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96280A" w14:paraId="08D38C82" w14:textId="77777777" w:rsidTr="00BE577C">
        <w:tc>
          <w:tcPr>
            <w:tcW w:w="6228" w:type="dxa"/>
          </w:tcPr>
          <w:p w14:paraId="626AF572" w14:textId="560354A9" w:rsidR="00F4057A" w:rsidRPr="0096280A" w:rsidRDefault="0028205E" w:rsidP="00F71D3A">
            <w:pPr>
              <w:tabs>
                <w:tab w:val="left" w:pos="7200"/>
              </w:tabs>
              <w:spacing w:before="0"/>
              <w:rPr>
                <w:b/>
              </w:rPr>
            </w:pPr>
            <w:r w:rsidRPr="0096280A">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96280A">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96280A">
              <w:rPr>
                <w:b/>
              </w:rPr>
              <w:t xml:space="preserve">Joint Video </w:t>
            </w:r>
            <w:r w:rsidR="00143B7C" w:rsidRPr="0096280A">
              <w:rPr>
                <w:b/>
              </w:rPr>
              <w:t>Experts</w:t>
            </w:r>
            <w:r w:rsidR="00F4057A" w:rsidRPr="0096280A">
              <w:rPr>
                <w:b/>
              </w:rPr>
              <w:t xml:space="preserve"> Team (JVET)</w:t>
            </w:r>
          </w:p>
          <w:p w14:paraId="3C5704C9" w14:textId="436BD987" w:rsidR="00F4057A" w:rsidRPr="0096280A" w:rsidRDefault="00F4057A" w:rsidP="00F71D3A">
            <w:pPr>
              <w:tabs>
                <w:tab w:val="left" w:pos="7200"/>
              </w:tabs>
              <w:spacing w:before="0"/>
              <w:rPr>
                <w:b/>
              </w:rPr>
            </w:pPr>
            <w:r w:rsidRPr="0096280A">
              <w:rPr>
                <w:b/>
              </w:rPr>
              <w:t>of ITU-T SG 16 WP 3 and ISO/IEC JTC 1/SC 29</w:t>
            </w:r>
          </w:p>
          <w:p w14:paraId="715F5BD9" w14:textId="11B2503A" w:rsidR="00F4057A" w:rsidRPr="0096280A" w:rsidRDefault="00EC4590" w:rsidP="000936AF">
            <w:pPr>
              <w:tabs>
                <w:tab w:val="left" w:pos="7200"/>
              </w:tabs>
              <w:spacing w:before="0"/>
              <w:rPr>
                <w:b/>
              </w:rPr>
            </w:pPr>
            <w:r w:rsidRPr="0096280A">
              <w:t>20th Meeting, by teleconference, 7–16 October 2020</w:t>
            </w:r>
          </w:p>
        </w:tc>
        <w:tc>
          <w:tcPr>
            <w:tcW w:w="3348" w:type="dxa"/>
          </w:tcPr>
          <w:p w14:paraId="725382F3" w14:textId="624BDE96" w:rsidR="00F4057A" w:rsidRPr="0096280A" w:rsidRDefault="00F4057A" w:rsidP="007C76DE">
            <w:pPr>
              <w:tabs>
                <w:tab w:val="left" w:pos="7200"/>
              </w:tabs>
            </w:pPr>
            <w:r w:rsidRPr="0096280A">
              <w:t>Document: JVET-</w:t>
            </w:r>
            <w:proofErr w:type="spellStart"/>
            <w:r w:rsidR="00EC4590" w:rsidRPr="0096280A">
              <w:t>T</w:t>
            </w:r>
            <w:r w:rsidRPr="0096280A">
              <w:t>_Notes_</w:t>
            </w:r>
            <w:r w:rsidR="00C84DEF" w:rsidRPr="0096280A">
              <w:t>d</w:t>
            </w:r>
            <w:ins w:id="0" w:author="Gary Sullivan" w:date="2020-12-13T22:05:00Z">
              <w:r w:rsidR="003F738F">
                <w:t>H</w:t>
              </w:r>
            </w:ins>
            <w:proofErr w:type="spellEnd"/>
            <w:del w:id="1" w:author="Gary Sullivan" w:date="2020-12-13T22:05:00Z">
              <w:r w:rsidR="00750440" w:rsidDel="003F738F">
                <w:delText>G</w:delText>
              </w:r>
            </w:del>
          </w:p>
        </w:tc>
      </w:tr>
    </w:tbl>
    <w:p w14:paraId="36C1FDD1" w14:textId="77777777" w:rsidR="00E61DAC" w:rsidRPr="0096280A"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96280A" w14:paraId="0B6A2E3E" w14:textId="77777777" w:rsidTr="00BE577C">
        <w:tc>
          <w:tcPr>
            <w:tcW w:w="1458" w:type="dxa"/>
          </w:tcPr>
          <w:p w14:paraId="4B33034E" w14:textId="77777777" w:rsidR="00E61DAC" w:rsidRPr="0096280A" w:rsidRDefault="00E61DAC">
            <w:pPr>
              <w:spacing w:before="60" w:after="60"/>
              <w:rPr>
                <w:i/>
              </w:rPr>
            </w:pPr>
            <w:r w:rsidRPr="0096280A">
              <w:rPr>
                <w:i/>
              </w:rPr>
              <w:t>Title:</w:t>
            </w:r>
          </w:p>
        </w:tc>
        <w:tc>
          <w:tcPr>
            <w:tcW w:w="8118" w:type="dxa"/>
            <w:gridSpan w:val="3"/>
          </w:tcPr>
          <w:p w14:paraId="7F12B301" w14:textId="534DB66C" w:rsidR="00E61DAC" w:rsidRPr="0096280A" w:rsidRDefault="000304E0" w:rsidP="000936AF">
            <w:pPr>
              <w:spacing w:before="60" w:after="60"/>
              <w:rPr>
                <w:b/>
              </w:rPr>
            </w:pPr>
            <w:r w:rsidRPr="0096280A">
              <w:rPr>
                <w:b/>
              </w:rPr>
              <w:t>M</w:t>
            </w:r>
            <w:r w:rsidR="00905CF4" w:rsidRPr="0096280A">
              <w:rPr>
                <w:b/>
              </w:rPr>
              <w:t xml:space="preserve">eeting </w:t>
            </w:r>
            <w:r w:rsidR="00EF31C7" w:rsidRPr="0096280A">
              <w:rPr>
                <w:b/>
              </w:rPr>
              <w:t xml:space="preserve">Report </w:t>
            </w:r>
            <w:r w:rsidR="00905CF4" w:rsidRPr="0096280A">
              <w:rPr>
                <w:b/>
              </w:rPr>
              <w:t xml:space="preserve">of the </w:t>
            </w:r>
            <w:r w:rsidR="00EC4590" w:rsidRPr="0096280A">
              <w:rPr>
                <w:b/>
              </w:rPr>
              <w:t>20</w:t>
            </w:r>
            <w:r w:rsidR="00143B7C" w:rsidRPr="0096280A">
              <w:rPr>
                <w:b/>
                <w:vertAlign w:val="superscript"/>
              </w:rPr>
              <w:t>th</w:t>
            </w:r>
            <w:r w:rsidR="00143B7C" w:rsidRPr="0096280A">
              <w:rPr>
                <w:b/>
              </w:rPr>
              <w:t xml:space="preserve"> </w:t>
            </w:r>
            <w:r w:rsidR="00744875" w:rsidRPr="0096280A">
              <w:rPr>
                <w:b/>
              </w:rPr>
              <w:t>M</w:t>
            </w:r>
            <w:r w:rsidR="00905CF4" w:rsidRPr="0096280A">
              <w:rPr>
                <w:b/>
              </w:rPr>
              <w:t xml:space="preserve">eeting of the Joint </w:t>
            </w:r>
            <w:r w:rsidR="00F71D3A" w:rsidRPr="0096280A">
              <w:rPr>
                <w:b/>
              </w:rPr>
              <w:t xml:space="preserve">Video </w:t>
            </w:r>
            <w:r w:rsidR="00143B7C" w:rsidRPr="0096280A">
              <w:rPr>
                <w:b/>
              </w:rPr>
              <w:t xml:space="preserve">Experts </w:t>
            </w:r>
            <w:r w:rsidR="00905CF4" w:rsidRPr="0096280A">
              <w:rPr>
                <w:b/>
              </w:rPr>
              <w:t>Team (J</w:t>
            </w:r>
            <w:r w:rsidR="00F71D3A" w:rsidRPr="0096280A">
              <w:rPr>
                <w:b/>
              </w:rPr>
              <w:t>VE</w:t>
            </w:r>
            <w:r w:rsidR="00905CF4" w:rsidRPr="0096280A">
              <w:rPr>
                <w:b/>
              </w:rPr>
              <w:t>T),</w:t>
            </w:r>
            <w:r w:rsidR="00143B7C" w:rsidRPr="0096280A">
              <w:rPr>
                <w:b/>
              </w:rPr>
              <w:br/>
            </w:r>
            <w:r w:rsidR="00093652" w:rsidRPr="0096280A">
              <w:rPr>
                <w:b/>
              </w:rPr>
              <w:t>by teleconference</w:t>
            </w:r>
            <w:r w:rsidR="00905CF4" w:rsidRPr="0096280A">
              <w:rPr>
                <w:b/>
              </w:rPr>
              <w:t xml:space="preserve">, </w:t>
            </w:r>
            <w:r w:rsidR="00EC4590" w:rsidRPr="0096280A">
              <w:rPr>
                <w:b/>
              </w:rPr>
              <w:t>7</w:t>
            </w:r>
            <w:r w:rsidR="003F039D" w:rsidRPr="0096280A">
              <w:rPr>
                <w:b/>
              </w:rPr>
              <w:t>–</w:t>
            </w:r>
            <w:r w:rsidR="00C955B4" w:rsidRPr="0096280A">
              <w:rPr>
                <w:b/>
              </w:rPr>
              <w:t>1</w:t>
            </w:r>
            <w:r w:rsidR="00EC4590" w:rsidRPr="0096280A">
              <w:rPr>
                <w:b/>
              </w:rPr>
              <w:t>6</w:t>
            </w:r>
            <w:r w:rsidR="00F350B0" w:rsidRPr="0096280A">
              <w:rPr>
                <w:b/>
              </w:rPr>
              <w:t xml:space="preserve"> </w:t>
            </w:r>
            <w:r w:rsidR="00EC4590" w:rsidRPr="0096280A">
              <w:rPr>
                <w:b/>
              </w:rPr>
              <w:t>October</w:t>
            </w:r>
            <w:r w:rsidR="00D02355" w:rsidRPr="0096280A">
              <w:rPr>
                <w:b/>
              </w:rPr>
              <w:t xml:space="preserve"> </w:t>
            </w:r>
            <w:r w:rsidR="00F576AB" w:rsidRPr="0096280A">
              <w:rPr>
                <w:b/>
              </w:rPr>
              <w:t>20</w:t>
            </w:r>
            <w:r w:rsidR="00110520" w:rsidRPr="0096280A">
              <w:rPr>
                <w:b/>
              </w:rPr>
              <w:t>20</w:t>
            </w:r>
          </w:p>
        </w:tc>
      </w:tr>
      <w:tr w:rsidR="00E61DAC" w:rsidRPr="0096280A" w14:paraId="7B0B3941" w14:textId="77777777" w:rsidTr="00BE577C">
        <w:tc>
          <w:tcPr>
            <w:tcW w:w="1458" w:type="dxa"/>
          </w:tcPr>
          <w:p w14:paraId="037CC430" w14:textId="77777777" w:rsidR="00E61DAC" w:rsidRPr="0096280A" w:rsidRDefault="00E61DAC">
            <w:pPr>
              <w:spacing w:before="60" w:after="60"/>
              <w:rPr>
                <w:i/>
              </w:rPr>
            </w:pPr>
            <w:r w:rsidRPr="0096280A">
              <w:rPr>
                <w:i/>
              </w:rPr>
              <w:t>Status:</w:t>
            </w:r>
          </w:p>
        </w:tc>
        <w:tc>
          <w:tcPr>
            <w:tcW w:w="8118" w:type="dxa"/>
            <w:gridSpan w:val="3"/>
          </w:tcPr>
          <w:p w14:paraId="647F19BC" w14:textId="77777777" w:rsidR="00E61DAC" w:rsidRPr="0096280A" w:rsidRDefault="005571EC" w:rsidP="00143B7C">
            <w:pPr>
              <w:spacing w:before="60" w:after="60"/>
            </w:pPr>
            <w:r w:rsidRPr="0096280A">
              <w:t>Report</w:t>
            </w:r>
            <w:r w:rsidR="00E61DAC" w:rsidRPr="0096280A">
              <w:t xml:space="preserve"> </w:t>
            </w:r>
            <w:r w:rsidR="00442EC4" w:rsidRPr="0096280A">
              <w:t>d</w:t>
            </w:r>
            <w:r w:rsidR="00E61DAC" w:rsidRPr="0096280A">
              <w:t xml:space="preserve">ocument </w:t>
            </w:r>
            <w:r w:rsidRPr="0096280A">
              <w:t xml:space="preserve">from </w:t>
            </w:r>
            <w:r w:rsidR="00E57044" w:rsidRPr="0096280A">
              <w:t xml:space="preserve">the </w:t>
            </w:r>
            <w:r w:rsidR="00143B7C" w:rsidRPr="0096280A">
              <w:t>chairs</w:t>
            </w:r>
            <w:r w:rsidR="00F4057A" w:rsidRPr="0096280A">
              <w:t xml:space="preserve"> </w:t>
            </w:r>
            <w:r w:rsidRPr="0096280A">
              <w:t xml:space="preserve">of </w:t>
            </w:r>
            <w:r w:rsidR="00F71D3A" w:rsidRPr="0096280A">
              <w:t>JVET</w:t>
            </w:r>
          </w:p>
        </w:tc>
      </w:tr>
      <w:tr w:rsidR="00E61DAC" w:rsidRPr="0096280A" w14:paraId="1A470CE0" w14:textId="77777777" w:rsidTr="00BE577C">
        <w:tc>
          <w:tcPr>
            <w:tcW w:w="1458" w:type="dxa"/>
          </w:tcPr>
          <w:p w14:paraId="78A06B65" w14:textId="77777777" w:rsidR="00E61DAC" w:rsidRPr="0096280A" w:rsidRDefault="00E61DAC">
            <w:pPr>
              <w:spacing w:before="60" w:after="60"/>
              <w:rPr>
                <w:i/>
              </w:rPr>
            </w:pPr>
            <w:r w:rsidRPr="0096280A">
              <w:rPr>
                <w:i/>
              </w:rPr>
              <w:t>Purpose:</w:t>
            </w:r>
          </w:p>
        </w:tc>
        <w:tc>
          <w:tcPr>
            <w:tcW w:w="8118" w:type="dxa"/>
            <w:gridSpan w:val="3"/>
          </w:tcPr>
          <w:p w14:paraId="3D44FA67" w14:textId="77777777" w:rsidR="00E61DAC" w:rsidRPr="0096280A" w:rsidRDefault="00E61DAC" w:rsidP="004E2F60">
            <w:pPr>
              <w:spacing w:before="60" w:after="60"/>
            </w:pPr>
            <w:r w:rsidRPr="0096280A">
              <w:t>Report</w:t>
            </w:r>
          </w:p>
        </w:tc>
      </w:tr>
      <w:tr w:rsidR="00E61DAC" w:rsidRPr="0096280A" w14:paraId="179AF9FF" w14:textId="77777777" w:rsidTr="00BE577C">
        <w:tc>
          <w:tcPr>
            <w:tcW w:w="1458" w:type="dxa"/>
          </w:tcPr>
          <w:p w14:paraId="32C59D7B" w14:textId="77777777" w:rsidR="00E61DAC" w:rsidRPr="0096280A" w:rsidRDefault="00E61DAC">
            <w:pPr>
              <w:spacing w:before="60" w:after="60"/>
              <w:rPr>
                <w:i/>
              </w:rPr>
            </w:pPr>
            <w:r w:rsidRPr="0096280A">
              <w:rPr>
                <w:i/>
              </w:rPr>
              <w:t>Author(s) or</w:t>
            </w:r>
            <w:r w:rsidRPr="0096280A">
              <w:rPr>
                <w:i/>
              </w:rPr>
              <w:br/>
              <w:t>Contact(s):</w:t>
            </w:r>
          </w:p>
        </w:tc>
        <w:tc>
          <w:tcPr>
            <w:tcW w:w="4050" w:type="dxa"/>
          </w:tcPr>
          <w:p w14:paraId="623742AF" w14:textId="77777777" w:rsidR="00905CF4" w:rsidRPr="0096280A" w:rsidRDefault="00905CF4" w:rsidP="004E2F60">
            <w:pPr>
              <w:spacing w:before="60" w:after="60"/>
            </w:pPr>
            <w:r w:rsidRPr="0096280A">
              <w:rPr>
                <w:b/>
              </w:rPr>
              <w:t>Gary Sullivan</w:t>
            </w:r>
            <w:r w:rsidRPr="0096280A">
              <w:rPr>
                <w:b/>
              </w:rPr>
              <w:br/>
            </w:r>
            <w:r w:rsidRPr="0096280A">
              <w:t>Microsoft Corp.</w:t>
            </w:r>
            <w:r w:rsidRPr="0096280A">
              <w:br/>
              <w:t>1 Microsoft Way</w:t>
            </w:r>
            <w:r w:rsidRPr="0096280A">
              <w:br/>
              <w:t>Redmond, WA 98052 USA</w:t>
            </w:r>
          </w:p>
          <w:p w14:paraId="7D062CF4" w14:textId="77777777" w:rsidR="00E61DAC" w:rsidRPr="0096280A" w:rsidRDefault="00905CF4" w:rsidP="00F350B0">
            <w:pPr>
              <w:spacing w:before="60" w:after="60"/>
            </w:pPr>
            <w:r w:rsidRPr="0096280A">
              <w:rPr>
                <w:b/>
              </w:rPr>
              <w:t>Jens-Rainer Ohm</w:t>
            </w:r>
            <w:r w:rsidRPr="0096280A">
              <w:rPr>
                <w:b/>
              </w:rPr>
              <w:br/>
            </w:r>
            <w:r w:rsidR="00DF2674" w:rsidRPr="0096280A">
              <w:t>Institute of Communication</w:t>
            </w:r>
            <w:r w:rsidR="00F350B0" w:rsidRPr="0096280A">
              <w:t xml:space="preserve"> Engineering</w:t>
            </w:r>
            <w:r w:rsidR="00F350B0" w:rsidRPr="0096280A">
              <w:br/>
              <w:t>RWTH Aachen</w:t>
            </w:r>
            <w:r w:rsidRPr="0096280A">
              <w:br/>
            </w:r>
            <w:proofErr w:type="spellStart"/>
            <w:r w:rsidRPr="0096280A">
              <w:t>Melatener</w:t>
            </w:r>
            <w:proofErr w:type="spellEnd"/>
            <w:r w:rsidRPr="0096280A">
              <w:t xml:space="preserve"> </w:t>
            </w:r>
            <w:proofErr w:type="spellStart"/>
            <w:r w:rsidRPr="0096280A">
              <w:t>Straße</w:t>
            </w:r>
            <w:proofErr w:type="spellEnd"/>
            <w:r w:rsidRPr="0096280A">
              <w:t xml:space="preserve"> 23</w:t>
            </w:r>
            <w:r w:rsidRPr="0096280A">
              <w:br/>
              <w:t>D-52074 Aachen</w:t>
            </w:r>
          </w:p>
        </w:tc>
        <w:tc>
          <w:tcPr>
            <w:tcW w:w="900" w:type="dxa"/>
          </w:tcPr>
          <w:p w14:paraId="70F796BB" w14:textId="77777777" w:rsidR="00905CF4" w:rsidRPr="0096280A" w:rsidRDefault="00905CF4" w:rsidP="004E2F60">
            <w:pPr>
              <w:spacing w:before="60" w:after="60"/>
            </w:pPr>
            <w:r w:rsidRPr="0096280A">
              <w:br/>
              <w:t>Tel:</w:t>
            </w:r>
            <w:r w:rsidRPr="0096280A">
              <w:br/>
              <w:t>Email:</w:t>
            </w:r>
            <w:r w:rsidRPr="0096280A">
              <w:br/>
            </w:r>
          </w:p>
          <w:p w14:paraId="655E7B24" w14:textId="77777777" w:rsidR="00E61DAC" w:rsidRPr="0096280A" w:rsidRDefault="00905CF4" w:rsidP="004E2F60">
            <w:pPr>
              <w:spacing w:before="60" w:after="60"/>
            </w:pPr>
            <w:r w:rsidRPr="0096280A">
              <w:br/>
              <w:t>Tel:</w:t>
            </w:r>
            <w:r w:rsidRPr="0096280A">
              <w:br/>
              <w:t>Email:</w:t>
            </w:r>
            <w:r w:rsidRPr="0096280A">
              <w:br/>
            </w:r>
          </w:p>
        </w:tc>
        <w:tc>
          <w:tcPr>
            <w:tcW w:w="3168" w:type="dxa"/>
          </w:tcPr>
          <w:p w14:paraId="74A713FA" w14:textId="77777777" w:rsidR="00905CF4" w:rsidRPr="0096280A" w:rsidRDefault="00905CF4" w:rsidP="004E2F60">
            <w:pPr>
              <w:spacing w:before="60" w:after="60"/>
            </w:pPr>
            <w:r w:rsidRPr="0096280A">
              <w:br/>
              <w:t>+1 425 703 5308</w:t>
            </w:r>
            <w:r w:rsidRPr="0096280A">
              <w:br/>
            </w:r>
            <w:hyperlink r:id="rId16" w:history="1">
              <w:r w:rsidRPr="0096280A">
                <w:rPr>
                  <w:rStyle w:val="Hyperlink"/>
                </w:rPr>
                <w:t>garysull@microsoft.com</w:t>
              </w:r>
            </w:hyperlink>
            <w:r w:rsidRPr="0096280A">
              <w:br/>
            </w:r>
          </w:p>
          <w:p w14:paraId="48B66058" w14:textId="77777777" w:rsidR="00E61DAC" w:rsidRPr="0096280A" w:rsidRDefault="00905CF4" w:rsidP="004E2F60">
            <w:pPr>
              <w:spacing w:before="60" w:after="60"/>
            </w:pPr>
            <w:r w:rsidRPr="0096280A">
              <w:br/>
              <w:t>+49 241 80 27671</w:t>
            </w:r>
            <w:r w:rsidRPr="0096280A">
              <w:br/>
            </w:r>
            <w:hyperlink r:id="rId17" w:history="1">
              <w:r w:rsidRPr="0096280A">
                <w:rPr>
                  <w:rStyle w:val="Hyperlink"/>
                </w:rPr>
                <w:t>ohm@ient.rwth-aachen.de</w:t>
              </w:r>
            </w:hyperlink>
          </w:p>
        </w:tc>
      </w:tr>
      <w:tr w:rsidR="00E61DAC" w:rsidRPr="0096280A" w14:paraId="04DE3072" w14:textId="77777777" w:rsidTr="00BE577C">
        <w:tc>
          <w:tcPr>
            <w:tcW w:w="1458" w:type="dxa"/>
          </w:tcPr>
          <w:p w14:paraId="2F755FF0" w14:textId="77777777" w:rsidR="00E61DAC" w:rsidRPr="0096280A" w:rsidRDefault="00E61DAC">
            <w:pPr>
              <w:spacing w:before="60" w:after="60"/>
              <w:rPr>
                <w:i/>
              </w:rPr>
            </w:pPr>
            <w:r w:rsidRPr="0096280A">
              <w:rPr>
                <w:i/>
              </w:rPr>
              <w:t>Source:</w:t>
            </w:r>
          </w:p>
        </w:tc>
        <w:tc>
          <w:tcPr>
            <w:tcW w:w="8118" w:type="dxa"/>
            <w:gridSpan w:val="3"/>
          </w:tcPr>
          <w:p w14:paraId="44EE4BC9" w14:textId="77777777" w:rsidR="00E61DAC" w:rsidRPr="0096280A" w:rsidRDefault="004F0863" w:rsidP="004E2F60">
            <w:pPr>
              <w:spacing w:before="60" w:after="60"/>
            </w:pPr>
            <w:r w:rsidRPr="0096280A">
              <w:t>Chairs of JVET</w:t>
            </w:r>
          </w:p>
        </w:tc>
      </w:tr>
    </w:tbl>
    <w:p w14:paraId="5AF53165" w14:textId="77777777" w:rsidR="00384902" w:rsidRPr="0096280A" w:rsidRDefault="00384902" w:rsidP="00384902">
      <w:pPr>
        <w:tabs>
          <w:tab w:val="left" w:pos="1800"/>
          <w:tab w:val="right" w:pos="9360"/>
        </w:tabs>
        <w:spacing w:before="120" w:after="240"/>
        <w:jc w:val="center"/>
      </w:pPr>
      <w:r w:rsidRPr="0096280A">
        <w:rPr>
          <w:u w:val="single"/>
        </w:rPr>
        <w:t>_____________________________</w:t>
      </w:r>
    </w:p>
    <w:p w14:paraId="0B74E170" w14:textId="77777777" w:rsidR="00556EEC" w:rsidRPr="0096280A" w:rsidRDefault="00905CF4" w:rsidP="00AB311A">
      <w:pPr>
        <w:pStyle w:val="Heading1"/>
      </w:pPr>
      <w:r w:rsidRPr="0096280A">
        <w:t>Summary</w:t>
      </w:r>
    </w:p>
    <w:p w14:paraId="1DF92ED3" w14:textId="010CED5A" w:rsidR="00143B7C" w:rsidRPr="0096280A" w:rsidRDefault="00DF2A87" w:rsidP="0037108D">
      <w:r w:rsidRPr="0096280A">
        <w:t xml:space="preserve">The Joint </w:t>
      </w:r>
      <w:r w:rsidR="00F71D3A" w:rsidRPr="0096280A">
        <w:t xml:space="preserve">Video </w:t>
      </w:r>
      <w:r w:rsidR="00143B7C" w:rsidRPr="0096280A">
        <w:t>Experts</w:t>
      </w:r>
      <w:r w:rsidR="00F71D3A" w:rsidRPr="0096280A">
        <w:t xml:space="preserve"> </w:t>
      </w:r>
      <w:r w:rsidRPr="0096280A">
        <w:t>Team (</w:t>
      </w:r>
      <w:r w:rsidR="00F71D3A" w:rsidRPr="0096280A">
        <w:t>JVET</w:t>
      </w:r>
      <w:r w:rsidRPr="0096280A">
        <w:t>) of ITU-T WP3/16 and ISO/IEC JTC 1/ SC 29</w:t>
      </w:r>
      <w:r w:rsidR="00EC4590" w:rsidRPr="0096280A">
        <w:t xml:space="preserve"> </w:t>
      </w:r>
      <w:r w:rsidRPr="0096280A">
        <w:t xml:space="preserve">held its </w:t>
      </w:r>
      <w:r w:rsidR="00EC4590" w:rsidRPr="0096280A">
        <w:t>twentie</w:t>
      </w:r>
      <w:r w:rsidR="00143B7C" w:rsidRPr="0096280A">
        <w:t>th</w:t>
      </w:r>
      <w:r w:rsidRPr="0096280A">
        <w:t xml:space="preserve"> meeting during </w:t>
      </w:r>
      <w:r w:rsidR="00EC4590" w:rsidRPr="0096280A">
        <w:t>7</w:t>
      </w:r>
      <w:r w:rsidR="001343AF" w:rsidRPr="0096280A">
        <w:t>–</w:t>
      </w:r>
      <w:r w:rsidR="00C955B4" w:rsidRPr="0096280A">
        <w:t>1</w:t>
      </w:r>
      <w:r w:rsidR="00EC4590" w:rsidRPr="0096280A">
        <w:t>6</w:t>
      </w:r>
      <w:r w:rsidR="004E110B" w:rsidRPr="0096280A">
        <w:t xml:space="preserve"> </w:t>
      </w:r>
      <w:r w:rsidR="00EC4590" w:rsidRPr="0096280A">
        <w:t>October</w:t>
      </w:r>
      <w:r w:rsidR="00C6468F" w:rsidRPr="0096280A">
        <w:t xml:space="preserve"> </w:t>
      </w:r>
      <w:r w:rsidRPr="0096280A">
        <w:t>20</w:t>
      </w:r>
      <w:r w:rsidR="00110520" w:rsidRPr="0096280A">
        <w:t>20</w:t>
      </w:r>
      <w:r w:rsidR="00BF41D5" w:rsidRPr="0096280A">
        <w:t xml:space="preserve"> as an online-only meeting. </w:t>
      </w:r>
      <w:r w:rsidR="00EC4590" w:rsidRPr="0096280A">
        <w:t xml:space="preserve">It had previously been planned to be in Rennes, FR, </w:t>
      </w:r>
      <w:r w:rsidR="00EC4590" w:rsidRPr="0096280A">
        <w:rPr>
          <w:rFonts w:cs="Calibri"/>
        </w:rPr>
        <w:t>but this plan was changed</w:t>
      </w:r>
      <w:r w:rsidR="00EC4590" w:rsidRPr="0096280A">
        <w:t xml:space="preserve"> due to the difficulties resulting from the COVID-19 pandemic.</w:t>
      </w:r>
      <w:r w:rsidR="00BF41D5" w:rsidRPr="0096280A">
        <w:t xml:space="preserve"> </w:t>
      </w:r>
      <w:ins w:id="2" w:author="Gary Sullivan" w:date="2020-12-13T22:07:00Z">
        <w:r w:rsidR="000D0687">
          <w:t xml:space="preserve">For ISO/IEC purposes, JVET is alternatively </w:t>
        </w:r>
      </w:ins>
      <w:ins w:id="3" w:author="Gary Sullivan" w:date="2020-12-13T22:14:00Z">
        <w:r w:rsidR="000D0687">
          <w:t>designated</w:t>
        </w:r>
      </w:ins>
      <w:ins w:id="4" w:author="Gary Sullivan" w:date="2020-12-13T22:07:00Z">
        <w:r w:rsidR="000D0687">
          <w:t xml:space="preserve"> </w:t>
        </w:r>
        <w:r w:rsidR="000D0687" w:rsidRPr="000D0687">
          <w:t>ISO/IEC JTC</w:t>
        </w:r>
        <w:r w:rsidR="000D0687">
          <w:t> </w:t>
        </w:r>
        <w:r w:rsidR="000D0687" w:rsidRPr="000D0687">
          <w:t>1/SC</w:t>
        </w:r>
        <w:r w:rsidR="000D0687">
          <w:t> </w:t>
        </w:r>
        <w:r w:rsidR="000D0687" w:rsidRPr="000D0687">
          <w:t>29/WG</w:t>
        </w:r>
      </w:ins>
      <w:ins w:id="5" w:author="Gary Sullivan" w:date="2020-12-13T22:08:00Z">
        <w:r w:rsidR="000D0687">
          <w:t> </w:t>
        </w:r>
      </w:ins>
      <w:ins w:id="6" w:author="Gary Sullivan" w:date="2020-12-13T22:07:00Z">
        <w:r w:rsidR="000D0687" w:rsidRPr="000D0687">
          <w:t>5</w:t>
        </w:r>
      </w:ins>
      <w:ins w:id="7" w:author="Gary Sullivan" w:date="2020-12-13T22:08:00Z">
        <w:r w:rsidR="000D0687">
          <w:t>, and this was the first meeting as WG 5</w:t>
        </w:r>
      </w:ins>
      <w:ins w:id="8" w:author="Gary Sullivan" w:date="2020-12-13T22:07:00Z">
        <w:r w:rsidR="000D0687">
          <w:t xml:space="preserve">. </w:t>
        </w:r>
      </w:ins>
      <w:r w:rsidR="00BE2B63" w:rsidRPr="0096280A">
        <w:t xml:space="preserve">The </w:t>
      </w:r>
      <w:r w:rsidR="00F71D3A" w:rsidRPr="0096280A">
        <w:t>JVET</w:t>
      </w:r>
      <w:r w:rsidR="00BE2B63" w:rsidRPr="0096280A">
        <w:t xml:space="preserve"> meeting was held under the </w:t>
      </w:r>
      <w:r w:rsidR="00143B7C" w:rsidRPr="0096280A">
        <w:t>chairman</w:t>
      </w:r>
      <w:r w:rsidR="00BE2B63" w:rsidRPr="0096280A">
        <w:t>ship of Dr Gary Sullivan (Microsoft/USA) and Dr Jens-Rainer Ohm (RWTH Aachen/Germany).</w:t>
      </w:r>
      <w:r w:rsidR="00D647E9" w:rsidRPr="0096280A">
        <w:t xml:space="preserve"> For rapid access to particular topics in this report, a subject categorization is found </w:t>
      </w:r>
      <w:r w:rsidR="0017205D" w:rsidRPr="0096280A">
        <w:t xml:space="preserve">(with hyperlinks) </w:t>
      </w:r>
      <w:r w:rsidR="00D647E9" w:rsidRPr="0096280A">
        <w:t xml:space="preserve">in section </w:t>
      </w:r>
      <w:r w:rsidR="002F7266" w:rsidRPr="0096280A">
        <w:fldChar w:fldCharType="begin"/>
      </w:r>
      <w:r w:rsidR="002F7266" w:rsidRPr="0096280A">
        <w:instrText xml:space="preserve"> REF _Ref502857719 \r \h </w:instrText>
      </w:r>
      <w:r w:rsidR="002F7266" w:rsidRPr="0096280A">
        <w:fldChar w:fldCharType="separate"/>
      </w:r>
      <w:r w:rsidR="0002349B">
        <w:t>2.14</w:t>
      </w:r>
      <w:r w:rsidR="002F7266" w:rsidRPr="0096280A">
        <w:fldChar w:fldCharType="end"/>
      </w:r>
      <w:r w:rsidR="00D647E9" w:rsidRPr="0096280A">
        <w:t xml:space="preserve"> of this document.</w:t>
      </w:r>
      <w:r w:rsidR="00143B7C" w:rsidRPr="0096280A">
        <w:t xml:space="preserve"> It is further noted that the unabbreviated name of JVET was formerly known as “Joint Video </w:t>
      </w:r>
      <w:r w:rsidR="00143B7C" w:rsidRPr="0096280A">
        <w:rPr>
          <w:i/>
        </w:rPr>
        <w:t>Exploration</w:t>
      </w:r>
      <w:r w:rsidR="00143B7C" w:rsidRPr="0096280A">
        <w:t xml:space="preserve"> Team”, but the parent bodies </w:t>
      </w:r>
      <w:r w:rsidR="00F350B0" w:rsidRPr="0096280A">
        <w:t>modified</w:t>
      </w:r>
      <w:r w:rsidR="00143B7C" w:rsidRPr="0096280A">
        <w:t xml:space="preserve"> it when entering the phase of formal </w:t>
      </w:r>
      <w:r w:rsidR="00296C85" w:rsidRPr="0096280A">
        <w:t xml:space="preserve">development of a new standard. The name Versatile Video Coding (VVC) was chosen </w:t>
      </w:r>
      <w:r w:rsidR="0018210C" w:rsidRPr="0096280A">
        <w:t xml:space="preserve">in April 2018 </w:t>
      </w:r>
      <w:r w:rsidR="00296C85" w:rsidRPr="0096280A">
        <w:t>as the informal nickname for the new standard.</w:t>
      </w:r>
    </w:p>
    <w:p w14:paraId="7B8623C6" w14:textId="7356CEF4" w:rsidR="00556EEC" w:rsidRPr="0096280A" w:rsidRDefault="00BE2B63" w:rsidP="0037108D">
      <w:r w:rsidRPr="0096280A">
        <w:t xml:space="preserve">The </w:t>
      </w:r>
      <w:r w:rsidR="00143B7C" w:rsidRPr="0096280A">
        <w:t>J</w:t>
      </w:r>
      <w:r w:rsidR="00F71D3A" w:rsidRPr="0096280A">
        <w:t>VET</w:t>
      </w:r>
      <w:r w:rsidRPr="0096280A">
        <w:t xml:space="preserve"> meeting began at approximately </w:t>
      </w:r>
      <w:r w:rsidR="00EC4590" w:rsidRPr="0002349B">
        <w:t>0</w:t>
      </w:r>
      <w:r w:rsidR="00143ABD" w:rsidRPr="0002349B">
        <w:t>5</w:t>
      </w:r>
      <w:r w:rsidR="00EC4590" w:rsidRPr="0002349B">
        <w:t>00</w:t>
      </w:r>
      <w:r w:rsidR="009379DC" w:rsidRPr="0096280A">
        <w:t xml:space="preserve"> </w:t>
      </w:r>
      <w:r w:rsidR="00F5400D" w:rsidRPr="0096280A">
        <w:t xml:space="preserve">hours </w:t>
      </w:r>
      <w:r w:rsidR="00066702" w:rsidRPr="0096280A">
        <w:t xml:space="preserve">UTC </w:t>
      </w:r>
      <w:r w:rsidRPr="0096280A">
        <w:t xml:space="preserve">on </w:t>
      </w:r>
      <w:r w:rsidR="00EC4590" w:rsidRPr="0096280A">
        <w:t>Wednes</w:t>
      </w:r>
      <w:r w:rsidR="000B1C3C" w:rsidRPr="0096280A">
        <w:t>day</w:t>
      </w:r>
      <w:r w:rsidR="00DF2A87" w:rsidRPr="0096280A">
        <w:t xml:space="preserve"> </w:t>
      </w:r>
      <w:r w:rsidR="00EC4590" w:rsidRPr="0096280A">
        <w:t>7</w:t>
      </w:r>
      <w:r w:rsidR="004E110B" w:rsidRPr="0096280A">
        <w:t xml:space="preserve"> </w:t>
      </w:r>
      <w:r w:rsidR="00EC4590" w:rsidRPr="0096280A">
        <w:t>October</w:t>
      </w:r>
      <w:r w:rsidR="00C6468F" w:rsidRPr="0096280A">
        <w:t xml:space="preserve"> </w:t>
      </w:r>
      <w:r w:rsidR="00727807" w:rsidRPr="0096280A">
        <w:t>20</w:t>
      </w:r>
      <w:r w:rsidR="00110520" w:rsidRPr="0096280A">
        <w:t>20</w:t>
      </w:r>
      <w:r w:rsidRPr="0096280A">
        <w:t xml:space="preserve">. Meeting sessions were held on all days </w:t>
      </w:r>
      <w:r w:rsidR="00EC4590" w:rsidRPr="0096280A">
        <w:t xml:space="preserve">except the weekend days of Saturday and Sunday 10 and 11 October 2020, </w:t>
      </w:r>
      <w:r w:rsidRPr="0096280A">
        <w:t xml:space="preserve">until the meeting was closed at approximately </w:t>
      </w:r>
      <w:r w:rsidR="00EA3DF3" w:rsidRPr="0002349B">
        <w:t>2350</w:t>
      </w:r>
      <w:r w:rsidR="00EA3DF3" w:rsidRPr="0096280A">
        <w:t xml:space="preserve"> </w:t>
      </w:r>
      <w:r w:rsidR="00F5400D" w:rsidRPr="0096280A">
        <w:t xml:space="preserve">hours </w:t>
      </w:r>
      <w:r w:rsidR="00980639" w:rsidRPr="0096280A">
        <w:t xml:space="preserve">UTC </w:t>
      </w:r>
      <w:r w:rsidRPr="0096280A">
        <w:t xml:space="preserve">on </w:t>
      </w:r>
      <w:r w:rsidR="00EC4590" w:rsidRPr="0096280A">
        <w:t>Fri</w:t>
      </w:r>
      <w:r w:rsidR="0061505F" w:rsidRPr="0096280A">
        <w:t xml:space="preserve">day </w:t>
      </w:r>
      <w:r w:rsidR="00C955B4" w:rsidRPr="0096280A">
        <w:t>1</w:t>
      </w:r>
      <w:r w:rsidR="00EC4590" w:rsidRPr="0096280A">
        <w:t>6</w:t>
      </w:r>
      <w:r w:rsidR="0061505F" w:rsidRPr="0096280A">
        <w:t xml:space="preserve"> </w:t>
      </w:r>
      <w:r w:rsidR="00EC4590" w:rsidRPr="0096280A">
        <w:t>October</w:t>
      </w:r>
      <w:r w:rsidR="00C6468F" w:rsidRPr="0096280A">
        <w:t xml:space="preserve"> </w:t>
      </w:r>
      <w:r w:rsidR="00F16858" w:rsidRPr="0096280A">
        <w:t>20</w:t>
      </w:r>
      <w:r w:rsidR="00110520" w:rsidRPr="0096280A">
        <w:t>20</w:t>
      </w:r>
      <w:r w:rsidR="00F16858" w:rsidRPr="0096280A">
        <w:t xml:space="preserve">. </w:t>
      </w:r>
      <w:r w:rsidRPr="0096280A">
        <w:t>Approximately</w:t>
      </w:r>
      <w:r w:rsidR="00900FAC" w:rsidRPr="0096280A">
        <w:t xml:space="preserve"> </w:t>
      </w:r>
      <w:r w:rsidR="003079FE">
        <w:t>333</w:t>
      </w:r>
      <w:r w:rsidR="003079FE" w:rsidRPr="0096280A">
        <w:t xml:space="preserve"> </w:t>
      </w:r>
      <w:r w:rsidRPr="0096280A">
        <w:t xml:space="preserve">people attended the </w:t>
      </w:r>
      <w:r w:rsidR="00F71D3A" w:rsidRPr="0096280A">
        <w:t>JVET</w:t>
      </w:r>
      <w:r w:rsidRPr="0096280A">
        <w:t xml:space="preserve"> meeting, and </w:t>
      </w:r>
      <w:r w:rsidR="00727807" w:rsidRPr="0096280A">
        <w:t xml:space="preserve">approximately </w:t>
      </w:r>
      <w:r w:rsidR="00AF63B8" w:rsidRPr="0002349B">
        <w:t>75</w:t>
      </w:r>
      <w:r w:rsidR="00AF63B8" w:rsidRPr="0096280A">
        <w:t xml:space="preserve"> </w:t>
      </w:r>
      <w:r w:rsidRPr="0096280A">
        <w:t>input documents</w:t>
      </w:r>
      <w:r w:rsidR="00FA44EC" w:rsidRPr="0096280A">
        <w:t xml:space="preserve"> (not counting crosschecks)</w:t>
      </w:r>
      <w:r w:rsidR="00373131" w:rsidRPr="0096280A">
        <w:t xml:space="preserve">, </w:t>
      </w:r>
      <w:r w:rsidR="000B1C3C" w:rsidRPr="0096280A">
        <w:t>1</w:t>
      </w:r>
      <w:r w:rsidR="00A56EB4" w:rsidRPr="0096280A">
        <w:t>8</w:t>
      </w:r>
      <w:r w:rsidR="00C60DE5" w:rsidRPr="0096280A">
        <w:t xml:space="preserve"> AHG reports</w:t>
      </w:r>
      <w:r w:rsidR="00EA3DF3" w:rsidRPr="0096280A">
        <w:t xml:space="preserve">, and 2 </w:t>
      </w:r>
      <w:proofErr w:type="spellStart"/>
      <w:r w:rsidR="00EA3DF3" w:rsidRPr="0096280A">
        <w:t>BoG</w:t>
      </w:r>
      <w:proofErr w:type="spellEnd"/>
      <w:r w:rsidR="00EA3DF3" w:rsidRPr="0096280A">
        <w:t xml:space="preserve"> reports</w:t>
      </w:r>
      <w:r w:rsidR="00C60DE5" w:rsidRPr="0096280A">
        <w:t xml:space="preserve"> </w:t>
      </w:r>
      <w:r w:rsidRPr="0096280A">
        <w:t xml:space="preserve">were discussed. </w:t>
      </w:r>
      <w:r w:rsidR="00AF63B8" w:rsidRPr="0096280A">
        <w:t>This</w:t>
      </w:r>
      <w:r w:rsidR="00CC262D" w:rsidRPr="0096280A">
        <w:t xml:space="preserve"> included reports of 5 AHGs which had originally been established by the Joint Collaborative Team on Video Coding (JCT-VC), after the pare</w:t>
      </w:r>
      <w:r w:rsidR="00167CDE" w:rsidRPr="0096280A">
        <w:t>n</w:t>
      </w:r>
      <w:r w:rsidR="00CC262D" w:rsidRPr="0096280A">
        <w:t xml:space="preserve">t bodies had negotiated to continue those work items within JVET as a single joint team. </w:t>
      </w:r>
      <w:r w:rsidR="008647B4" w:rsidRPr="0096280A">
        <w:t xml:space="preserve">The meeting took place in a collocated fashion with a meeting of </w:t>
      </w:r>
      <w:r w:rsidR="00CC262D" w:rsidRPr="0096280A">
        <w:t xml:space="preserve">various </w:t>
      </w:r>
      <w:r w:rsidR="005F02FA" w:rsidRPr="0096280A">
        <w:t>SG16</w:t>
      </w:r>
      <w:r w:rsidR="000936AF" w:rsidRPr="0096280A">
        <w:t xml:space="preserve"> </w:t>
      </w:r>
      <w:r w:rsidR="00CC262D" w:rsidRPr="0096280A">
        <w:t xml:space="preserve">Working Groups </w:t>
      </w:r>
      <w:r w:rsidR="00A5656D" w:rsidRPr="0096280A">
        <w:t xml:space="preserve">– </w:t>
      </w:r>
      <w:r w:rsidR="00CC262D" w:rsidRPr="0096280A">
        <w:t xml:space="preserve">where WG 5 is </w:t>
      </w:r>
      <w:r w:rsidR="00E20EAE" w:rsidRPr="0096280A">
        <w:t>representing</w:t>
      </w:r>
      <w:r w:rsidR="00A5656D" w:rsidRPr="0096280A">
        <w:t xml:space="preserve"> </w:t>
      </w:r>
      <w:r w:rsidR="00E20EAE" w:rsidRPr="0096280A">
        <w:t xml:space="preserve">the Joint Video Coding Team(s) and their activities from the SC 29 </w:t>
      </w:r>
      <w:r w:rsidR="00A5656D" w:rsidRPr="0096280A">
        <w:t xml:space="preserve">parent </w:t>
      </w:r>
      <w:r w:rsidR="00E20EAE" w:rsidRPr="0096280A">
        <w:t>body</w:t>
      </w:r>
      <w:r w:rsidR="00DF2A87" w:rsidRPr="0096280A">
        <w:t xml:space="preserve">. </w:t>
      </w:r>
      <w:r w:rsidRPr="0096280A">
        <w:t xml:space="preserve">The subject matter of the </w:t>
      </w:r>
      <w:r w:rsidR="00F71D3A" w:rsidRPr="0096280A">
        <w:t>JVET</w:t>
      </w:r>
      <w:r w:rsidRPr="0096280A">
        <w:t xml:space="preserve"> meeting activities consisted </w:t>
      </w:r>
      <w:r w:rsidR="00E20EAE" w:rsidRPr="0096280A">
        <w:t xml:space="preserve">of work on further development and maintenance of the twin-text video coding technology standards </w:t>
      </w:r>
      <w:r w:rsidR="00E20EAE" w:rsidRPr="0096280A">
        <w:rPr>
          <w:i/>
        </w:rPr>
        <w:t>Advanced Video Coding</w:t>
      </w:r>
      <w:r w:rsidR="00E20EAE" w:rsidRPr="0096280A">
        <w:t xml:space="preserve"> (AVC), </w:t>
      </w:r>
      <w:r w:rsidR="00E20EAE" w:rsidRPr="0096280A">
        <w:rPr>
          <w:i/>
        </w:rPr>
        <w:t xml:space="preserve">High Efficiency Video Coding </w:t>
      </w:r>
      <w:r w:rsidR="00E20EAE" w:rsidRPr="0096280A">
        <w:t xml:space="preserve">(HEVC), </w:t>
      </w:r>
      <w:r w:rsidR="00E20EAE" w:rsidRPr="0096280A">
        <w:rPr>
          <w:i/>
        </w:rPr>
        <w:t>Versatile Video Coding</w:t>
      </w:r>
      <w:r w:rsidR="00E20EAE" w:rsidRPr="0096280A">
        <w:t xml:space="preserve"> (VVC)</w:t>
      </w:r>
      <w:r w:rsidR="00E20EAE" w:rsidRPr="0096280A">
        <w:rPr>
          <w:i/>
        </w:rPr>
        <w:t>, Coding-independent Code Points (Video)</w:t>
      </w:r>
      <w:r w:rsidR="00E20EAE" w:rsidRPr="0096280A">
        <w:t xml:space="preserve"> (CICP), and </w:t>
      </w:r>
      <w:r w:rsidR="00E20EAE" w:rsidRPr="0096280A">
        <w:rPr>
          <w:i/>
          <w:lang w:eastAsia="de-DE"/>
        </w:rPr>
        <w:t>Versatile S</w:t>
      </w:r>
      <w:r w:rsidR="00E20EAE" w:rsidRPr="0096280A">
        <w:rPr>
          <w:bCs/>
          <w:i/>
        </w:rPr>
        <w:t>upplemental Enhancement Information Messages for Coded Video Bitstreams</w:t>
      </w:r>
      <w:r w:rsidR="00E20EAE" w:rsidRPr="0096280A">
        <w:rPr>
          <w:i/>
        </w:rPr>
        <w:t xml:space="preserve"> </w:t>
      </w:r>
      <w:r w:rsidR="00E20EAE" w:rsidRPr="0096280A">
        <w:t xml:space="preserve">(VSEI), as well as related technical reports, software and conformance packages. </w:t>
      </w:r>
      <w:r w:rsidR="00D73425" w:rsidRPr="0096280A">
        <w:t>As a primary goal, t</w:t>
      </w:r>
      <w:r w:rsidR="00B159B2" w:rsidRPr="0096280A">
        <w:t xml:space="preserve">he JVET meeting </w:t>
      </w:r>
      <w:r w:rsidR="00FF1D8E" w:rsidRPr="0096280A">
        <w:t xml:space="preserve">reviewed </w:t>
      </w:r>
      <w:r w:rsidR="00F350B0" w:rsidRPr="0096280A">
        <w:t>t</w:t>
      </w:r>
      <w:r w:rsidRPr="0096280A">
        <w:t xml:space="preserve">he work that was performed in the interim period since the </w:t>
      </w:r>
      <w:r w:rsidR="00E20EAE" w:rsidRPr="0096280A">
        <w:t>nine</w:t>
      </w:r>
      <w:r w:rsidR="006666E2" w:rsidRPr="0096280A">
        <w:t>teen</w:t>
      </w:r>
      <w:r w:rsidR="00BC7EE4" w:rsidRPr="0096280A">
        <w:t>th</w:t>
      </w:r>
      <w:r w:rsidR="007861D6" w:rsidRPr="0096280A">
        <w:t xml:space="preserve"> </w:t>
      </w:r>
      <w:r w:rsidR="00B54EE7" w:rsidRPr="0096280A">
        <w:t>JVET</w:t>
      </w:r>
      <w:r w:rsidRPr="0096280A">
        <w:t xml:space="preserve"> meeting in </w:t>
      </w:r>
      <w:r w:rsidR="00F350B0" w:rsidRPr="0096280A">
        <w:t xml:space="preserve">producing a </w:t>
      </w:r>
      <w:r w:rsidR="00E20EAE" w:rsidRPr="0096280A">
        <w:t>ten</w:t>
      </w:r>
      <w:r w:rsidR="00AE7B91" w:rsidRPr="0096280A">
        <w:t xml:space="preserve">th </w:t>
      </w:r>
      <w:r w:rsidR="00F350B0" w:rsidRPr="0096280A">
        <w:t xml:space="preserve">draft of the VVC standard </w:t>
      </w:r>
      <w:r w:rsidR="00E20EAE" w:rsidRPr="0096280A">
        <w:t>(which was approved by the parent bodies as ve</w:t>
      </w:r>
      <w:r w:rsidR="008C464B" w:rsidRPr="0096280A">
        <w:t>r</w:t>
      </w:r>
      <w:r w:rsidR="00E20EAE" w:rsidRPr="0096280A">
        <w:t>sion 1 of the VVC sta</w:t>
      </w:r>
      <w:r w:rsidR="00167CDE" w:rsidRPr="0096280A">
        <w:t xml:space="preserve">ndard), </w:t>
      </w:r>
      <w:r w:rsidR="00F350B0" w:rsidRPr="0096280A">
        <w:t xml:space="preserve">and the </w:t>
      </w:r>
      <w:r w:rsidR="00E20EAE" w:rsidRPr="0096280A">
        <w:t>ten</w:t>
      </w:r>
      <w:r w:rsidR="000B1C3C" w:rsidRPr="0096280A">
        <w:t>t</w:t>
      </w:r>
      <w:r w:rsidR="00AE7B91" w:rsidRPr="0096280A">
        <w:t xml:space="preserve">h </w:t>
      </w:r>
      <w:r w:rsidR="00F350B0" w:rsidRPr="0096280A">
        <w:t xml:space="preserve">version of the associated VVC test model (VTM). Further important goals were reviewing technical input on novel aspects of video coding technology, and plan </w:t>
      </w:r>
      <w:r w:rsidR="003847BD" w:rsidRPr="0096280A">
        <w:t xml:space="preserve">next steps for investigation of candidate technology towards </w:t>
      </w:r>
      <w:r w:rsidR="00167CDE" w:rsidRPr="0096280A">
        <w:t>further</w:t>
      </w:r>
      <w:r w:rsidR="003847BD" w:rsidRPr="0096280A">
        <w:t xml:space="preserve"> standard development</w:t>
      </w:r>
      <w:r w:rsidR="00DF0670" w:rsidRPr="0096280A">
        <w:t>.</w:t>
      </w:r>
    </w:p>
    <w:p w14:paraId="677C4B1F" w14:textId="708C8C82" w:rsidR="007E3530" w:rsidRPr="0096280A" w:rsidRDefault="007E3530" w:rsidP="00A22CF8">
      <w:pPr>
        <w:keepNext/>
      </w:pPr>
      <w:r w:rsidRPr="0096280A">
        <w:lastRenderedPageBreak/>
        <w:t xml:space="preserve">The JVET produced </w:t>
      </w:r>
      <w:r w:rsidR="00352EE1" w:rsidRPr="0002349B">
        <w:t xml:space="preserve">22 </w:t>
      </w:r>
      <w:r w:rsidRPr="0096280A">
        <w:t>output documents from the meeting:</w:t>
      </w:r>
    </w:p>
    <w:p w14:paraId="265AC5AC" w14:textId="5BC448FB" w:rsidR="007E3530" w:rsidRPr="0096280A" w:rsidRDefault="007E3530" w:rsidP="007E3530">
      <w:pPr>
        <w:pStyle w:val="ListBullet2"/>
        <w:numPr>
          <w:ilvl w:val="0"/>
          <w:numId w:val="13"/>
        </w:numPr>
        <w:contextualSpacing w:val="0"/>
      </w:pPr>
      <w:r w:rsidRPr="0096280A">
        <w:rPr>
          <w:lang w:eastAsia="de-DE"/>
        </w:rPr>
        <w:t>JVET-</w:t>
      </w:r>
      <w:r w:rsidR="00A81998" w:rsidRPr="0096280A">
        <w:rPr>
          <w:lang w:eastAsia="de-DE"/>
        </w:rPr>
        <w:t xml:space="preserve">T1003 </w:t>
      </w:r>
      <w:r w:rsidR="00A81998" w:rsidRPr="0096280A">
        <w:t xml:space="preserve">Revised coding-independent code points for video signal type identification (Draft 2) </w:t>
      </w:r>
    </w:p>
    <w:p w14:paraId="035E100F" w14:textId="1943DE97" w:rsidR="007E3530" w:rsidRPr="0096280A" w:rsidRDefault="007E3530" w:rsidP="007E3530">
      <w:pPr>
        <w:pStyle w:val="ListBullet2"/>
        <w:numPr>
          <w:ilvl w:val="0"/>
          <w:numId w:val="13"/>
        </w:numPr>
        <w:contextualSpacing w:val="0"/>
      </w:pPr>
      <w:r w:rsidRPr="0096280A">
        <w:rPr>
          <w:bCs/>
        </w:rPr>
        <w:t>JVET-</w:t>
      </w:r>
      <w:r w:rsidR="00A81998" w:rsidRPr="0096280A">
        <w:rPr>
          <w:bCs/>
        </w:rPr>
        <w:t>T1004</w:t>
      </w:r>
      <w:r w:rsidR="00A81998" w:rsidRPr="0096280A">
        <w:rPr>
          <w:lang w:eastAsia="de-DE"/>
        </w:rPr>
        <w:t xml:space="preserve"> </w:t>
      </w:r>
      <w:r w:rsidR="00A81998" w:rsidRPr="0096280A">
        <w:t>Errata report items for HEVC, AVC, Video CICP, and CP usage TR</w:t>
      </w:r>
    </w:p>
    <w:p w14:paraId="2A29B91F" w14:textId="21092FCB" w:rsidR="001136CC" w:rsidRPr="0096280A" w:rsidRDefault="001136CC" w:rsidP="007E3530">
      <w:pPr>
        <w:pStyle w:val="ListBullet2"/>
        <w:numPr>
          <w:ilvl w:val="0"/>
          <w:numId w:val="13"/>
        </w:numPr>
        <w:contextualSpacing w:val="0"/>
      </w:pPr>
      <w:r w:rsidRPr="0096280A">
        <w:t>JVET-T1005 Shutter interval information SEI message for HEVC (Draft 3)</w:t>
      </w:r>
    </w:p>
    <w:p w14:paraId="787B4D31" w14:textId="61E2FE77" w:rsidR="00B02B05" w:rsidRPr="0096280A" w:rsidRDefault="00B02B05" w:rsidP="007E3530">
      <w:pPr>
        <w:pStyle w:val="ListBullet2"/>
        <w:numPr>
          <w:ilvl w:val="0"/>
          <w:numId w:val="13"/>
        </w:numPr>
        <w:contextualSpacing w:val="0"/>
      </w:pPr>
      <w:r w:rsidRPr="0096280A">
        <w:t>JVET-T1006 Annotated regions and shutter interval information SEI messages for AVC (Draft 2)</w:t>
      </w:r>
    </w:p>
    <w:p w14:paraId="5C491058" w14:textId="59DC532D" w:rsidR="00B02B05" w:rsidRPr="0096280A" w:rsidRDefault="00B02B05" w:rsidP="007E3530">
      <w:pPr>
        <w:pStyle w:val="ListBullet2"/>
        <w:numPr>
          <w:ilvl w:val="0"/>
          <w:numId w:val="13"/>
        </w:numPr>
        <w:contextualSpacing w:val="0"/>
      </w:pPr>
      <w:r w:rsidRPr="0096280A">
        <w:t>JVET-T1008 Usage of video signal type code points (Draft 2 for version 3)</w:t>
      </w:r>
    </w:p>
    <w:p w14:paraId="746FBC7D" w14:textId="42C99E8F" w:rsidR="00B02B05" w:rsidRPr="0096280A" w:rsidRDefault="00B02B05" w:rsidP="007E3530">
      <w:pPr>
        <w:pStyle w:val="ListBullet2"/>
        <w:numPr>
          <w:ilvl w:val="0"/>
          <w:numId w:val="13"/>
        </w:numPr>
        <w:contextualSpacing w:val="0"/>
      </w:pPr>
      <w:r w:rsidRPr="0096280A">
        <w:t xml:space="preserve">JVET-T2001 </w:t>
      </w:r>
      <w:r w:rsidRPr="0096280A">
        <w:rPr>
          <w:lang w:eastAsia="de-DE"/>
        </w:rPr>
        <w:t>Versatile Video Coding Editorial Refinements on Draft 10</w:t>
      </w:r>
    </w:p>
    <w:p w14:paraId="4BD4A984" w14:textId="179EC6EC" w:rsidR="00B02B05" w:rsidRPr="0096280A" w:rsidRDefault="00B02B05" w:rsidP="007E3530">
      <w:pPr>
        <w:pStyle w:val="ListBullet2"/>
        <w:numPr>
          <w:ilvl w:val="0"/>
          <w:numId w:val="13"/>
        </w:numPr>
        <w:contextualSpacing w:val="0"/>
      </w:pPr>
      <w:r w:rsidRPr="0096280A">
        <w:t xml:space="preserve">JVET-T2002 </w:t>
      </w:r>
      <w:r w:rsidRPr="0096280A">
        <w:rPr>
          <w:bCs/>
        </w:rPr>
        <w:t>Algorithm description for Versatile Video Coding and Test Model 11 (VTM 11)</w:t>
      </w:r>
    </w:p>
    <w:p w14:paraId="2D0C6D05" w14:textId="4CA9D19B" w:rsidR="00CA54F5" w:rsidRPr="0096280A" w:rsidRDefault="00CA54F5" w:rsidP="007E3530">
      <w:pPr>
        <w:pStyle w:val="ListBullet2"/>
        <w:numPr>
          <w:ilvl w:val="0"/>
          <w:numId w:val="13"/>
        </w:numPr>
        <w:contextualSpacing w:val="0"/>
      </w:pPr>
      <w:r w:rsidRPr="0096280A">
        <w:rPr>
          <w:lang w:eastAsia="de-DE"/>
        </w:rPr>
        <w:t>JVET-</w:t>
      </w:r>
      <w:r w:rsidR="00B02B05" w:rsidRPr="0096280A">
        <w:rPr>
          <w:lang w:eastAsia="de-DE"/>
        </w:rPr>
        <w:t xml:space="preserve">T2004 </w:t>
      </w:r>
      <w:r w:rsidRPr="0096280A">
        <w:rPr>
          <w:lang w:eastAsia="de-DE"/>
        </w:rPr>
        <w:t xml:space="preserve">Algorithm descriptions of projection format conversion and video quality metrics in 360Lib (Version </w:t>
      </w:r>
      <w:r w:rsidR="00B02B05" w:rsidRPr="0096280A">
        <w:rPr>
          <w:lang w:eastAsia="de-DE"/>
        </w:rPr>
        <w:t>12</w:t>
      </w:r>
      <w:r w:rsidRPr="0096280A">
        <w:rPr>
          <w:lang w:eastAsia="de-DE"/>
        </w:rPr>
        <w:t>)</w:t>
      </w:r>
    </w:p>
    <w:p w14:paraId="4A9AC83F" w14:textId="70C700BB" w:rsidR="007E3530" w:rsidRPr="0096280A" w:rsidRDefault="007E3530" w:rsidP="007E3530">
      <w:pPr>
        <w:pStyle w:val="ListBullet2"/>
        <w:numPr>
          <w:ilvl w:val="0"/>
          <w:numId w:val="13"/>
        </w:numPr>
        <w:contextualSpacing w:val="0"/>
      </w:pPr>
      <w:r w:rsidRPr="0096280A">
        <w:rPr>
          <w:bCs/>
        </w:rPr>
        <w:t>JVET-</w:t>
      </w:r>
      <w:r w:rsidR="00B02B05" w:rsidRPr="0096280A">
        <w:rPr>
          <w:bCs/>
        </w:rPr>
        <w:t>T2006</w:t>
      </w:r>
      <w:r w:rsidR="00B02B05" w:rsidRPr="0096280A">
        <w:rPr>
          <w:lang w:eastAsia="de-DE"/>
        </w:rPr>
        <w:t xml:space="preserve"> Common Test Conditions and evaluation procedures </w:t>
      </w:r>
      <w:r w:rsidR="00B02B05" w:rsidRPr="0096280A">
        <w:t xml:space="preserve">for neural network-based video coding technology </w:t>
      </w:r>
    </w:p>
    <w:p w14:paraId="509AF031" w14:textId="06D0916D" w:rsidR="007E3530" w:rsidRPr="0096280A" w:rsidRDefault="007E3530" w:rsidP="007E3530">
      <w:pPr>
        <w:pStyle w:val="ListBullet2"/>
        <w:numPr>
          <w:ilvl w:val="0"/>
          <w:numId w:val="13"/>
        </w:numPr>
        <w:contextualSpacing w:val="0"/>
      </w:pPr>
      <w:r w:rsidRPr="0096280A">
        <w:rPr>
          <w:bCs/>
        </w:rPr>
        <w:t>JVET-</w:t>
      </w:r>
      <w:r w:rsidR="00B02B05" w:rsidRPr="0096280A">
        <w:rPr>
          <w:bCs/>
        </w:rPr>
        <w:t>T2008</w:t>
      </w:r>
      <w:r w:rsidR="00B02B05" w:rsidRPr="0096280A">
        <w:rPr>
          <w:lang w:eastAsia="de-DE"/>
        </w:rPr>
        <w:t xml:space="preserve"> </w:t>
      </w:r>
      <w:r w:rsidRPr="0096280A">
        <w:rPr>
          <w:lang w:eastAsia="de-DE"/>
        </w:rPr>
        <w:t xml:space="preserve">Conformance testing for versatile video coding (Draft </w:t>
      </w:r>
      <w:r w:rsidR="00B02B05" w:rsidRPr="0096280A">
        <w:rPr>
          <w:lang w:eastAsia="de-DE"/>
        </w:rPr>
        <w:t>5</w:t>
      </w:r>
      <w:r w:rsidRPr="0096280A">
        <w:rPr>
          <w:lang w:eastAsia="de-DE"/>
        </w:rPr>
        <w:t>)</w:t>
      </w:r>
    </w:p>
    <w:p w14:paraId="62FD70A0" w14:textId="10E0FE57" w:rsidR="007E3530" w:rsidRPr="0096280A" w:rsidRDefault="007E3530" w:rsidP="007E3530">
      <w:pPr>
        <w:pStyle w:val="ListBullet2"/>
        <w:numPr>
          <w:ilvl w:val="0"/>
          <w:numId w:val="13"/>
        </w:numPr>
        <w:contextualSpacing w:val="0"/>
      </w:pPr>
      <w:r w:rsidRPr="0096280A">
        <w:rPr>
          <w:szCs w:val="24"/>
        </w:rPr>
        <w:t>JVET-</w:t>
      </w:r>
      <w:bookmarkStart w:id="9" w:name="_Hlk37839931"/>
      <w:r w:rsidR="00B02B05" w:rsidRPr="0096280A">
        <w:rPr>
          <w:bCs/>
        </w:rPr>
        <w:t>T2009</w:t>
      </w:r>
      <w:r w:rsidR="00B02B05" w:rsidRPr="0096280A">
        <w:rPr>
          <w:lang w:eastAsia="de-DE"/>
        </w:rPr>
        <w:t xml:space="preserve"> </w:t>
      </w:r>
      <w:r w:rsidRPr="0096280A">
        <w:rPr>
          <w:lang w:eastAsia="de-DE"/>
        </w:rPr>
        <w:t>VVC verification test</w:t>
      </w:r>
      <w:r w:rsidR="00CA54F5" w:rsidRPr="0096280A">
        <w:rPr>
          <w:lang w:eastAsia="de-DE"/>
        </w:rPr>
        <w:t xml:space="preserve"> plan</w:t>
      </w:r>
      <w:r w:rsidRPr="0096280A">
        <w:rPr>
          <w:lang w:eastAsia="de-DE"/>
        </w:rPr>
        <w:t xml:space="preserve"> (Draft </w:t>
      </w:r>
      <w:r w:rsidR="00B02B05" w:rsidRPr="0096280A">
        <w:rPr>
          <w:lang w:eastAsia="de-DE"/>
        </w:rPr>
        <w:t>4</w:t>
      </w:r>
      <w:r w:rsidRPr="0096280A">
        <w:rPr>
          <w:lang w:eastAsia="de-DE"/>
        </w:rPr>
        <w:t>)</w:t>
      </w:r>
      <w:bookmarkEnd w:id="9"/>
    </w:p>
    <w:p w14:paraId="78E4DF73" w14:textId="2D592CEE" w:rsidR="00B02B05" w:rsidRPr="0096280A" w:rsidRDefault="00B02B05" w:rsidP="007E3530">
      <w:pPr>
        <w:pStyle w:val="ListBullet2"/>
        <w:numPr>
          <w:ilvl w:val="0"/>
          <w:numId w:val="13"/>
        </w:numPr>
        <w:contextualSpacing w:val="0"/>
      </w:pPr>
      <w:r w:rsidRPr="0096280A">
        <w:t xml:space="preserve">JVET-T2010 </w:t>
      </w:r>
      <w:r w:rsidRPr="0096280A">
        <w:rPr>
          <w:lang w:eastAsia="de-DE"/>
        </w:rPr>
        <w:t xml:space="preserve">VTM </w:t>
      </w:r>
      <w:r w:rsidRPr="0096280A">
        <w:rPr>
          <w:szCs w:val="24"/>
        </w:rPr>
        <w:t>common</w:t>
      </w:r>
      <w:r w:rsidRPr="0096280A">
        <w:rPr>
          <w:lang w:eastAsia="de-DE"/>
        </w:rPr>
        <w:t xml:space="preserve"> test conditions and software reference configurations for SDR video</w:t>
      </w:r>
    </w:p>
    <w:p w14:paraId="4195DFCD" w14:textId="03755E54" w:rsidR="00352EE1" w:rsidRPr="0096280A" w:rsidRDefault="007E3530" w:rsidP="007E3530">
      <w:pPr>
        <w:pStyle w:val="ListBullet2"/>
        <w:numPr>
          <w:ilvl w:val="0"/>
          <w:numId w:val="13"/>
        </w:numPr>
        <w:contextualSpacing w:val="0"/>
      </w:pPr>
      <w:r w:rsidRPr="0096280A">
        <w:rPr>
          <w:szCs w:val="24"/>
        </w:rPr>
        <w:t>JVET-</w:t>
      </w:r>
      <w:bookmarkStart w:id="10" w:name="_Hlk37839668"/>
      <w:r w:rsidR="00B02B05" w:rsidRPr="0096280A">
        <w:rPr>
          <w:szCs w:val="24"/>
        </w:rPr>
        <w:t xml:space="preserve">T2011 </w:t>
      </w:r>
      <w:r w:rsidR="00B02B05" w:rsidRPr="0096280A">
        <w:rPr>
          <w:lang w:eastAsia="de-DE"/>
        </w:rPr>
        <w:t xml:space="preserve">VTM </w:t>
      </w:r>
      <w:r w:rsidR="00CA54F5" w:rsidRPr="0096280A">
        <w:rPr>
          <w:szCs w:val="24"/>
        </w:rPr>
        <w:t>common</w:t>
      </w:r>
      <w:r w:rsidR="00CA54F5" w:rsidRPr="0096280A">
        <w:rPr>
          <w:lang w:eastAsia="de-DE"/>
        </w:rPr>
        <w:t xml:space="preserve"> test conditions </w:t>
      </w:r>
      <w:r w:rsidR="00CA54F5" w:rsidRPr="0096280A">
        <w:t>and evaluation procedures for HDR/WCG video</w:t>
      </w:r>
      <w:bookmarkEnd w:id="10"/>
    </w:p>
    <w:p w14:paraId="2FD68863" w14:textId="0D624B9A" w:rsidR="007E3530" w:rsidRPr="0096280A" w:rsidRDefault="00352EE1" w:rsidP="007E3530">
      <w:pPr>
        <w:pStyle w:val="ListBullet2"/>
        <w:numPr>
          <w:ilvl w:val="0"/>
          <w:numId w:val="13"/>
        </w:numPr>
        <w:contextualSpacing w:val="0"/>
      </w:pPr>
      <w:r w:rsidRPr="0096280A">
        <w:rPr>
          <w:lang w:eastAsia="de-DE"/>
        </w:rPr>
        <w:t xml:space="preserve">JVET-T2013 VTM </w:t>
      </w:r>
      <w:r w:rsidRPr="0096280A">
        <w:rPr>
          <w:szCs w:val="24"/>
        </w:rPr>
        <w:t>common</w:t>
      </w:r>
      <w:r w:rsidRPr="0096280A">
        <w:rPr>
          <w:lang w:eastAsia="de-DE"/>
        </w:rPr>
        <w:t xml:space="preserve"> test conditions and software reference configurations for non-4:2:0 colour formats</w:t>
      </w:r>
      <w:r w:rsidR="007E3530" w:rsidRPr="0096280A" w:rsidDel="00816B88">
        <w:rPr>
          <w:lang w:eastAsia="de-DE"/>
        </w:rPr>
        <w:t xml:space="preserve"> </w:t>
      </w:r>
    </w:p>
    <w:p w14:paraId="543B04C5" w14:textId="4473C98D" w:rsidR="007E3530" w:rsidRPr="0096280A" w:rsidRDefault="007E3530" w:rsidP="007E3530">
      <w:pPr>
        <w:pStyle w:val="ListBullet2"/>
        <w:numPr>
          <w:ilvl w:val="0"/>
          <w:numId w:val="13"/>
        </w:numPr>
        <w:contextualSpacing w:val="0"/>
      </w:pPr>
      <w:r w:rsidRPr="0096280A">
        <w:rPr>
          <w:szCs w:val="24"/>
        </w:rPr>
        <w:t>JVET-</w:t>
      </w:r>
      <w:bookmarkStart w:id="11" w:name="_Hlk37839883"/>
      <w:r w:rsidR="00352EE1" w:rsidRPr="0096280A">
        <w:rPr>
          <w:szCs w:val="24"/>
        </w:rPr>
        <w:t xml:space="preserve">T2016 </w:t>
      </w:r>
      <w:r w:rsidRPr="0096280A">
        <w:rPr>
          <w:lang w:eastAsia="de-DE"/>
        </w:rPr>
        <w:t>Summary information on BD-rate experiment evaluation practices</w:t>
      </w:r>
      <w:bookmarkEnd w:id="11"/>
    </w:p>
    <w:p w14:paraId="44FA04AE" w14:textId="29A4E6B1" w:rsidR="00352EE1" w:rsidRPr="0096280A" w:rsidRDefault="00352EE1" w:rsidP="007E3530">
      <w:pPr>
        <w:pStyle w:val="ListBullet2"/>
        <w:numPr>
          <w:ilvl w:val="0"/>
          <w:numId w:val="13"/>
        </w:numPr>
        <w:contextualSpacing w:val="0"/>
      </w:pPr>
      <w:r w:rsidRPr="0096280A">
        <w:t xml:space="preserve">JVET-T2017 </w:t>
      </w:r>
      <w:r w:rsidRPr="0096280A">
        <w:rPr>
          <w:lang w:eastAsia="de-DE"/>
        </w:rPr>
        <w:t>Additional SEI messages for VSEI (Draft 1)</w:t>
      </w:r>
    </w:p>
    <w:p w14:paraId="3632D6EA" w14:textId="78973A7E" w:rsidR="00352EE1" w:rsidRPr="0096280A" w:rsidRDefault="00352EE1" w:rsidP="007E3530">
      <w:pPr>
        <w:pStyle w:val="ListBullet2"/>
        <w:numPr>
          <w:ilvl w:val="0"/>
          <w:numId w:val="13"/>
        </w:numPr>
        <w:contextualSpacing w:val="0"/>
      </w:pPr>
      <w:r w:rsidRPr="0096280A">
        <w:t xml:space="preserve">JVET-T2018 </w:t>
      </w:r>
      <w:r w:rsidRPr="0096280A">
        <w:rPr>
          <w:lang w:eastAsia="de-DE"/>
        </w:rPr>
        <w:t>Common Test Conditions for High Bit Depth and High Bit Rate Coding</w:t>
      </w:r>
    </w:p>
    <w:p w14:paraId="5CABDF85" w14:textId="54C1536E" w:rsidR="00352EE1" w:rsidRPr="0096280A" w:rsidRDefault="00352EE1" w:rsidP="007E3530">
      <w:pPr>
        <w:pStyle w:val="ListBullet2"/>
        <w:numPr>
          <w:ilvl w:val="0"/>
          <w:numId w:val="13"/>
        </w:numPr>
        <w:contextualSpacing w:val="0"/>
      </w:pPr>
      <w:r w:rsidRPr="0096280A">
        <w:t xml:space="preserve">JVET-T2019 </w:t>
      </w:r>
      <w:r w:rsidRPr="0096280A">
        <w:rPr>
          <w:lang w:eastAsia="de-DE"/>
        </w:rPr>
        <w:t>New level and additional SEI messages for VVC (Draft 1)</w:t>
      </w:r>
    </w:p>
    <w:p w14:paraId="17AA8BB7" w14:textId="3B155396" w:rsidR="00352EE1" w:rsidRPr="0096280A" w:rsidRDefault="00352EE1" w:rsidP="007E3530">
      <w:pPr>
        <w:pStyle w:val="ListBullet2"/>
        <w:numPr>
          <w:ilvl w:val="0"/>
          <w:numId w:val="13"/>
        </w:numPr>
        <w:contextualSpacing w:val="0"/>
      </w:pPr>
      <w:r w:rsidRPr="0096280A">
        <w:t xml:space="preserve">JVET-T2020 </w:t>
      </w:r>
      <w:r w:rsidRPr="0096280A">
        <w:rPr>
          <w:lang w:eastAsia="de-DE"/>
        </w:rPr>
        <w:t>VVC verification test report for UHD SDR video content</w:t>
      </w:r>
    </w:p>
    <w:p w14:paraId="3C3476D6" w14:textId="68A82DDC" w:rsidR="00352EE1" w:rsidRPr="0096280A" w:rsidRDefault="00352EE1" w:rsidP="007E3530">
      <w:pPr>
        <w:pStyle w:val="ListBullet2"/>
        <w:numPr>
          <w:ilvl w:val="0"/>
          <w:numId w:val="13"/>
        </w:numPr>
        <w:contextualSpacing w:val="0"/>
      </w:pPr>
      <w:r w:rsidRPr="0096280A">
        <w:t xml:space="preserve">JVET-T2021 </w:t>
      </w:r>
      <w:r w:rsidRPr="0096280A">
        <w:rPr>
          <w:lang w:eastAsia="de-DE"/>
        </w:rPr>
        <w:t>Reference software for versatile video coding (Draft 1)</w:t>
      </w:r>
    </w:p>
    <w:p w14:paraId="16F4443E" w14:textId="386976D6" w:rsidR="00352EE1" w:rsidRPr="0096280A" w:rsidRDefault="00352EE1" w:rsidP="007E3530">
      <w:pPr>
        <w:pStyle w:val="ListBullet2"/>
        <w:numPr>
          <w:ilvl w:val="0"/>
          <w:numId w:val="13"/>
        </w:numPr>
        <w:contextualSpacing w:val="0"/>
      </w:pPr>
      <w:r w:rsidRPr="0096280A">
        <w:t xml:space="preserve">JVET-T2022 </w:t>
      </w:r>
      <w:r w:rsidRPr="0096280A">
        <w:rPr>
          <w:lang w:eastAsia="de-DE"/>
        </w:rPr>
        <w:t>CE on Entropy Coding for High Bit Depth and High Bit Rate Coding</w:t>
      </w:r>
    </w:p>
    <w:p w14:paraId="4100D053" w14:textId="60A916D1" w:rsidR="00352EE1" w:rsidRPr="0096280A" w:rsidRDefault="00352EE1" w:rsidP="007E3530">
      <w:pPr>
        <w:pStyle w:val="ListBullet2"/>
        <w:numPr>
          <w:ilvl w:val="0"/>
          <w:numId w:val="13"/>
        </w:numPr>
        <w:contextualSpacing w:val="0"/>
      </w:pPr>
      <w:r w:rsidRPr="0096280A">
        <w:t xml:space="preserve">JVET-T2023 </w:t>
      </w:r>
      <w:r w:rsidRPr="0096280A">
        <w:rPr>
          <w:lang w:eastAsia="de-DE"/>
        </w:rPr>
        <w:t>EE on Neural Network-based Video Coding</w:t>
      </w:r>
    </w:p>
    <w:p w14:paraId="303A737D" w14:textId="3F227DD8" w:rsidR="00556EEC" w:rsidRPr="0096280A" w:rsidRDefault="007E3772" w:rsidP="00A579A4">
      <w:r w:rsidRPr="0096280A">
        <w:t xml:space="preserve">For the organization and planning of its future work, the </w:t>
      </w:r>
      <w:r w:rsidR="00B159B2" w:rsidRPr="0096280A">
        <w:t>JVET</w:t>
      </w:r>
      <w:r w:rsidRPr="0096280A">
        <w:t xml:space="preserve"> established </w:t>
      </w:r>
      <w:r w:rsidR="00A81998" w:rsidRPr="0002349B">
        <w:t>11</w:t>
      </w:r>
      <w:r w:rsidR="00A81998" w:rsidRPr="0096280A">
        <w:t xml:space="preserve"> </w:t>
      </w:r>
      <w:r w:rsidR="00556EEC" w:rsidRPr="0096280A">
        <w:t>“</w:t>
      </w:r>
      <w:r w:rsidRPr="0096280A">
        <w:t>ad hoc groups</w:t>
      </w:r>
      <w:r w:rsidR="00556EEC" w:rsidRPr="0096280A">
        <w:t>”</w:t>
      </w:r>
      <w:r w:rsidRPr="0096280A">
        <w:t xml:space="preserve"> (AHGs) to progress the work on particular subject areas. </w:t>
      </w:r>
      <w:r w:rsidR="0086227D" w:rsidRPr="0096280A">
        <w:t xml:space="preserve">At this meeting, </w:t>
      </w:r>
      <w:r w:rsidR="00A81998" w:rsidRPr="0002349B">
        <w:t>one</w:t>
      </w:r>
      <w:r w:rsidR="00A81998" w:rsidRPr="0096280A">
        <w:t xml:space="preserve"> </w:t>
      </w:r>
      <w:r w:rsidR="000B6C71" w:rsidRPr="0096280A">
        <w:t>Core</w:t>
      </w:r>
      <w:r w:rsidRPr="0096280A">
        <w:t xml:space="preserve"> Experiment (</w:t>
      </w:r>
      <w:r w:rsidR="000B6C71" w:rsidRPr="0096280A">
        <w:t>CE</w:t>
      </w:r>
      <w:r w:rsidRPr="0096280A">
        <w:t>)</w:t>
      </w:r>
      <w:r w:rsidR="00A81998" w:rsidRPr="0096280A">
        <w:t xml:space="preserve"> and </w:t>
      </w:r>
      <w:r w:rsidR="00A81998" w:rsidRPr="0002349B">
        <w:t>one</w:t>
      </w:r>
      <w:r w:rsidR="00A81998" w:rsidRPr="0096280A">
        <w:t xml:space="preserve"> Exploration Experiment (EE)</w:t>
      </w:r>
      <w:r w:rsidRPr="0096280A">
        <w:t xml:space="preserve"> were defined. </w:t>
      </w:r>
      <w:r w:rsidR="00964D64" w:rsidRPr="0096280A">
        <w:t xml:space="preserve">The next </w:t>
      </w:r>
      <w:r w:rsidR="00C0020B" w:rsidRPr="0096280A">
        <w:t xml:space="preserve">four </w:t>
      </w:r>
      <w:r w:rsidR="00B54EE7" w:rsidRPr="0096280A">
        <w:t>JVET</w:t>
      </w:r>
      <w:r w:rsidR="00964D64" w:rsidRPr="0096280A">
        <w:t xml:space="preserve"> meeting</w:t>
      </w:r>
      <w:r w:rsidR="005675BA" w:rsidRPr="0096280A">
        <w:t>s</w:t>
      </w:r>
      <w:r w:rsidR="00964D64" w:rsidRPr="0096280A">
        <w:t xml:space="preserve"> </w:t>
      </w:r>
      <w:r w:rsidR="00D02355" w:rsidRPr="0096280A">
        <w:t>we</w:t>
      </w:r>
      <w:r w:rsidR="0012565E" w:rsidRPr="0096280A">
        <w:t>re planned for</w:t>
      </w:r>
      <w:r w:rsidR="00AD4925" w:rsidRPr="0096280A">
        <w:t xml:space="preserve"> </w:t>
      </w:r>
      <w:bookmarkStart w:id="12" w:name="_Hlk29458546"/>
      <w:bookmarkStart w:id="13" w:name="_Hlk21031012"/>
      <w:r w:rsidR="00A81998" w:rsidRPr="0096280A">
        <w:t xml:space="preserve">Wed. 6 – Fri. 8 and Mon 11 – Fri. 15 </w:t>
      </w:r>
      <w:r w:rsidR="00351E14" w:rsidRPr="0096280A">
        <w:t xml:space="preserve">January 2021 under </w:t>
      </w:r>
      <w:r w:rsidR="00A81998" w:rsidRPr="0096280A">
        <w:t>SC 29</w:t>
      </w:r>
      <w:r w:rsidR="00351E14" w:rsidRPr="0096280A">
        <w:t xml:space="preserve"> auspices </w:t>
      </w:r>
      <w:bookmarkEnd w:id="12"/>
      <w:r w:rsidR="00A81998" w:rsidRPr="0096280A">
        <w:t>(to be held as teleconference meeting)</w:t>
      </w:r>
      <w:r w:rsidR="000B1C3C" w:rsidRPr="0096280A">
        <w:t xml:space="preserve">, during </w:t>
      </w:r>
      <w:r w:rsidR="00A81998" w:rsidRPr="0096280A">
        <w:t xml:space="preserve">Wed. 21 – Wed. 28 </w:t>
      </w:r>
      <w:r w:rsidR="000B1C3C" w:rsidRPr="0096280A">
        <w:t>April 2021 under ITU-T SG16 auspices in Geneva, CH</w:t>
      </w:r>
      <w:r w:rsidR="00340314" w:rsidRPr="0096280A">
        <w:t xml:space="preserve">, </w:t>
      </w:r>
      <w:bookmarkStart w:id="14" w:name="_Hlk43841233"/>
      <w:r w:rsidR="00340314" w:rsidRPr="0096280A">
        <w:t xml:space="preserve">during </w:t>
      </w:r>
      <w:r w:rsidR="00A81998" w:rsidRPr="0096280A">
        <w:t xml:space="preserve">Fri. 9 – Fri. 16 </w:t>
      </w:r>
      <w:r w:rsidR="00340314" w:rsidRPr="0096280A">
        <w:t xml:space="preserve">July 2021 under </w:t>
      </w:r>
      <w:r w:rsidR="00A81998" w:rsidRPr="0096280A">
        <w:t xml:space="preserve">SC 29 </w:t>
      </w:r>
      <w:r w:rsidR="00340314" w:rsidRPr="0096280A">
        <w:t>auspices in Prague, CZ</w:t>
      </w:r>
      <w:bookmarkEnd w:id="14"/>
      <w:r w:rsidR="00167CDE" w:rsidRPr="0096280A">
        <w:t xml:space="preserve">, and during </w:t>
      </w:r>
      <w:r w:rsidR="00A81998" w:rsidRPr="0096280A">
        <w:t>Fri. 8 – Fri. 15 October 2021, under SC 29 auspices in Antalya, TR</w:t>
      </w:r>
      <w:r w:rsidR="00C768AC" w:rsidRPr="0096280A">
        <w:t>.</w:t>
      </w:r>
      <w:bookmarkEnd w:id="13"/>
    </w:p>
    <w:p w14:paraId="4D6D5DF9" w14:textId="61A986E3" w:rsidR="00556EEC" w:rsidRDefault="00BE2B63" w:rsidP="0037108D">
      <w:pPr>
        <w:rPr>
          <w:ins w:id="15" w:author="Gary Sullivan" w:date="2020-12-14T10:40:00Z"/>
        </w:rPr>
      </w:pPr>
      <w:r w:rsidRPr="0096280A">
        <w:t xml:space="preserve">The document distribution site </w:t>
      </w:r>
      <w:hyperlink r:id="rId18" w:history="1">
        <w:r w:rsidR="007B4BED" w:rsidRPr="0096280A">
          <w:rPr>
            <w:rStyle w:val="Hyperlink"/>
          </w:rPr>
          <w:t>http://phenix.int-evry.fr/jvet/</w:t>
        </w:r>
      </w:hyperlink>
      <w:r w:rsidR="00B54EE7" w:rsidRPr="0096280A">
        <w:t xml:space="preserve"> </w:t>
      </w:r>
      <w:r w:rsidRPr="0096280A">
        <w:t>was used for distribution of all documents.</w:t>
      </w:r>
    </w:p>
    <w:p w14:paraId="3FA8ABB3" w14:textId="6E241FFE" w:rsidR="00A579A4" w:rsidRPr="0096280A" w:rsidRDefault="00A579A4">
      <w:pPr>
        <w:ind w:left="720"/>
        <w:pPrChange w:id="16" w:author="Gary Sullivan" w:date="2020-12-14T10:56:00Z">
          <w:pPr/>
        </w:pPrChange>
      </w:pPr>
      <w:ins w:id="17" w:author="Gary Sullivan" w:date="2020-12-14T10:41:00Z">
        <w:r>
          <w:t>Post-</w:t>
        </w:r>
      </w:ins>
      <w:ins w:id="18" w:author="Gary Sullivan" w:date="2020-12-14T10:45:00Z">
        <w:r>
          <w:t xml:space="preserve">meeting note: </w:t>
        </w:r>
      </w:ins>
      <w:ins w:id="19" w:author="Gary Sullivan" w:date="2020-12-14T10:46:00Z">
        <w:r>
          <w:t xml:space="preserve">After the meeting, this document distribution site was </w:t>
        </w:r>
      </w:ins>
      <w:ins w:id="20" w:author="Gary Sullivan" w:date="2020-12-14T10:47:00Z">
        <w:r>
          <w:t>moved to</w:t>
        </w:r>
      </w:ins>
      <w:ins w:id="21" w:author="Gary Sullivan" w:date="2020-12-14T10:48:00Z">
        <w:r>
          <w:br/>
        </w:r>
      </w:ins>
      <w:ins w:id="22" w:author="Gary Sullivan" w:date="2020-12-14T10:50:00Z">
        <w:r>
          <w:fldChar w:fldCharType="begin"/>
        </w:r>
        <w:r>
          <w:instrText xml:space="preserve"> HYPERLINK "</w:instrText>
        </w:r>
      </w:ins>
      <w:ins w:id="23" w:author="Gary Sullivan" w:date="2020-12-14T10:48:00Z">
        <w:r w:rsidRPr="00A579A4">
          <w:instrText>http://jvet-experts.org/</w:instrText>
        </w:r>
      </w:ins>
      <w:ins w:id="24" w:author="Gary Sullivan" w:date="2020-12-14T10:50:00Z">
        <w:r>
          <w:instrText xml:space="preserve">" </w:instrText>
        </w:r>
        <w:r>
          <w:fldChar w:fldCharType="separate"/>
        </w:r>
      </w:ins>
      <w:ins w:id="25" w:author="Gary Sullivan" w:date="2020-12-14T10:48:00Z">
        <w:r w:rsidRPr="00ED0C4F">
          <w:rPr>
            <w:rStyle w:val="Hyperlink"/>
          </w:rPr>
          <w:t>http://jvet-experts.org/</w:t>
        </w:r>
      </w:ins>
      <w:ins w:id="26" w:author="Gary Sullivan" w:date="2020-12-14T10:50:00Z">
        <w:r>
          <w:fldChar w:fldCharType="end"/>
        </w:r>
        <w:r>
          <w:t>,</w:t>
        </w:r>
      </w:ins>
      <w:ins w:id="27" w:author="Gary Sullivan" w:date="2020-12-14T10:48:00Z">
        <w:r>
          <w:t xml:space="preserve"> </w:t>
        </w:r>
      </w:ins>
      <w:ins w:id="28" w:author="Gary Sullivan" w:date="2020-12-14T10:47:00Z">
        <w:r>
          <w:t xml:space="preserve">and </w:t>
        </w:r>
      </w:ins>
      <w:ins w:id="29" w:author="Gary Sullivan" w:date="2020-12-14T10:48:00Z">
        <w:r>
          <w:t>t</w:t>
        </w:r>
      </w:ins>
      <w:ins w:id="30" w:author="Gary Sullivan" w:date="2020-12-14T10:49:00Z">
        <w:r>
          <w:t xml:space="preserve">he site </w:t>
        </w:r>
      </w:ins>
      <w:ins w:id="31" w:author="Gary Sullivan" w:date="2020-12-14T10:54:00Z">
        <w:r>
          <w:t xml:space="preserve">link shown above </w:t>
        </w:r>
      </w:ins>
      <w:ins w:id="32" w:author="Gary Sullivan" w:date="2020-12-14T10:49:00Z">
        <w:r>
          <w:t>was converted to read-only.</w:t>
        </w:r>
      </w:ins>
    </w:p>
    <w:p w14:paraId="77BAF1F2" w14:textId="43899330" w:rsidR="00556EEC" w:rsidRPr="0096280A" w:rsidRDefault="000304E0">
      <w:pPr>
        <w:pPrChange w:id="33" w:author="Gary Sullivan" w:date="2020-12-14T10:44:00Z">
          <w:pPr>
            <w:pStyle w:val="BodyText"/>
          </w:pPr>
        </w:pPrChange>
      </w:pPr>
      <w:r w:rsidRPr="0096280A">
        <w:t>The reflector to be used for discussions by the J</w:t>
      </w:r>
      <w:r w:rsidR="00CF1C05" w:rsidRPr="0096280A">
        <w:t xml:space="preserve">VET </w:t>
      </w:r>
      <w:r w:rsidR="007E3772" w:rsidRPr="0096280A">
        <w:t xml:space="preserve">and all its AHGs </w:t>
      </w:r>
      <w:r w:rsidR="00363041" w:rsidRPr="0096280A">
        <w:t xml:space="preserve">is the </w:t>
      </w:r>
      <w:r w:rsidR="00CF1C05" w:rsidRPr="0096280A">
        <w:t>JVET</w:t>
      </w:r>
      <w:r w:rsidR="00363041" w:rsidRPr="0096280A">
        <w:t xml:space="preserve"> reflector:</w:t>
      </w:r>
      <w:r w:rsidR="00363041" w:rsidRPr="0096280A">
        <w:br/>
      </w:r>
      <w:r w:rsidR="00732A95">
        <w:fldChar w:fldCharType="begin"/>
      </w:r>
      <w:r w:rsidR="00732A95">
        <w:instrText xml:space="preserve"> HYPERLINK "mailto:jvet@lists.rwth-aachen.de" </w:instrText>
      </w:r>
      <w:r w:rsidR="00732A95">
        <w:fldChar w:fldCharType="separate"/>
      </w:r>
      <w:r w:rsidR="00B54EE7" w:rsidRPr="0096280A">
        <w:rPr>
          <w:rStyle w:val="Hyperlink"/>
        </w:rPr>
        <w:t>jvet@lists.rwth-aachen.de</w:t>
      </w:r>
      <w:r w:rsidR="00732A95">
        <w:rPr>
          <w:rStyle w:val="Hyperlink"/>
        </w:rPr>
        <w:fldChar w:fldCharType="end"/>
      </w:r>
      <w:r w:rsidR="00B54EE7" w:rsidRPr="0096280A">
        <w:t xml:space="preserve"> </w:t>
      </w:r>
      <w:r w:rsidR="00AD3898" w:rsidRPr="0096280A">
        <w:t>hosted at RWTH Aachen University</w:t>
      </w:r>
      <w:r w:rsidRPr="0096280A">
        <w:t>. For</w:t>
      </w:r>
      <w:r w:rsidR="00363041" w:rsidRPr="0096280A">
        <w:t xml:space="preserve"> subscription to this list, see</w:t>
      </w:r>
      <w:r w:rsidR="007A60F6" w:rsidRPr="0096280A">
        <w:t xml:space="preserve"> </w:t>
      </w:r>
      <w:r w:rsidR="00732A95">
        <w:fldChar w:fldCharType="begin"/>
      </w:r>
      <w:r w:rsidR="00732A95">
        <w:instrText xml:space="preserve"> HYPERLINK "https://lists.rwth-aachen.de/postorius/lists/jvet.lists.rwth-aachen.de/" </w:instrText>
      </w:r>
      <w:r w:rsidR="00732A95">
        <w:fldChar w:fldCharType="separate"/>
      </w:r>
      <w:r w:rsidR="007A60F6" w:rsidRPr="0096280A">
        <w:rPr>
          <w:rStyle w:val="Hyperlink"/>
        </w:rPr>
        <w:t>https://lists.rwth-aachen.de/postorius/lists/jvet.lists.rwth-aachen.de/</w:t>
      </w:r>
      <w:r w:rsidR="00732A95">
        <w:rPr>
          <w:rStyle w:val="Hyperlink"/>
        </w:rPr>
        <w:fldChar w:fldCharType="end"/>
      </w:r>
      <w:r w:rsidRPr="0096280A">
        <w:t>.</w:t>
      </w:r>
    </w:p>
    <w:p w14:paraId="59E0BE9C" w14:textId="77777777" w:rsidR="00745F6B" w:rsidRPr="0096280A" w:rsidRDefault="00FA1032" w:rsidP="00C62D09">
      <w:pPr>
        <w:pStyle w:val="Heading1"/>
      </w:pPr>
      <w:r w:rsidRPr="0096280A">
        <w:lastRenderedPageBreak/>
        <w:t>Administrative topics</w:t>
      </w:r>
    </w:p>
    <w:p w14:paraId="1DFD3D84" w14:textId="77777777" w:rsidR="00FA1032" w:rsidRPr="0096280A" w:rsidRDefault="00FA1032" w:rsidP="009F5B0B">
      <w:pPr>
        <w:pStyle w:val="Heading2"/>
        <w:ind w:left="578" w:hanging="578"/>
        <w:rPr>
          <w:lang w:val="en-CA"/>
        </w:rPr>
      </w:pPr>
      <w:r w:rsidRPr="0096280A">
        <w:rPr>
          <w:lang w:val="en-CA"/>
        </w:rPr>
        <w:t>Organization</w:t>
      </w:r>
    </w:p>
    <w:p w14:paraId="172DB870" w14:textId="5ACA2529" w:rsidR="00556EEC" w:rsidRPr="0096280A" w:rsidRDefault="00FA1032" w:rsidP="0037108D">
      <w:r w:rsidRPr="0096280A">
        <w:t xml:space="preserve">The ITU-T/ISO/IEC Joint </w:t>
      </w:r>
      <w:r w:rsidR="00096DF4" w:rsidRPr="0096280A">
        <w:t>Video Exp</w:t>
      </w:r>
      <w:r w:rsidR="009871FB" w:rsidRPr="0096280A">
        <w:t>erts</w:t>
      </w:r>
      <w:r w:rsidRPr="0096280A">
        <w:t xml:space="preserve"> Team (</w:t>
      </w:r>
      <w:r w:rsidR="00096DF4" w:rsidRPr="0096280A">
        <w:t>JVET</w:t>
      </w:r>
      <w:r w:rsidRPr="0096280A">
        <w:t>) is a group of video coding experts from the ITU-T Study Group 16 Visual Coding Experts Group (VCEG) and the ISO/IEC JTC</w:t>
      </w:r>
      <w:r w:rsidR="0012565E" w:rsidRPr="0096280A">
        <w:t> </w:t>
      </w:r>
      <w:r w:rsidRPr="0096280A">
        <w:t>1/SC</w:t>
      </w:r>
      <w:r w:rsidR="0012565E" w:rsidRPr="0096280A">
        <w:t> </w:t>
      </w:r>
      <w:r w:rsidRPr="0096280A">
        <w:t>29/WG</w:t>
      </w:r>
      <w:r w:rsidR="0012565E" w:rsidRPr="0096280A">
        <w:t> </w:t>
      </w:r>
      <w:r w:rsidR="00167CDE" w:rsidRPr="0096280A">
        <w:t>5</w:t>
      </w:r>
      <w:r w:rsidRPr="0096280A">
        <w:t xml:space="preserve">. The parent bodies of the </w:t>
      </w:r>
      <w:r w:rsidR="00CF1C05" w:rsidRPr="0096280A">
        <w:t>JVET</w:t>
      </w:r>
      <w:r w:rsidRPr="0096280A">
        <w:t xml:space="preserve"> are ITU-T WP3/16 and ISO/IEC JTC</w:t>
      </w:r>
      <w:r w:rsidR="0012565E" w:rsidRPr="0096280A">
        <w:t> </w:t>
      </w:r>
      <w:r w:rsidRPr="0096280A">
        <w:t>1/SC</w:t>
      </w:r>
      <w:r w:rsidR="0012565E" w:rsidRPr="0096280A">
        <w:t> </w:t>
      </w:r>
      <w:r w:rsidRPr="0096280A">
        <w:t>29.</w:t>
      </w:r>
    </w:p>
    <w:p w14:paraId="50095F1A" w14:textId="4E170BCF" w:rsidR="00556EEC" w:rsidRPr="0096280A" w:rsidRDefault="005032DA" w:rsidP="0037108D">
      <w:r w:rsidRPr="0096280A">
        <w:t>The Joint Video Experts Team (JVET) of ITU-T WP3/16 and ISO/IEC JTC 1/ SC 29</w:t>
      </w:r>
      <w:r w:rsidR="00167CDE" w:rsidRPr="0096280A">
        <w:t xml:space="preserve"> </w:t>
      </w:r>
      <w:r w:rsidR="00BF41D5" w:rsidRPr="0096280A">
        <w:t xml:space="preserve">held its </w:t>
      </w:r>
      <w:r w:rsidR="00167CDE" w:rsidRPr="0096280A">
        <w:t>twentie</w:t>
      </w:r>
      <w:r w:rsidR="00BF41D5" w:rsidRPr="0096280A">
        <w:t xml:space="preserve">th meeting </w:t>
      </w:r>
      <w:r w:rsidR="007359B5">
        <w:t xml:space="preserve">during </w:t>
      </w:r>
      <w:r w:rsidR="00167CDE" w:rsidRPr="0096280A">
        <w:t xml:space="preserve">7–16 October 2020 </w:t>
      </w:r>
      <w:r w:rsidR="00BF41D5" w:rsidRPr="0096280A">
        <w:t>as an online-only meeting, using Zoom teleconferencing tools</w:t>
      </w:r>
      <w:r w:rsidRPr="0096280A">
        <w:t xml:space="preserve">. </w:t>
      </w:r>
      <w:ins w:id="34" w:author="Gary Sullivan" w:date="2020-12-13T22:17:00Z">
        <w:r w:rsidR="000D0687">
          <w:t xml:space="preserve">For ISO/IEC purposes, JVET is alternatively designated </w:t>
        </w:r>
        <w:r w:rsidR="000D0687" w:rsidRPr="000D0687">
          <w:t>ISO/IEC JTC</w:t>
        </w:r>
        <w:r w:rsidR="000D0687">
          <w:t> </w:t>
        </w:r>
        <w:r w:rsidR="000D0687" w:rsidRPr="000D0687">
          <w:t>1/SC</w:t>
        </w:r>
        <w:r w:rsidR="000D0687">
          <w:t> </w:t>
        </w:r>
        <w:r w:rsidR="000D0687" w:rsidRPr="000D0687">
          <w:t>29/WG</w:t>
        </w:r>
        <w:r w:rsidR="000D0687">
          <w:t> </w:t>
        </w:r>
        <w:r w:rsidR="000D0687" w:rsidRPr="000D0687">
          <w:t>5</w:t>
        </w:r>
        <w:r w:rsidR="000D0687">
          <w:t xml:space="preserve">, and this was the first meeting as WG 5. </w:t>
        </w:r>
      </w:ins>
      <w:r w:rsidRPr="0096280A">
        <w:t>The JVET meeting was held under the chairmanship of Dr Gary Sullivan (Microsoft/USA) and Dr Jens-Rainer Ohm (RWTH Aachen/Germany).</w:t>
      </w:r>
    </w:p>
    <w:p w14:paraId="30005EC1" w14:textId="4B3C8BAA" w:rsidR="00554919" w:rsidRPr="0096280A" w:rsidRDefault="005C55AB" w:rsidP="00537619">
      <w:r w:rsidRPr="0096280A">
        <w:t xml:space="preserve">It is further noted that the unabbreviated name of JVET was formerly known as “Joint Video </w:t>
      </w:r>
      <w:r w:rsidRPr="0096280A">
        <w:rPr>
          <w:i/>
        </w:rPr>
        <w:t>Exploration</w:t>
      </w:r>
      <w:r w:rsidRPr="0096280A">
        <w:t xml:space="preserve"> Team”, but the parent bodies modif</w:t>
      </w:r>
      <w:r w:rsidR="00F350B0" w:rsidRPr="0096280A">
        <w:t>ied</w:t>
      </w:r>
      <w:r w:rsidRPr="0096280A">
        <w:t xml:space="preserve"> it when entering the phase of formal development </w:t>
      </w:r>
      <w:r w:rsidR="00F350B0" w:rsidRPr="0096280A">
        <w:t xml:space="preserve">of </w:t>
      </w:r>
      <w:r w:rsidR="00167CDE" w:rsidRPr="0096280A">
        <w:t xml:space="preserve">the </w:t>
      </w:r>
      <w:r w:rsidR="00167CDE" w:rsidRPr="0096280A">
        <w:rPr>
          <w:i/>
        </w:rPr>
        <w:t>Versatile Video Coding</w:t>
      </w:r>
      <w:r w:rsidR="00167CDE" w:rsidRPr="0096280A">
        <w:t xml:space="preserve"> (VVC) </w:t>
      </w:r>
      <w:r w:rsidR="00554919" w:rsidRPr="0096280A">
        <w:t xml:space="preserve">and </w:t>
      </w:r>
      <w:r w:rsidR="00554919" w:rsidRPr="0096280A">
        <w:rPr>
          <w:i/>
          <w:lang w:eastAsia="de-DE"/>
        </w:rPr>
        <w:t>Versatile S</w:t>
      </w:r>
      <w:r w:rsidR="00554919" w:rsidRPr="0096280A">
        <w:rPr>
          <w:bCs/>
          <w:i/>
        </w:rPr>
        <w:t>upplemental Enhancement Information Messages for Coded Video Bitstreams</w:t>
      </w:r>
      <w:r w:rsidR="00554919" w:rsidRPr="0096280A">
        <w:rPr>
          <w:i/>
        </w:rPr>
        <w:t xml:space="preserve"> </w:t>
      </w:r>
      <w:r w:rsidR="00554919" w:rsidRPr="0096280A">
        <w:t xml:space="preserve">(VSEI) </w:t>
      </w:r>
      <w:r w:rsidR="00F350B0" w:rsidRPr="0096280A">
        <w:t>standard</w:t>
      </w:r>
      <w:r w:rsidR="00554919" w:rsidRPr="0096280A">
        <w:t>s</w:t>
      </w:r>
      <w:r w:rsidR="00F350B0" w:rsidRPr="0096280A">
        <w:t xml:space="preserve">. </w:t>
      </w:r>
      <w:r w:rsidR="00167CDE" w:rsidRPr="0096280A">
        <w:t xml:space="preserve">Furthermore, </w:t>
      </w:r>
      <w:bookmarkStart w:id="35" w:name="_Hlk52715535"/>
      <w:r w:rsidR="00167CDE" w:rsidRPr="0096280A">
        <w:t xml:space="preserve">starting from the twentieth meeting, work items which had originally been conducted by the Joint Collaborative Team on Video Coding (JCT-VC) </w:t>
      </w:r>
      <w:r w:rsidR="00E97ECD" w:rsidRPr="0096280A">
        <w:t xml:space="preserve">were </w:t>
      </w:r>
      <w:r w:rsidR="00167CDE" w:rsidRPr="0096280A">
        <w:t xml:space="preserve">continued </w:t>
      </w:r>
      <w:r w:rsidR="00E97ECD" w:rsidRPr="0096280A">
        <w:t xml:space="preserve">to be conducted </w:t>
      </w:r>
      <w:r w:rsidR="00167CDE" w:rsidRPr="0096280A">
        <w:t xml:space="preserve">in JVET as a single joint team, as negotiated by the parent bodies. </w:t>
      </w:r>
      <w:r w:rsidR="00554919" w:rsidRPr="0096280A">
        <w:t xml:space="preserve">This particularly consists </w:t>
      </w:r>
      <w:r w:rsidR="00167CDE" w:rsidRPr="0096280A">
        <w:t xml:space="preserve">of work </w:t>
      </w:r>
      <w:r w:rsidR="00554919" w:rsidRPr="0096280A">
        <w:t>on</w:t>
      </w:r>
      <w:ins w:id="36" w:author="Gary Sullivan" w:date="2020-12-13T22:16:00Z">
        <w:r w:rsidR="000D0687">
          <w:t>:</w:t>
        </w:r>
      </w:ins>
      <w:del w:id="37" w:author="Gary Sullivan" w:date="2020-12-13T22:16:00Z">
        <w:r w:rsidR="00554919" w:rsidRPr="0096280A" w:rsidDel="000D0687">
          <w:delText xml:space="preserve"> </w:delText>
        </w:r>
      </w:del>
    </w:p>
    <w:p w14:paraId="43F4718E" w14:textId="750779D0" w:rsidR="00554919" w:rsidRPr="0096280A" w:rsidRDefault="00167CDE">
      <w:pPr>
        <w:numPr>
          <w:ilvl w:val="0"/>
          <w:numId w:val="153"/>
        </w:numPr>
        <w:pPrChange w:id="38" w:author="Gary Sullivan" w:date="2020-12-13T22:18:00Z">
          <w:pPr>
            <w:pStyle w:val="ListBullet2"/>
            <w:numPr>
              <w:numId w:val="13"/>
            </w:numPr>
            <w:tabs>
              <w:tab w:val="clear" w:pos="643"/>
            </w:tabs>
            <w:ind w:left="360"/>
            <w:contextualSpacing w:val="0"/>
          </w:pPr>
        </w:pPrChange>
      </w:pPr>
      <w:r w:rsidRPr="0096280A">
        <w:rPr>
          <w:i/>
        </w:rPr>
        <w:t xml:space="preserve">High Efficiency Video </w:t>
      </w:r>
      <w:r w:rsidRPr="0096280A">
        <w:rPr>
          <w:i/>
          <w:szCs w:val="24"/>
        </w:rPr>
        <w:t>Coding</w:t>
      </w:r>
      <w:r w:rsidRPr="0096280A">
        <w:t xml:space="preserve"> (HEVC) and its extensions, the development of associated conformance test sets, reference software, verification testing, and non-normative guidance information</w:t>
      </w:r>
      <w:r w:rsidR="00554919" w:rsidRPr="0096280A">
        <w:t>,</w:t>
      </w:r>
    </w:p>
    <w:p w14:paraId="7661A90D" w14:textId="77777777" w:rsidR="00554919" w:rsidRPr="0096280A" w:rsidRDefault="00554919">
      <w:pPr>
        <w:numPr>
          <w:ilvl w:val="0"/>
          <w:numId w:val="153"/>
        </w:numPr>
        <w:pPrChange w:id="39" w:author="Gary Sullivan" w:date="2020-12-13T22:18:00Z">
          <w:pPr>
            <w:pStyle w:val="ListBullet2"/>
            <w:numPr>
              <w:numId w:val="13"/>
            </w:numPr>
            <w:tabs>
              <w:tab w:val="clear" w:pos="643"/>
            </w:tabs>
            <w:ind w:left="360"/>
            <w:contextualSpacing w:val="0"/>
          </w:pPr>
        </w:pPrChange>
      </w:pPr>
      <w:r w:rsidRPr="0096280A">
        <w:t>S</w:t>
      </w:r>
      <w:r w:rsidR="00167CDE" w:rsidRPr="0096280A">
        <w:t xml:space="preserve">pecification of </w:t>
      </w:r>
      <w:r w:rsidRPr="0096280A">
        <w:rPr>
          <w:i/>
        </w:rPr>
        <w:t>Coding-independent Code Points (Video)</w:t>
      </w:r>
      <w:r w:rsidRPr="0096280A">
        <w:t xml:space="preserve"> (CICP), and associated technical report(s),</w:t>
      </w:r>
    </w:p>
    <w:p w14:paraId="12924E0D" w14:textId="652CDE69" w:rsidR="0086227D" w:rsidRDefault="00167CDE">
      <w:pPr>
        <w:numPr>
          <w:ilvl w:val="0"/>
          <w:numId w:val="153"/>
        </w:numPr>
        <w:rPr>
          <w:ins w:id="40" w:author="Gary Sullivan" w:date="2020-12-13T22:18:00Z"/>
        </w:rPr>
        <w:pPrChange w:id="41" w:author="Gary Sullivan" w:date="2020-12-13T22:18:00Z">
          <w:pPr>
            <w:pStyle w:val="ListBullet2"/>
            <w:numPr>
              <w:numId w:val="13"/>
            </w:numPr>
            <w:tabs>
              <w:tab w:val="clear" w:pos="643"/>
            </w:tabs>
            <w:ind w:left="360"/>
            <w:contextualSpacing w:val="0"/>
          </w:pPr>
        </w:pPrChange>
      </w:pPr>
      <w:r w:rsidRPr="0096280A">
        <w:t xml:space="preserve">Maintenance and minor enhancement work on the </w:t>
      </w:r>
      <w:r w:rsidRPr="0096280A">
        <w:rPr>
          <w:i/>
        </w:rPr>
        <w:t>Advanced Video Coding</w:t>
      </w:r>
      <w:r w:rsidRPr="0096280A">
        <w:t xml:space="preserve"> (AVC) standard, </w:t>
      </w:r>
      <w:r w:rsidR="00554919" w:rsidRPr="0096280A">
        <w:t>associated conformance test sets and reference software</w:t>
      </w:r>
      <w:r w:rsidRPr="0096280A">
        <w:t>.</w:t>
      </w:r>
    </w:p>
    <w:p w14:paraId="055D56A9" w14:textId="22AB1896" w:rsidR="000D0687" w:rsidRDefault="000D0687" w:rsidP="000D0687">
      <w:pPr>
        <w:rPr>
          <w:ins w:id="42" w:author="Gary Sullivan" w:date="2020-12-13T22:19:00Z"/>
        </w:rPr>
      </w:pPr>
      <w:ins w:id="43" w:author="Gary Sullivan" w:date="2020-12-13T22:19:00Z">
        <w:r>
          <w:t>This report contains three important annexes, as follows:</w:t>
        </w:r>
      </w:ins>
    </w:p>
    <w:p w14:paraId="18DAE4C6" w14:textId="41E8E8A0" w:rsidR="000D0687" w:rsidRDefault="000D0687" w:rsidP="000D0687">
      <w:pPr>
        <w:numPr>
          <w:ilvl w:val="0"/>
          <w:numId w:val="154"/>
        </w:numPr>
        <w:rPr>
          <w:ins w:id="44" w:author="Gary Sullivan" w:date="2020-12-13T22:19:00Z"/>
        </w:rPr>
      </w:pPr>
      <w:ins w:id="45" w:author="Gary Sullivan" w:date="2020-12-13T22:19:00Z">
        <w:r>
          <w:t xml:space="preserve">Annex A </w:t>
        </w:r>
      </w:ins>
      <w:ins w:id="46" w:author="Gary Sullivan" w:date="2020-12-13T22:20:00Z">
        <w:r>
          <w:t>contains a list of the</w:t>
        </w:r>
      </w:ins>
      <w:ins w:id="47" w:author="Gary Sullivan" w:date="2020-12-13T22:19:00Z">
        <w:r>
          <w:t xml:space="preserve"> document</w:t>
        </w:r>
      </w:ins>
      <w:ins w:id="48" w:author="Gary Sullivan" w:date="2020-12-13T22:20:00Z">
        <w:r>
          <w:t>s</w:t>
        </w:r>
      </w:ins>
      <w:ins w:id="49" w:author="Gary Sullivan" w:date="2020-12-13T22:19:00Z">
        <w:r>
          <w:t xml:space="preserve"> of the JVET meeting</w:t>
        </w:r>
      </w:ins>
    </w:p>
    <w:p w14:paraId="5C954DDE" w14:textId="0E7CE58F" w:rsidR="000D0687" w:rsidRDefault="000D0687" w:rsidP="000D0687">
      <w:pPr>
        <w:numPr>
          <w:ilvl w:val="0"/>
          <w:numId w:val="154"/>
        </w:numPr>
        <w:rPr>
          <w:ins w:id="50" w:author="Gary Sullivan" w:date="2020-12-13T22:20:00Z"/>
        </w:rPr>
      </w:pPr>
      <w:ins w:id="51" w:author="Gary Sullivan" w:date="2020-12-13T22:20:00Z">
        <w:r>
          <w:t>Annex B contains a list of the meeting participants, as recorded by the teleconferencing tool used for the meeting</w:t>
        </w:r>
      </w:ins>
    </w:p>
    <w:p w14:paraId="3C3697FF" w14:textId="2C45A09F" w:rsidR="000D0687" w:rsidRPr="0096280A" w:rsidRDefault="000D0687">
      <w:pPr>
        <w:numPr>
          <w:ilvl w:val="0"/>
          <w:numId w:val="154"/>
        </w:numPr>
        <w:pPrChange w:id="52" w:author="Gary Sullivan" w:date="2020-12-13T22:18:00Z">
          <w:pPr>
            <w:pStyle w:val="ListBullet2"/>
            <w:numPr>
              <w:numId w:val="13"/>
            </w:numPr>
            <w:tabs>
              <w:tab w:val="clear" w:pos="643"/>
            </w:tabs>
            <w:ind w:left="360"/>
            <w:contextualSpacing w:val="0"/>
          </w:pPr>
        </w:pPrChange>
      </w:pPr>
      <w:ins w:id="53" w:author="Gary Sullivan" w:date="2020-12-13T22:20:00Z">
        <w:r>
          <w:t xml:space="preserve">Annex C contains </w:t>
        </w:r>
      </w:ins>
      <w:ins w:id="54" w:author="Gary Sullivan" w:date="2020-12-13T22:21:00Z">
        <w:r>
          <w:t>the meeting recommendations of</w:t>
        </w:r>
      </w:ins>
      <w:ins w:id="55" w:author="Gary Sullivan" w:date="2020-12-13T22:20:00Z">
        <w:r>
          <w:t xml:space="preserve"> </w:t>
        </w:r>
        <w:r w:rsidRPr="000D0687">
          <w:t>ISO/IEC JTC</w:t>
        </w:r>
        <w:r>
          <w:t> </w:t>
        </w:r>
        <w:r w:rsidRPr="000D0687">
          <w:t>1/SC</w:t>
        </w:r>
        <w:r>
          <w:t> </w:t>
        </w:r>
        <w:r w:rsidRPr="000D0687">
          <w:t>29/WG</w:t>
        </w:r>
        <w:r>
          <w:t> </w:t>
        </w:r>
        <w:r w:rsidRPr="000D0687">
          <w:t>5</w:t>
        </w:r>
      </w:ins>
      <w:ins w:id="56" w:author="Gary Sullivan" w:date="2020-12-13T22:21:00Z">
        <w:r>
          <w:t xml:space="preserve"> for purposes of results reporting to ISO/IEC</w:t>
        </w:r>
      </w:ins>
      <w:ins w:id="57" w:author="Gary Sullivan" w:date="2020-12-13T22:20:00Z">
        <w:r>
          <w:t>.</w:t>
        </w:r>
      </w:ins>
    </w:p>
    <w:bookmarkEnd w:id="35"/>
    <w:p w14:paraId="11C907E4" w14:textId="77777777" w:rsidR="006462F3" w:rsidRPr="0096280A" w:rsidRDefault="006462F3" w:rsidP="009F5B0B">
      <w:pPr>
        <w:pStyle w:val="Heading2"/>
        <w:ind w:left="578" w:hanging="578"/>
        <w:rPr>
          <w:lang w:val="en-CA"/>
        </w:rPr>
      </w:pPr>
      <w:r w:rsidRPr="0096280A">
        <w:rPr>
          <w:lang w:val="en-CA"/>
        </w:rPr>
        <w:t>Meeting logistics</w:t>
      </w:r>
    </w:p>
    <w:p w14:paraId="68406E06" w14:textId="0C5E198A" w:rsidR="00556EEC" w:rsidRPr="0096280A" w:rsidRDefault="00BC2EF4" w:rsidP="00537619">
      <w:r w:rsidRPr="0096280A">
        <w:t xml:space="preserve">Information regarding logistics arrangements for the meeting had been provided </w:t>
      </w:r>
      <w:r w:rsidR="009A3750" w:rsidRPr="0096280A">
        <w:t xml:space="preserve">via the email reflector </w:t>
      </w:r>
      <w:hyperlink r:id="rId19" w:history="1">
        <w:r w:rsidR="00096DF4" w:rsidRPr="0096280A">
          <w:rPr>
            <w:rStyle w:val="Hyperlink"/>
          </w:rPr>
          <w:t>jvet@lists.rwth-aachen.de</w:t>
        </w:r>
      </w:hyperlink>
      <w:r w:rsidR="009A3750" w:rsidRPr="0096280A">
        <w:t xml:space="preserve"> and </w:t>
      </w:r>
      <w:r w:rsidRPr="0096280A">
        <w:t xml:space="preserve">at </w:t>
      </w:r>
      <w:bookmarkStart w:id="58" w:name="_Hlk43670594"/>
      <w:r w:rsidR="00554919" w:rsidRPr="0096280A">
        <w:fldChar w:fldCharType="begin"/>
      </w:r>
      <w:r w:rsidR="00554919" w:rsidRPr="0096280A">
        <w:instrText xml:space="preserve"> HYPERLINK "http://wftp3.itu.int/av-arch/jvet-site/2020_10_T_Virtual/" </w:instrText>
      </w:r>
      <w:r w:rsidR="00554919" w:rsidRPr="0096280A">
        <w:fldChar w:fldCharType="separate"/>
      </w:r>
      <w:r w:rsidR="00554919" w:rsidRPr="0096280A">
        <w:rPr>
          <w:rStyle w:val="Hyperlink"/>
        </w:rPr>
        <w:t>http://wftp3.itu.int/av-arch/jvet-site/2020_10_T_Virtual/</w:t>
      </w:r>
      <w:bookmarkEnd w:id="58"/>
      <w:r w:rsidR="00554919" w:rsidRPr="0096280A">
        <w:fldChar w:fldCharType="end"/>
      </w:r>
      <w:r w:rsidR="004802F2" w:rsidRPr="0096280A">
        <w:t>.</w:t>
      </w:r>
    </w:p>
    <w:p w14:paraId="0AC9BEDD" w14:textId="77777777" w:rsidR="00BC2EF4" w:rsidRPr="0096280A" w:rsidRDefault="00BC2EF4" w:rsidP="009F5B0B">
      <w:pPr>
        <w:pStyle w:val="Heading2"/>
        <w:ind w:left="578" w:hanging="578"/>
        <w:rPr>
          <w:lang w:val="en-CA"/>
        </w:rPr>
      </w:pPr>
      <w:r w:rsidRPr="0096280A">
        <w:rPr>
          <w:lang w:val="en-CA"/>
        </w:rPr>
        <w:t>Primary goals</w:t>
      </w:r>
    </w:p>
    <w:p w14:paraId="78ABE03A" w14:textId="7848D031" w:rsidR="00556EEC" w:rsidRPr="0096280A" w:rsidRDefault="00554919" w:rsidP="00F350B0">
      <w:bookmarkStart w:id="59" w:name="_Ref382511355"/>
      <w:r w:rsidRPr="0096280A">
        <w:t>As a primary goal, the JVET meeting reviewed the work that was performed in the interim period since the nineteenth JVET meeting in producing a tenth draft of the VVC standard (which was approved by the parent bodies as ve</w:t>
      </w:r>
      <w:r w:rsidR="008C464B" w:rsidRPr="0096280A">
        <w:t>r</w:t>
      </w:r>
      <w:r w:rsidRPr="0096280A">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96280A" w:rsidRDefault="00BC2EF4" w:rsidP="009F5B0B">
      <w:pPr>
        <w:pStyle w:val="Heading2"/>
        <w:ind w:left="578" w:hanging="578"/>
        <w:rPr>
          <w:lang w:val="en-CA"/>
        </w:rPr>
      </w:pPr>
      <w:r w:rsidRPr="0096280A">
        <w:rPr>
          <w:lang w:val="en-CA"/>
        </w:rPr>
        <w:t>Documents</w:t>
      </w:r>
      <w:r w:rsidR="009B574C" w:rsidRPr="0096280A">
        <w:rPr>
          <w:lang w:val="en-CA"/>
        </w:rPr>
        <w:t xml:space="preserve"> and document </w:t>
      </w:r>
      <w:r w:rsidR="00465A31" w:rsidRPr="0096280A">
        <w:rPr>
          <w:lang w:val="en-CA"/>
        </w:rPr>
        <w:t xml:space="preserve">handling </w:t>
      </w:r>
      <w:r w:rsidR="00A05FF7" w:rsidRPr="0096280A">
        <w:rPr>
          <w:lang w:val="en-CA"/>
        </w:rPr>
        <w:t>considerations</w:t>
      </w:r>
      <w:bookmarkEnd w:id="59"/>
    </w:p>
    <w:p w14:paraId="699DA9B2" w14:textId="77777777" w:rsidR="00465A31" w:rsidRPr="0096280A" w:rsidRDefault="00465A31" w:rsidP="00E70F75">
      <w:pPr>
        <w:pStyle w:val="Heading3"/>
        <w:tabs>
          <w:tab w:val="left" w:pos="568"/>
        </w:tabs>
        <w:ind w:left="737" w:hanging="737"/>
      </w:pPr>
      <w:r w:rsidRPr="0096280A">
        <w:t>General</w:t>
      </w:r>
    </w:p>
    <w:p w14:paraId="60841144" w14:textId="08D727E7" w:rsidR="00556EEC" w:rsidRPr="0096280A" w:rsidRDefault="00BC2EF4" w:rsidP="0037108D">
      <w:r w:rsidRPr="0096280A">
        <w:t xml:space="preserve">The documents of the </w:t>
      </w:r>
      <w:r w:rsidR="002A185F" w:rsidRPr="0096280A">
        <w:t xml:space="preserve">JVET </w:t>
      </w:r>
      <w:r w:rsidRPr="0096280A">
        <w:t xml:space="preserve">meeting are listed in Annex A of this report. The documents can be found at </w:t>
      </w:r>
      <w:hyperlink r:id="rId20" w:history="1">
        <w:r w:rsidR="007B4BED" w:rsidRPr="0096280A">
          <w:rPr>
            <w:rStyle w:val="Hyperlink"/>
          </w:rPr>
          <w:t>http://phenix.int-evry.fr/jvet/</w:t>
        </w:r>
      </w:hyperlink>
      <w:r w:rsidRPr="0096280A">
        <w:t>.</w:t>
      </w:r>
    </w:p>
    <w:p w14:paraId="5986E202" w14:textId="2266C50B" w:rsidR="00A579A4" w:rsidRPr="0096280A" w:rsidRDefault="00A579A4">
      <w:pPr>
        <w:ind w:left="720"/>
        <w:rPr>
          <w:ins w:id="60" w:author="Gary Sullivan" w:date="2020-12-14T10:49:00Z"/>
        </w:rPr>
        <w:pPrChange w:id="61" w:author="Gary Sullivan" w:date="2020-12-14T10:56:00Z">
          <w:pPr>
            <w:ind w:left="1195"/>
          </w:pPr>
        </w:pPrChange>
      </w:pPr>
      <w:ins w:id="62" w:author="Gary Sullivan" w:date="2020-12-14T10:49:00Z">
        <w:r>
          <w:lastRenderedPageBreak/>
          <w:t>Post-meeting note: After the meeting, this document distribution site was moved to</w:t>
        </w:r>
        <w:r>
          <w:br/>
        </w:r>
      </w:ins>
      <w:ins w:id="63" w:author="Gary Sullivan" w:date="2020-12-14T10:50:00Z">
        <w:r>
          <w:fldChar w:fldCharType="begin"/>
        </w:r>
        <w:r>
          <w:instrText xml:space="preserve"> HYPERLINK "</w:instrText>
        </w:r>
      </w:ins>
      <w:ins w:id="64" w:author="Gary Sullivan" w:date="2020-12-14T10:49:00Z">
        <w:r w:rsidRPr="00A579A4">
          <w:instrText>http://jvet-experts.org/</w:instrText>
        </w:r>
      </w:ins>
      <w:ins w:id="65" w:author="Gary Sullivan" w:date="2020-12-14T10:50:00Z">
        <w:r>
          <w:instrText xml:space="preserve">" </w:instrText>
        </w:r>
        <w:r>
          <w:fldChar w:fldCharType="separate"/>
        </w:r>
      </w:ins>
      <w:ins w:id="66" w:author="Gary Sullivan" w:date="2020-12-14T10:49:00Z">
        <w:r w:rsidRPr="00ED0C4F">
          <w:rPr>
            <w:rStyle w:val="Hyperlink"/>
          </w:rPr>
          <w:t>http://jvet-experts.org/</w:t>
        </w:r>
      </w:ins>
      <w:ins w:id="67" w:author="Gary Sullivan" w:date="2020-12-14T10:50:00Z">
        <w:r>
          <w:fldChar w:fldCharType="end"/>
        </w:r>
      </w:ins>
      <w:ins w:id="68" w:author="Gary Sullivan" w:date="2020-12-14T10:49:00Z">
        <w:r>
          <w:t xml:space="preserve">, and the </w:t>
        </w:r>
      </w:ins>
      <w:proofErr w:type="spellStart"/>
      <w:ins w:id="69" w:author="Gary Sullivan" w:date="2020-12-14T10:54:00Z">
        <w:r>
          <w:t>the</w:t>
        </w:r>
        <w:proofErr w:type="spellEnd"/>
        <w:r>
          <w:t xml:space="preserve"> site link shown above </w:t>
        </w:r>
      </w:ins>
      <w:ins w:id="70" w:author="Gary Sullivan" w:date="2020-12-14T10:49:00Z">
        <w:r>
          <w:t>was converted to read-only.</w:t>
        </w:r>
      </w:ins>
    </w:p>
    <w:p w14:paraId="4597445B" w14:textId="77777777" w:rsidR="00556EEC" w:rsidRPr="0096280A" w:rsidRDefault="00A05FF7" w:rsidP="0037108D">
      <w:r w:rsidRPr="0096280A">
        <w:t>Registration timestamps, initial upload timestamps, and final upload timestamps are listed in Annex A of this report.</w:t>
      </w:r>
    </w:p>
    <w:p w14:paraId="57262B0D" w14:textId="77777777" w:rsidR="00556EEC" w:rsidRPr="0096280A" w:rsidRDefault="00AD3898" w:rsidP="0037108D">
      <w:r w:rsidRPr="0096280A">
        <w:t>The d</w:t>
      </w:r>
      <w:r w:rsidR="00A05FF7" w:rsidRPr="0096280A">
        <w:t>ocument registration and upload times and dates listed in Annex A and in headings for documents in this report are in Paris/Geneva time. Dates mentioned for purposes of describing events at the meeting (</w:t>
      </w:r>
      <w:r w:rsidRPr="0096280A">
        <w:t xml:space="preserve">other </w:t>
      </w:r>
      <w:r w:rsidR="00A05FF7" w:rsidRPr="0096280A">
        <w:t xml:space="preserve">than </w:t>
      </w:r>
      <w:r w:rsidR="00890EED" w:rsidRPr="0096280A">
        <w:t>as contribution registration and upload times) follow the local time at the meeting facility.</w:t>
      </w:r>
    </w:p>
    <w:p w14:paraId="6E4E8350" w14:textId="77777777" w:rsidR="00556EEC" w:rsidRPr="0096280A" w:rsidRDefault="00FE5A3C" w:rsidP="0037108D">
      <w:r w:rsidRPr="0096280A">
        <w:t>Highlighting of recorded decisions in this report</w:t>
      </w:r>
      <w:r w:rsidR="00D02355" w:rsidRPr="0096280A">
        <w:t xml:space="preserve"> is practised as follows</w:t>
      </w:r>
      <w:r w:rsidRPr="0096280A">
        <w:t>:</w:t>
      </w:r>
    </w:p>
    <w:p w14:paraId="55107BFD" w14:textId="77777777" w:rsidR="00556EEC" w:rsidRPr="0096280A" w:rsidRDefault="006A2F4C" w:rsidP="00BE2B88">
      <w:pPr>
        <w:pStyle w:val="ListBullet2"/>
        <w:numPr>
          <w:ilvl w:val="0"/>
          <w:numId w:val="7"/>
        </w:numPr>
        <w:contextualSpacing w:val="0"/>
      </w:pPr>
      <w:r w:rsidRPr="0096280A">
        <w:t xml:space="preserve">Decisions made by the group that </w:t>
      </w:r>
      <w:r w:rsidR="00096DF4" w:rsidRPr="0096280A">
        <w:t xml:space="preserve">might </w:t>
      </w:r>
      <w:r w:rsidRPr="0096280A">
        <w:t xml:space="preserve">affect the normative content of </w:t>
      </w:r>
      <w:r w:rsidR="00096DF4" w:rsidRPr="0096280A">
        <w:t>a future</w:t>
      </w:r>
      <w:r w:rsidRPr="0096280A">
        <w:t xml:space="preserve"> standard are identified in this report by prefixing the description of the decision with the string </w:t>
      </w:r>
      <w:r w:rsidR="00556EEC" w:rsidRPr="0096280A">
        <w:t>“</w:t>
      </w:r>
      <w:r w:rsidRPr="0002349B">
        <w:t>Decision</w:t>
      </w:r>
      <w:r w:rsidRPr="0096280A">
        <w:t>:</w:t>
      </w:r>
      <w:r w:rsidR="00556EEC" w:rsidRPr="0096280A">
        <w:t>”</w:t>
      </w:r>
      <w:r w:rsidRPr="0096280A">
        <w:t>.</w:t>
      </w:r>
    </w:p>
    <w:p w14:paraId="74717059" w14:textId="3DD49497" w:rsidR="00556EEC" w:rsidRPr="0096280A" w:rsidRDefault="00004B26" w:rsidP="00BE2B88">
      <w:pPr>
        <w:pStyle w:val="ListBullet2"/>
        <w:numPr>
          <w:ilvl w:val="0"/>
          <w:numId w:val="7"/>
        </w:numPr>
        <w:contextualSpacing w:val="0"/>
      </w:pPr>
      <w:r w:rsidRPr="0096280A">
        <w:t xml:space="preserve">Decisions that affect the </w:t>
      </w:r>
      <w:r w:rsidR="00E9268D" w:rsidRPr="0096280A">
        <w:t xml:space="preserve">VTM </w:t>
      </w:r>
      <w:r w:rsidRPr="0096280A">
        <w:t xml:space="preserve">software but have no normative effect are marked by the string </w:t>
      </w:r>
      <w:r w:rsidR="00556EEC" w:rsidRPr="0096280A">
        <w:t>“</w:t>
      </w:r>
      <w:r w:rsidRPr="0002349B">
        <w:t>Decision (SW)</w:t>
      </w:r>
      <w:r w:rsidRPr="0096280A">
        <w:t>:</w:t>
      </w:r>
      <w:r w:rsidR="00556EEC" w:rsidRPr="0096280A">
        <w:t>”</w:t>
      </w:r>
      <w:r w:rsidRPr="0096280A">
        <w:t>.</w:t>
      </w:r>
    </w:p>
    <w:p w14:paraId="3EF00590" w14:textId="0062072A" w:rsidR="00556EEC" w:rsidRPr="0096280A" w:rsidRDefault="00FE5A3C" w:rsidP="00BE2B88">
      <w:pPr>
        <w:pStyle w:val="ListBullet2"/>
        <w:numPr>
          <w:ilvl w:val="0"/>
          <w:numId w:val="7"/>
        </w:numPr>
        <w:contextualSpacing w:val="0"/>
      </w:pPr>
      <w:r w:rsidRPr="0096280A">
        <w:t xml:space="preserve">Decisions that fix a </w:t>
      </w:r>
      <w:r w:rsidR="00556EEC" w:rsidRPr="0096280A">
        <w:t>“</w:t>
      </w:r>
      <w:r w:rsidRPr="0096280A">
        <w:t>bug</w:t>
      </w:r>
      <w:r w:rsidR="00556EEC" w:rsidRPr="0096280A">
        <w:t>”</w:t>
      </w:r>
      <w:r w:rsidRPr="0096280A">
        <w:t xml:space="preserve"> in the </w:t>
      </w:r>
      <w:r w:rsidR="00E9268D" w:rsidRPr="0096280A">
        <w:t xml:space="preserve">VTM </w:t>
      </w:r>
      <w:r w:rsidR="00096DF4" w:rsidRPr="0096280A">
        <w:t>description</w:t>
      </w:r>
      <w:r w:rsidRPr="0096280A">
        <w:t xml:space="preserve"> (an error, oversight, or messiness) </w:t>
      </w:r>
      <w:r w:rsidR="00096DF4" w:rsidRPr="0096280A">
        <w:t xml:space="preserve">or in the software </w:t>
      </w:r>
      <w:r w:rsidRPr="0096280A">
        <w:t xml:space="preserve">are marked by the string </w:t>
      </w:r>
      <w:r w:rsidR="00556EEC" w:rsidRPr="0096280A">
        <w:t>“</w:t>
      </w:r>
      <w:r w:rsidRPr="0002349B">
        <w:t>Decision (BF)</w:t>
      </w:r>
      <w:r w:rsidRPr="0096280A">
        <w:t>:</w:t>
      </w:r>
      <w:r w:rsidR="00556EEC" w:rsidRPr="0096280A">
        <w:t>”</w:t>
      </w:r>
      <w:r w:rsidRPr="0096280A">
        <w:t>.</w:t>
      </w:r>
    </w:p>
    <w:p w14:paraId="4BB98D1B" w14:textId="0B93FE00" w:rsidR="00AB0BC7" w:rsidRPr="0096280A" w:rsidRDefault="00AB0BC7" w:rsidP="00BE2B88">
      <w:pPr>
        <w:pStyle w:val="ListBullet2"/>
        <w:numPr>
          <w:ilvl w:val="0"/>
          <w:numId w:val="7"/>
        </w:numPr>
        <w:contextualSpacing w:val="0"/>
      </w:pPr>
      <w:r w:rsidRPr="0096280A">
        <w:t>Decisions that are merely editorial without effect on the technical content of the draft standard are marked by the string "</w:t>
      </w:r>
      <w:r w:rsidRPr="0002349B">
        <w:t>Decision (Ed.)</w:t>
      </w:r>
      <w:r w:rsidRPr="0096280A">
        <w:t>:". Such editorial decisions are merely suggestions to the editor, who has the discretion to determine the final action taken if their judgment differs.</w:t>
      </w:r>
    </w:p>
    <w:p w14:paraId="19122946" w14:textId="77777777" w:rsidR="00556EEC" w:rsidRPr="0096280A" w:rsidRDefault="006A2F4C" w:rsidP="0037108D">
      <w:r w:rsidRPr="0096280A">
        <w:t xml:space="preserve">This meeting report is based primarily on notes taken by the </w:t>
      </w:r>
      <w:r w:rsidR="002A1231" w:rsidRPr="0096280A">
        <w:t>JVET chairs</w:t>
      </w:r>
      <w:r w:rsidRPr="0096280A">
        <w:t>. The preliminary notes were also circulated publicly by ftp</w:t>
      </w:r>
      <w:r w:rsidR="00D02355" w:rsidRPr="0096280A">
        <w:t xml:space="preserve"> and http </w:t>
      </w:r>
      <w:r w:rsidRPr="0096280A">
        <w:t xml:space="preserve">during the meeting on a daily basis. </w:t>
      </w:r>
      <w:r w:rsidR="00096DF4" w:rsidRPr="0096280A">
        <w:t>I</w:t>
      </w:r>
      <w:r w:rsidRPr="0096280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96280A">
        <w:t>information about</w:t>
      </w:r>
      <w:r w:rsidRPr="0096280A">
        <w:t xml:space="preserve"> the contributions and discussions as is feasible </w:t>
      </w:r>
      <w:r w:rsidR="00AD3898" w:rsidRPr="0096280A">
        <w:t>(</w:t>
      </w:r>
      <w:r w:rsidRPr="0096280A">
        <w:t>in the interest of aiding study</w:t>
      </w:r>
      <w:r w:rsidR="00AD3898" w:rsidRPr="0096280A">
        <w:t>)</w:t>
      </w:r>
      <w:r w:rsidRPr="0096280A">
        <w:t>, although this approach may not result in the most polished output report.</w:t>
      </w:r>
    </w:p>
    <w:p w14:paraId="68C6329A" w14:textId="77777777" w:rsidR="00465A31" w:rsidRPr="0096280A" w:rsidRDefault="00465A31" w:rsidP="00E70F75">
      <w:pPr>
        <w:pStyle w:val="Heading3"/>
        <w:tabs>
          <w:tab w:val="left" w:pos="568"/>
        </w:tabs>
        <w:ind w:left="737" w:hanging="737"/>
      </w:pPr>
      <w:bookmarkStart w:id="71" w:name="_Ref369460175"/>
      <w:r w:rsidRPr="0096280A">
        <w:t>Late and incomplete document considerations</w:t>
      </w:r>
      <w:bookmarkEnd w:id="71"/>
    </w:p>
    <w:p w14:paraId="1690256D" w14:textId="18B310E1" w:rsidR="00556EEC" w:rsidRPr="0096280A" w:rsidRDefault="00BC2EF4" w:rsidP="00D02355">
      <w:r w:rsidRPr="0096280A">
        <w:t xml:space="preserve">The formal deadline for registering and uploading </w:t>
      </w:r>
      <w:r w:rsidR="008A3E5C" w:rsidRPr="0096280A">
        <w:t xml:space="preserve">non-administrative </w:t>
      </w:r>
      <w:r w:rsidRPr="0096280A">
        <w:t xml:space="preserve">contributions </w:t>
      </w:r>
      <w:r w:rsidR="009B574C" w:rsidRPr="0096280A">
        <w:t xml:space="preserve">had been announced as </w:t>
      </w:r>
      <w:r w:rsidR="00BF41D5" w:rsidRPr="0096280A">
        <w:t>Wednes</w:t>
      </w:r>
      <w:r w:rsidR="006E15EC" w:rsidRPr="0096280A">
        <w:t>day</w:t>
      </w:r>
      <w:r w:rsidR="009B574C" w:rsidRPr="0096280A">
        <w:t xml:space="preserve">, </w:t>
      </w:r>
      <w:r w:rsidR="00554919" w:rsidRPr="0096280A">
        <w:t>30</w:t>
      </w:r>
      <w:r w:rsidR="008647B4" w:rsidRPr="0096280A">
        <w:t xml:space="preserve"> </w:t>
      </w:r>
      <w:r w:rsidR="00554919" w:rsidRPr="0096280A">
        <w:t>September</w:t>
      </w:r>
      <w:r w:rsidR="00231927" w:rsidRPr="0096280A">
        <w:t xml:space="preserve"> </w:t>
      </w:r>
      <w:r w:rsidRPr="0096280A">
        <w:t>20</w:t>
      </w:r>
      <w:r w:rsidR="00BF41D5" w:rsidRPr="0096280A">
        <w:t>20</w:t>
      </w:r>
      <w:r w:rsidRPr="0096280A">
        <w:t>.</w:t>
      </w:r>
      <w:r w:rsidR="002A185F" w:rsidRPr="0096280A">
        <w:t xml:space="preserve"> Any</w:t>
      </w:r>
      <w:r w:rsidR="009B574C" w:rsidRPr="0096280A">
        <w:t xml:space="preserve"> d</w:t>
      </w:r>
      <w:r w:rsidR="00FC1511" w:rsidRPr="0096280A">
        <w:t>oc</w:t>
      </w:r>
      <w:r w:rsidR="00CB72F6" w:rsidRPr="0096280A">
        <w:t>ument</w:t>
      </w:r>
      <w:r w:rsidR="00FC1511" w:rsidRPr="0096280A">
        <w:t xml:space="preserve">s </w:t>
      </w:r>
      <w:r w:rsidR="009B574C" w:rsidRPr="0096280A">
        <w:t xml:space="preserve">uploaded </w:t>
      </w:r>
      <w:r w:rsidR="00FC1511" w:rsidRPr="0096280A">
        <w:t xml:space="preserve">after </w:t>
      </w:r>
      <w:r w:rsidR="005C55AB" w:rsidRPr="0096280A">
        <w:t>11</w:t>
      </w:r>
      <w:r w:rsidR="000D7B78" w:rsidRPr="0096280A">
        <w:t>59</w:t>
      </w:r>
      <w:r w:rsidR="00A92891" w:rsidRPr="0096280A">
        <w:t xml:space="preserve"> </w:t>
      </w:r>
      <w:r w:rsidR="00AD0DE9" w:rsidRPr="0096280A">
        <w:t xml:space="preserve">hours </w:t>
      </w:r>
      <w:r w:rsidR="002A185F" w:rsidRPr="0096280A">
        <w:t xml:space="preserve">Paris/Geneva time on </w:t>
      </w:r>
      <w:r w:rsidR="00A61086" w:rsidRPr="0096280A">
        <w:t>Thurs</w:t>
      </w:r>
      <w:r w:rsidR="00D73425" w:rsidRPr="0096280A">
        <w:t>day</w:t>
      </w:r>
      <w:r w:rsidR="002A185F" w:rsidRPr="0096280A">
        <w:t xml:space="preserve"> </w:t>
      </w:r>
      <w:r w:rsidR="00554919" w:rsidRPr="0096280A">
        <w:t>1</w:t>
      </w:r>
      <w:r w:rsidR="007E3772" w:rsidRPr="0096280A">
        <w:t xml:space="preserve"> </w:t>
      </w:r>
      <w:r w:rsidR="00554919" w:rsidRPr="0096280A">
        <w:t>October</w:t>
      </w:r>
      <w:r w:rsidR="00351E14" w:rsidRPr="0096280A">
        <w:t xml:space="preserve"> 2020</w:t>
      </w:r>
      <w:r w:rsidR="007E3772" w:rsidRPr="0096280A">
        <w:t xml:space="preserve"> </w:t>
      </w:r>
      <w:r w:rsidR="009B574C" w:rsidRPr="0096280A">
        <w:t>we</w:t>
      </w:r>
      <w:r w:rsidR="00FC1511" w:rsidRPr="0096280A">
        <w:t xml:space="preserve">re considered </w:t>
      </w:r>
      <w:r w:rsidR="00556EEC" w:rsidRPr="0096280A">
        <w:t>“</w:t>
      </w:r>
      <w:r w:rsidR="00D03C84" w:rsidRPr="0096280A">
        <w:t xml:space="preserve">officially </w:t>
      </w:r>
      <w:r w:rsidR="00FC1511" w:rsidRPr="0096280A">
        <w:t>late</w:t>
      </w:r>
      <w:r w:rsidR="00556EEC" w:rsidRPr="0096280A">
        <w:t>”</w:t>
      </w:r>
      <w:r w:rsidR="007E3772" w:rsidRPr="0096280A">
        <w:t xml:space="preserve">, </w:t>
      </w:r>
      <w:r w:rsidR="000D7B78" w:rsidRPr="0096280A">
        <w:t xml:space="preserve">giving a grace period of </w:t>
      </w:r>
      <w:r w:rsidR="005C55AB" w:rsidRPr="0096280A">
        <w:t>12</w:t>
      </w:r>
      <w:r w:rsidR="000D7B78" w:rsidRPr="0096280A">
        <w:t xml:space="preserve"> h</w:t>
      </w:r>
      <w:r w:rsidR="00D02355" w:rsidRPr="0096280A">
        <w:t>ou</w:t>
      </w:r>
      <w:r w:rsidR="000D7B78" w:rsidRPr="0096280A">
        <w:t>rs to</w:t>
      </w:r>
      <w:r w:rsidR="00D02355" w:rsidRPr="0096280A">
        <w:t xml:space="preserve"> accom</w:t>
      </w:r>
      <w:r w:rsidR="006E15EC" w:rsidRPr="0096280A">
        <w:t>m</w:t>
      </w:r>
      <w:r w:rsidR="00D02355" w:rsidRPr="0096280A">
        <w:t>odate</w:t>
      </w:r>
      <w:r w:rsidR="000D7B78" w:rsidRPr="0096280A">
        <w:t xml:space="preserve"> those living in different </w:t>
      </w:r>
      <w:r w:rsidR="007E3772" w:rsidRPr="0096280A">
        <w:t>time zone</w:t>
      </w:r>
      <w:r w:rsidR="000D7B78" w:rsidRPr="0096280A">
        <w:t>s</w:t>
      </w:r>
      <w:r w:rsidR="007E3772" w:rsidRPr="0096280A">
        <w:t xml:space="preserve"> of the world.</w:t>
      </w:r>
      <w:r w:rsidR="00F15086" w:rsidRPr="0096280A">
        <w:t xml:space="preserve"> </w:t>
      </w:r>
      <w:r w:rsidR="007506EA" w:rsidRPr="0096280A">
        <w:t xml:space="preserve">The deadline does not apply to </w:t>
      </w:r>
      <w:r w:rsidR="00F15086" w:rsidRPr="0096280A">
        <w:t>AHG reports, and other such reports which can only be produced after the availability of other input documents</w:t>
      </w:r>
      <w:r w:rsidR="007506EA" w:rsidRPr="0096280A">
        <w:t>.</w:t>
      </w:r>
    </w:p>
    <w:p w14:paraId="32F87428" w14:textId="1C0372D1" w:rsidR="00556EEC" w:rsidRPr="0096280A" w:rsidRDefault="001D22AE" w:rsidP="0000210D">
      <w:r w:rsidRPr="0096280A">
        <w:t xml:space="preserve">All contribution documents with registration numbers </w:t>
      </w:r>
      <w:r w:rsidR="0033716C" w:rsidRPr="0096280A">
        <w:t>higher</w:t>
      </w:r>
      <w:r w:rsidR="00E95591" w:rsidRPr="0096280A">
        <w:t xml:space="preserve"> </w:t>
      </w:r>
      <w:r w:rsidR="00A57527" w:rsidRPr="0096280A">
        <w:t>than JVET-</w:t>
      </w:r>
      <w:r w:rsidR="00554919" w:rsidRPr="0096280A">
        <w:t>T0093</w:t>
      </w:r>
      <w:r w:rsidR="008A0EAE" w:rsidRPr="0096280A">
        <w:t xml:space="preserve"> </w:t>
      </w:r>
      <w:r w:rsidRPr="0096280A">
        <w:t xml:space="preserve">were registered </w:t>
      </w:r>
      <w:r w:rsidR="00D03C84" w:rsidRPr="0096280A">
        <w:t xml:space="preserve">after the </w:t>
      </w:r>
      <w:r w:rsidR="00556EEC" w:rsidRPr="0096280A">
        <w:t>“</w:t>
      </w:r>
      <w:r w:rsidR="00D03C84" w:rsidRPr="0096280A">
        <w:t>officially late</w:t>
      </w:r>
      <w:r w:rsidR="00556EEC" w:rsidRPr="0096280A">
        <w:t>”</w:t>
      </w:r>
      <w:r w:rsidRPr="0096280A">
        <w:t xml:space="preserve"> </w:t>
      </w:r>
      <w:r w:rsidR="000268CD" w:rsidRPr="0096280A">
        <w:t xml:space="preserve">deadline </w:t>
      </w:r>
      <w:r w:rsidRPr="0096280A">
        <w:t xml:space="preserve">(and therefore </w:t>
      </w:r>
      <w:r w:rsidR="00AD0DE9" w:rsidRPr="0096280A">
        <w:t xml:space="preserve">were </w:t>
      </w:r>
      <w:r w:rsidRPr="0096280A">
        <w:t>also uploaded late</w:t>
      </w:r>
      <w:r w:rsidR="00415949" w:rsidRPr="0096280A">
        <w:t>)</w:t>
      </w:r>
      <w:r w:rsidRPr="0096280A">
        <w:t>.</w:t>
      </w:r>
      <w:r w:rsidR="00D03C84" w:rsidRPr="0096280A">
        <w:t xml:space="preserve"> </w:t>
      </w:r>
      <w:r w:rsidR="00F170D0" w:rsidRPr="0096280A">
        <w:t>However, s</w:t>
      </w:r>
      <w:r w:rsidR="00D03C84" w:rsidRPr="0096280A">
        <w:t xml:space="preserve">ome documents in </w:t>
      </w:r>
      <w:r w:rsidR="00DE34E5" w:rsidRPr="0096280A">
        <w:t xml:space="preserve">the </w:t>
      </w:r>
      <w:r w:rsidR="00556EEC" w:rsidRPr="0096280A">
        <w:t>“</w:t>
      </w:r>
      <w:r w:rsidR="00E77886" w:rsidRPr="0096280A">
        <w:t>late</w:t>
      </w:r>
      <w:r w:rsidR="00556EEC" w:rsidRPr="0096280A">
        <w:t>”</w:t>
      </w:r>
      <w:r w:rsidR="00D03C84" w:rsidRPr="0096280A">
        <w:t xml:space="preserve"> range</w:t>
      </w:r>
      <w:r w:rsidR="007E3772" w:rsidRPr="0096280A">
        <w:t xml:space="preserve"> might </w:t>
      </w:r>
      <w:r w:rsidR="00D03C84" w:rsidRPr="0096280A">
        <w:t>include break-out activity reports that were generated during the meeting</w:t>
      </w:r>
      <w:r w:rsidR="00DB1FBF" w:rsidRPr="0096280A">
        <w:t>s</w:t>
      </w:r>
      <w:r w:rsidR="00AD3898" w:rsidRPr="0096280A">
        <w:t>,</w:t>
      </w:r>
      <w:r w:rsidR="00D03C84" w:rsidRPr="0096280A">
        <w:t xml:space="preserve"> and are therefore </w:t>
      </w:r>
      <w:r w:rsidR="00AD3898" w:rsidRPr="0096280A">
        <w:t xml:space="preserve">better </w:t>
      </w:r>
      <w:r w:rsidR="00D03C84" w:rsidRPr="0096280A">
        <w:t xml:space="preserve">considered </w:t>
      </w:r>
      <w:r w:rsidR="00AD3898" w:rsidRPr="0096280A">
        <w:t xml:space="preserve">as </w:t>
      </w:r>
      <w:r w:rsidR="00D03C84" w:rsidRPr="0096280A">
        <w:t xml:space="preserve">report documents rather than </w:t>
      </w:r>
      <w:r w:rsidR="00AD3898" w:rsidRPr="0096280A">
        <w:t xml:space="preserve">as </w:t>
      </w:r>
      <w:r w:rsidR="00D03C84" w:rsidRPr="0096280A">
        <w:t>late contributions.</w:t>
      </w:r>
      <w:r w:rsidR="00C16BCB" w:rsidRPr="0096280A">
        <w:t xml:space="preserve"> Also, </w:t>
      </w:r>
      <w:r w:rsidR="00E87EB4" w:rsidRPr="0096280A">
        <w:t>all</w:t>
      </w:r>
      <w:r w:rsidR="00C16BCB" w:rsidRPr="0096280A">
        <w:t xml:space="preserve"> cross-check reports were uploaded late.</w:t>
      </w:r>
    </w:p>
    <w:p w14:paraId="008CE6CC" w14:textId="77777777" w:rsidR="00556EEC" w:rsidRPr="0096280A" w:rsidRDefault="00D03C84" w:rsidP="0000210D">
      <w:r w:rsidRPr="0096280A">
        <w:t xml:space="preserve">In many cases, contributions were also revised after </w:t>
      </w:r>
      <w:r w:rsidR="00314055" w:rsidRPr="0096280A">
        <w:t xml:space="preserve">the </w:t>
      </w:r>
      <w:r w:rsidRPr="0096280A">
        <w:t xml:space="preserve">initial </w:t>
      </w:r>
      <w:r w:rsidR="00314055" w:rsidRPr="0096280A">
        <w:t>version was uploaded</w:t>
      </w:r>
      <w:r w:rsidRPr="0096280A">
        <w:t xml:space="preserve">. The contribution document archive </w:t>
      </w:r>
      <w:r w:rsidR="00314055" w:rsidRPr="0096280A">
        <w:t xml:space="preserve">website </w:t>
      </w:r>
      <w:r w:rsidRPr="0096280A">
        <w:t xml:space="preserve">retains </w:t>
      </w:r>
      <w:r w:rsidR="00AD0DE9" w:rsidRPr="0096280A">
        <w:t>publicly</w:t>
      </w:r>
      <w:r w:rsidR="00E626D9" w:rsidRPr="0096280A">
        <w:t xml:space="preserve"> </w:t>
      </w:r>
      <w:r w:rsidR="00AD0DE9" w:rsidRPr="0096280A">
        <w:t xml:space="preserve">accessible </w:t>
      </w:r>
      <w:r w:rsidRPr="0096280A">
        <w:t>prior versions</w:t>
      </w:r>
      <w:r w:rsidR="00314055" w:rsidRPr="0096280A">
        <w:t xml:space="preserve"> in such cases. The t</w:t>
      </w:r>
      <w:r w:rsidRPr="0096280A">
        <w:t xml:space="preserve">iming of late document availability for contributions </w:t>
      </w:r>
      <w:r w:rsidR="00314055" w:rsidRPr="0096280A">
        <w:t>is</w:t>
      </w:r>
      <w:r w:rsidRPr="0096280A">
        <w:t xml:space="preserve"> generally noted in the section discussing each contribution in this report.</w:t>
      </w:r>
    </w:p>
    <w:p w14:paraId="387EBF6E" w14:textId="77777777" w:rsidR="00556EEC" w:rsidRPr="0096280A" w:rsidRDefault="00734CD4" w:rsidP="0000210D">
      <w:r w:rsidRPr="0096280A">
        <w:t>One suggestion to assist with th</w:t>
      </w:r>
      <w:r w:rsidR="00AD3898" w:rsidRPr="0096280A">
        <w:t>e</w:t>
      </w:r>
      <w:r w:rsidRPr="0096280A">
        <w:t xml:space="preserve"> issue </w:t>
      </w:r>
      <w:r w:rsidR="00AD3898" w:rsidRPr="0096280A">
        <w:t xml:space="preserve">of late submissions </w:t>
      </w:r>
      <w:r w:rsidRPr="0096280A">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96280A" w:rsidRDefault="00EF3B16" w:rsidP="00F830A1">
      <w:pPr>
        <w:keepNext/>
      </w:pPr>
      <w:r w:rsidRPr="0096280A">
        <w:t xml:space="preserve">The following technical design proposal contributions were </w:t>
      </w:r>
      <w:r w:rsidR="005C55AB" w:rsidRPr="0096280A">
        <w:t xml:space="preserve">registered and/or </w:t>
      </w:r>
      <w:r w:rsidRPr="0096280A">
        <w:t>uploaded late:</w:t>
      </w:r>
    </w:p>
    <w:p w14:paraId="141B4CA1" w14:textId="088A9BA3" w:rsidR="004B11BF" w:rsidRPr="0096280A" w:rsidRDefault="004B11BF" w:rsidP="004B11BF">
      <w:pPr>
        <w:pStyle w:val="ListBullet2"/>
        <w:numPr>
          <w:ilvl w:val="0"/>
          <w:numId w:val="15"/>
        </w:numPr>
        <w:contextualSpacing w:val="0"/>
      </w:pPr>
      <w:r w:rsidRPr="0096280A">
        <w:t xml:space="preserve">JVET-T0094 (a proposal on in-loop filtering using a neural network), uploaded </w:t>
      </w:r>
      <w:r w:rsidR="00AF63B8" w:rsidRPr="0096280A">
        <w:t>10-02</w:t>
      </w:r>
      <w:r w:rsidRPr="0096280A">
        <w:t>.</w:t>
      </w:r>
    </w:p>
    <w:p w14:paraId="68FC2F23" w14:textId="7E9D4CB5" w:rsidR="004B11BF" w:rsidRPr="0096280A" w:rsidRDefault="004B11BF" w:rsidP="004B11BF">
      <w:pPr>
        <w:pStyle w:val="ListBullet2"/>
        <w:numPr>
          <w:ilvl w:val="0"/>
          <w:numId w:val="15"/>
        </w:numPr>
        <w:contextualSpacing w:val="0"/>
      </w:pPr>
      <w:r w:rsidRPr="0096280A">
        <w:t xml:space="preserve">JVET-T0096 (a proposal on super-resolution upsampling using a neural network), uploaded </w:t>
      </w:r>
      <w:r w:rsidR="00AF63B8" w:rsidRPr="0096280A">
        <w:t>10-05</w:t>
      </w:r>
      <w:r w:rsidRPr="0096280A">
        <w:t>.</w:t>
      </w:r>
    </w:p>
    <w:p w14:paraId="53134FC0" w14:textId="37D5CFF8" w:rsidR="00FA44EC" w:rsidRPr="0096280A" w:rsidRDefault="00FA44EC" w:rsidP="00FA44EC">
      <w:pPr>
        <w:pStyle w:val="ListBullet2"/>
        <w:numPr>
          <w:ilvl w:val="0"/>
          <w:numId w:val="15"/>
        </w:numPr>
        <w:contextualSpacing w:val="0"/>
      </w:pPr>
      <w:r w:rsidRPr="0096280A">
        <w:lastRenderedPageBreak/>
        <w:t>JVET-</w:t>
      </w:r>
      <w:r w:rsidR="00C954F9" w:rsidRPr="0096280A">
        <w:t xml:space="preserve">T0105 </w:t>
      </w:r>
      <w:r w:rsidRPr="0096280A">
        <w:t xml:space="preserve">(a proposal on </w:t>
      </w:r>
      <w:r w:rsidR="00C954F9" w:rsidRPr="0096280A">
        <w:t>Rice parameter derivation for high bit depth coding with VVC),</w:t>
      </w:r>
      <w:r w:rsidRPr="0096280A">
        <w:t xml:space="preserve"> uploaded </w:t>
      </w:r>
      <w:r w:rsidR="00AF63B8" w:rsidRPr="0096280A">
        <w:t>10-07</w:t>
      </w:r>
      <w:r w:rsidRPr="0096280A">
        <w:t>.</w:t>
      </w:r>
    </w:p>
    <w:p w14:paraId="2BA93CF6" w14:textId="2136318A" w:rsidR="0091684F" w:rsidRPr="0096280A" w:rsidRDefault="0091684F" w:rsidP="0091684F">
      <w:pPr>
        <w:pStyle w:val="ListBullet2"/>
        <w:numPr>
          <w:ilvl w:val="0"/>
          <w:numId w:val="15"/>
        </w:numPr>
        <w:contextualSpacing w:val="0"/>
      </w:pPr>
      <w:r w:rsidRPr="0096280A">
        <w:t xml:space="preserve">JVET-T0111 (a proposal on </w:t>
      </w:r>
      <w:proofErr w:type="spellStart"/>
      <w:r w:rsidRPr="0096280A">
        <w:t>YCoCg</w:t>
      </w:r>
      <w:proofErr w:type="spellEnd"/>
      <w:r w:rsidRPr="0096280A">
        <w:t xml:space="preserve">-R representation for lossless coding), uploaded </w:t>
      </w:r>
      <w:r w:rsidR="00AF63B8" w:rsidRPr="0096280A">
        <w:t>10-08</w:t>
      </w:r>
      <w:r w:rsidRPr="0096280A">
        <w:t>.</w:t>
      </w:r>
    </w:p>
    <w:p w14:paraId="17BFE8FC" w14:textId="45FDA3A7" w:rsidR="004B11BF" w:rsidRPr="0096280A" w:rsidDel="00732A95" w:rsidRDefault="004B11BF" w:rsidP="004B11BF">
      <w:pPr>
        <w:pStyle w:val="ListBullet2"/>
        <w:numPr>
          <w:ilvl w:val="0"/>
          <w:numId w:val="15"/>
        </w:numPr>
        <w:contextualSpacing w:val="0"/>
        <w:rPr>
          <w:moveFrom w:id="72" w:author="Gary Sullivan" w:date="2020-12-14T11:21:00Z"/>
        </w:rPr>
      </w:pPr>
      <w:moveFromRangeStart w:id="73" w:author="Gary Sullivan" w:date="2020-12-14T11:21:00Z" w:name="move58837298"/>
      <w:moveFrom w:id="74" w:author="Gary Sullivan" w:date="2020-12-14T11:21:00Z">
        <w:r w:rsidRPr="0096280A" w:rsidDel="00732A95">
          <w:t xml:space="preserve">JVET-T0122 (a proposal on </w:t>
        </w:r>
        <w:r w:rsidR="00DC2837" w:rsidRPr="0096280A" w:rsidDel="00732A95">
          <w:rPr>
            <w:rFonts w:eastAsia="Times New Roman"/>
            <w:szCs w:val="24"/>
          </w:rPr>
          <w:t>handling YUV420 input format for DNN-based video coding</w:t>
        </w:r>
        <w:r w:rsidRPr="0096280A" w:rsidDel="00732A95">
          <w:t xml:space="preserve">), uploaded </w:t>
        </w:r>
        <w:r w:rsidR="00AF63B8" w:rsidRPr="0096280A" w:rsidDel="00732A95">
          <w:t>10-13</w:t>
        </w:r>
        <w:r w:rsidRPr="0096280A" w:rsidDel="00732A95">
          <w:t>.</w:t>
        </w:r>
      </w:moveFrom>
    </w:p>
    <w:moveFromRangeEnd w:id="73"/>
    <w:p w14:paraId="6F35344D" w14:textId="036926CB" w:rsidR="00DC2837" w:rsidRPr="0096280A" w:rsidRDefault="00DC2837" w:rsidP="00DC2837">
      <w:pPr>
        <w:pStyle w:val="ListBullet2"/>
        <w:numPr>
          <w:ilvl w:val="0"/>
          <w:numId w:val="15"/>
        </w:numPr>
        <w:contextualSpacing w:val="0"/>
      </w:pPr>
      <w:r w:rsidRPr="0096280A">
        <w:t xml:space="preserve">JVET-T0123 (a proposal on </w:t>
      </w:r>
      <w:r w:rsidRPr="0096280A">
        <w:rPr>
          <w:rFonts w:eastAsia="Times New Roman"/>
          <w:szCs w:val="24"/>
        </w:rPr>
        <w:t>End-to-end DL Compression in Different Colour Spaces</w:t>
      </w:r>
      <w:r w:rsidRPr="0096280A">
        <w:t xml:space="preserve">), uploaded </w:t>
      </w:r>
      <w:r w:rsidR="001A191F" w:rsidRPr="0096280A">
        <w:t>10-13</w:t>
      </w:r>
      <w:r w:rsidRPr="0096280A">
        <w:t>.</w:t>
      </w:r>
    </w:p>
    <w:p w14:paraId="48BBA90D" w14:textId="64C4A5D9" w:rsidR="00DC2837" w:rsidRPr="0096280A" w:rsidRDefault="00DC2837" w:rsidP="00DC2837">
      <w:pPr>
        <w:pStyle w:val="ListBullet2"/>
        <w:numPr>
          <w:ilvl w:val="0"/>
          <w:numId w:val="15"/>
        </w:numPr>
        <w:contextualSpacing w:val="0"/>
      </w:pPr>
      <w:r w:rsidRPr="0096280A">
        <w:t xml:space="preserve">JVET-T0125 (a proposal on </w:t>
      </w:r>
      <w:r w:rsidRPr="0096280A">
        <w:rPr>
          <w:rFonts w:eastAsia="Times New Roman"/>
          <w:szCs w:val="24"/>
        </w:rPr>
        <w:t>Decomposition, Compression, Synthesis (DCS)-based Framework for video coding</w:t>
      </w:r>
      <w:r w:rsidRPr="0096280A">
        <w:t xml:space="preserve">), uploaded </w:t>
      </w:r>
      <w:r w:rsidR="001A191F" w:rsidRPr="0096280A">
        <w:t>10-13</w:t>
      </w:r>
      <w:r w:rsidRPr="0096280A">
        <w:t>.</w:t>
      </w:r>
    </w:p>
    <w:p w14:paraId="768D6EB1" w14:textId="7603006D" w:rsidR="00DC2837" w:rsidRPr="0096280A" w:rsidDel="007C224F" w:rsidRDefault="00DC2837" w:rsidP="00DC2837">
      <w:pPr>
        <w:pStyle w:val="ListBullet2"/>
        <w:numPr>
          <w:ilvl w:val="0"/>
          <w:numId w:val="15"/>
        </w:numPr>
        <w:contextualSpacing w:val="0"/>
        <w:rPr>
          <w:moveFrom w:id="75" w:author="Gary Sullivan" w:date="2020-12-14T11:59:00Z"/>
        </w:rPr>
      </w:pPr>
      <w:moveFromRangeStart w:id="76" w:author="Gary Sullivan" w:date="2020-12-14T11:59:00Z" w:name="move58839576"/>
      <w:moveFrom w:id="77" w:author="Gary Sullivan" w:date="2020-12-14T11:59:00Z">
        <w:r w:rsidRPr="0096280A" w:rsidDel="007C224F">
          <w:t xml:space="preserve">JVET-T0128 (a proposal on in-loop filtering using a neural network), uploaded </w:t>
        </w:r>
        <w:r w:rsidR="001A191F" w:rsidRPr="0096280A" w:rsidDel="007C224F">
          <w:t>10-13</w:t>
        </w:r>
        <w:r w:rsidRPr="0096280A" w:rsidDel="007C224F">
          <w:t>.</w:t>
        </w:r>
      </w:moveFrom>
    </w:p>
    <w:moveFromRangeEnd w:id="76"/>
    <w:p w14:paraId="05D6410C" w14:textId="6FC021FD" w:rsidR="00D62446" w:rsidRPr="0096280A" w:rsidRDefault="00D62446" w:rsidP="0000210D">
      <w:r w:rsidRPr="0096280A">
        <w:t>It may be observed that some of the above</w:t>
      </w:r>
      <w:r w:rsidR="00C07252" w:rsidRPr="0096280A">
        <w:t>-listed</w:t>
      </w:r>
      <w:r w:rsidRPr="0096280A">
        <w:t xml:space="preserve"> contributions were submissions made in response to issues that arose</w:t>
      </w:r>
      <w:r w:rsidR="002A1231" w:rsidRPr="0096280A">
        <w:t xml:space="preserve"> in discussions</w:t>
      </w:r>
      <w:r w:rsidRPr="0096280A">
        <w:t xml:space="preserve"> </w:t>
      </w:r>
      <w:r w:rsidR="0056158D" w:rsidRPr="0096280A">
        <w:t>during</w:t>
      </w:r>
      <w:r w:rsidRPr="0096280A">
        <w:t xml:space="preserve"> the meeting</w:t>
      </w:r>
      <w:r w:rsidR="002A1231" w:rsidRPr="0096280A">
        <w:t xml:space="preserve"> or </w:t>
      </w:r>
      <w:r w:rsidR="00C07252" w:rsidRPr="0096280A">
        <w:t xml:space="preserve">from </w:t>
      </w:r>
      <w:r w:rsidR="002A1231" w:rsidRPr="0096280A">
        <w:t>the study</w:t>
      </w:r>
      <w:r w:rsidR="0056158D" w:rsidRPr="0096280A">
        <w:t xml:space="preserve"> of other contributions</w:t>
      </w:r>
      <w:r w:rsidR="002A1231" w:rsidRPr="0096280A">
        <w:t xml:space="preserve">, and thus could not have been submitted by the </w:t>
      </w:r>
      <w:r w:rsidR="00D0352F" w:rsidRPr="0096280A">
        <w:t>ordinary deadline</w:t>
      </w:r>
      <w:r w:rsidR="0056158D" w:rsidRPr="0096280A">
        <w:t>.</w:t>
      </w:r>
      <w:del w:id="78" w:author="Gary Sullivan" w:date="2020-12-14T14:18:00Z">
        <w:r w:rsidR="0056158D" w:rsidRPr="0096280A" w:rsidDel="00ED6ED5">
          <w:delText xml:space="preserve"> For example, some of them were proposing combinations or simplifications of other proposals.</w:delText>
        </w:r>
      </w:del>
    </w:p>
    <w:p w14:paraId="078A09F5" w14:textId="77777777" w:rsidR="00556EEC" w:rsidRPr="0096280A" w:rsidRDefault="0040222B" w:rsidP="0000210D">
      <w:r w:rsidRPr="0096280A">
        <w:t xml:space="preserve">The following </w:t>
      </w:r>
      <w:r w:rsidR="001D22AE" w:rsidRPr="0096280A">
        <w:t xml:space="preserve">other </w:t>
      </w:r>
      <w:r w:rsidRPr="0096280A">
        <w:t xml:space="preserve">document not proposing </w:t>
      </w:r>
      <w:r w:rsidR="001D22AE" w:rsidRPr="0096280A">
        <w:t xml:space="preserve">normative </w:t>
      </w:r>
      <w:r w:rsidRPr="0096280A">
        <w:t>technical content</w:t>
      </w:r>
      <w:r w:rsidR="00B047C0" w:rsidRPr="0096280A">
        <w:t>, but with some need for consideration</w:t>
      </w:r>
      <w:r w:rsidR="0056158D" w:rsidRPr="0096280A">
        <w:t>,</w:t>
      </w:r>
      <w:r w:rsidRPr="0096280A">
        <w:t xml:space="preserve"> </w:t>
      </w:r>
      <w:r w:rsidR="00501EEA" w:rsidRPr="0096280A">
        <w:t xml:space="preserve">were </w:t>
      </w:r>
      <w:r w:rsidR="005C55AB" w:rsidRPr="0096280A">
        <w:t xml:space="preserve">registered and/or </w:t>
      </w:r>
      <w:r w:rsidRPr="0096280A">
        <w:t>uploaded late:</w:t>
      </w:r>
    </w:p>
    <w:p w14:paraId="54998333" w14:textId="332D9E14" w:rsidR="00BC2AC5" w:rsidRPr="0096280A" w:rsidRDefault="00BC2AC5" w:rsidP="00BC2AC5">
      <w:pPr>
        <w:pStyle w:val="ListBullet2"/>
        <w:numPr>
          <w:ilvl w:val="0"/>
          <w:numId w:val="5"/>
        </w:numPr>
        <w:contextualSpacing w:val="0"/>
      </w:pPr>
      <w:r w:rsidRPr="0096280A">
        <w:t xml:space="preserve">JVET-T0095 (a document on performance of a VVC software decoder), uploaded </w:t>
      </w:r>
      <w:r w:rsidR="001A191F" w:rsidRPr="0096280A">
        <w:t>10-04</w:t>
      </w:r>
      <w:r w:rsidRPr="0096280A">
        <w:t>.</w:t>
      </w:r>
    </w:p>
    <w:p w14:paraId="355E3534" w14:textId="56CBD1D5" w:rsidR="008701BA" w:rsidRPr="0096280A" w:rsidRDefault="008701BA" w:rsidP="008701BA">
      <w:pPr>
        <w:pStyle w:val="ListBullet2"/>
        <w:numPr>
          <w:ilvl w:val="0"/>
          <w:numId w:val="5"/>
        </w:numPr>
        <w:contextualSpacing w:val="0"/>
      </w:pPr>
      <w:r w:rsidRPr="0096280A">
        <w:t xml:space="preserve">JVET-T0097 (a document on </w:t>
      </w:r>
      <w:r w:rsidR="008A2207" w:rsidRPr="0096280A">
        <w:t xml:space="preserve">VVC </w:t>
      </w:r>
      <w:r w:rsidRPr="0096280A">
        <w:t>verification test results</w:t>
      </w:r>
      <w:r w:rsidR="008A2207" w:rsidRPr="0096280A">
        <w:t xml:space="preserve"> for UHD SDR</w:t>
      </w:r>
      <w:r w:rsidRPr="0096280A">
        <w:t xml:space="preserve">), uploaded </w:t>
      </w:r>
      <w:r w:rsidR="001A191F" w:rsidRPr="0096280A">
        <w:t>10-08</w:t>
      </w:r>
      <w:r w:rsidRPr="0096280A">
        <w:t>.</w:t>
      </w:r>
    </w:p>
    <w:p w14:paraId="372DCE06" w14:textId="4D06E458" w:rsidR="00BC2AC5" w:rsidRPr="0096280A" w:rsidRDefault="00BC2AC5" w:rsidP="00BC2AC5">
      <w:pPr>
        <w:pStyle w:val="ListBullet2"/>
        <w:numPr>
          <w:ilvl w:val="0"/>
          <w:numId w:val="5"/>
        </w:numPr>
        <w:contextualSpacing w:val="0"/>
      </w:pPr>
      <w:r w:rsidRPr="0096280A">
        <w:t xml:space="preserve">JVET-T0099 (a document on an optimized VVC encoder implementation), uploaded </w:t>
      </w:r>
      <w:r w:rsidR="001A191F" w:rsidRPr="0096280A">
        <w:t>10-06</w:t>
      </w:r>
      <w:r w:rsidRPr="0096280A">
        <w:t>.</w:t>
      </w:r>
    </w:p>
    <w:p w14:paraId="0F913D64" w14:textId="17A7CF62" w:rsidR="008A2207" w:rsidRPr="0096280A" w:rsidRDefault="008A2207" w:rsidP="008A2207">
      <w:pPr>
        <w:pStyle w:val="ListBullet2"/>
        <w:numPr>
          <w:ilvl w:val="0"/>
          <w:numId w:val="5"/>
        </w:numPr>
        <w:contextualSpacing w:val="0"/>
      </w:pPr>
      <w:r w:rsidRPr="0096280A">
        <w:t xml:space="preserve">JVET-T0100 (a document on gaps in VVC conformance bitstreams), uploaded </w:t>
      </w:r>
      <w:r w:rsidR="001A191F" w:rsidRPr="0096280A">
        <w:t>10-06</w:t>
      </w:r>
      <w:r w:rsidRPr="0096280A">
        <w:t>.</w:t>
      </w:r>
    </w:p>
    <w:p w14:paraId="0BC88A33" w14:textId="76ADB2AC" w:rsidR="00C954F9" w:rsidRPr="0096280A" w:rsidRDefault="00C954F9" w:rsidP="00C954F9">
      <w:pPr>
        <w:pStyle w:val="ListBullet2"/>
        <w:numPr>
          <w:ilvl w:val="0"/>
          <w:numId w:val="5"/>
        </w:numPr>
        <w:contextualSpacing w:val="0"/>
      </w:pPr>
      <w:r w:rsidRPr="0096280A">
        <w:t xml:space="preserve">JVET-T0103 (an information document on analysis of VVC encoders used in VVC verification test for UHD SDR), uploaded </w:t>
      </w:r>
      <w:r w:rsidR="001A191F" w:rsidRPr="0096280A">
        <w:t>10-08</w:t>
      </w:r>
      <w:r w:rsidRPr="0096280A">
        <w:t>.</w:t>
      </w:r>
    </w:p>
    <w:p w14:paraId="5B9A9790" w14:textId="0F610418" w:rsidR="001A191F" w:rsidRPr="0096280A" w:rsidRDefault="001A191F" w:rsidP="001A191F">
      <w:pPr>
        <w:pStyle w:val="ListBullet2"/>
        <w:numPr>
          <w:ilvl w:val="0"/>
          <w:numId w:val="5"/>
        </w:numPr>
        <w:contextualSpacing w:val="0"/>
      </w:pPr>
      <w:r w:rsidRPr="0096280A">
        <w:t>JVET-T0106 (a document on VVC verification test display settings for HDR/WCG), uploaded 10-09.</w:t>
      </w:r>
    </w:p>
    <w:p w14:paraId="26E18368" w14:textId="7EE9F3AD" w:rsidR="00AF3219" w:rsidRPr="0096280A" w:rsidRDefault="00AF3219" w:rsidP="00AF3219">
      <w:pPr>
        <w:pStyle w:val="ListBullet2"/>
        <w:numPr>
          <w:ilvl w:val="0"/>
          <w:numId w:val="5"/>
        </w:numPr>
        <w:contextualSpacing w:val="0"/>
      </w:pPr>
      <w:r w:rsidRPr="0096280A">
        <w:t>JVET-</w:t>
      </w:r>
      <w:r w:rsidR="008701BA" w:rsidRPr="0096280A">
        <w:t xml:space="preserve">T0113 </w:t>
      </w:r>
      <w:r w:rsidRPr="0096280A">
        <w:t xml:space="preserve">(a document on </w:t>
      </w:r>
      <w:r w:rsidR="008701BA" w:rsidRPr="0096280A">
        <w:t xml:space="preserve">errata in the draft TR of video signal code points usage), </w:t>
      </w:r>
      <w:r w:rsidRPr="0096280A">
        <w:t xml:space="preserve">uploaded </w:t>
      </w:r>
      <w:r w:rsidR="001A191F" w:rsidRPr="0096280A">
        <w:t>10-07</w:t>
      </w:r>
      <w:r w:rsidRPr="0096280A">
        <w:t>.</w:t>
      </w:r>
    </w:p>
    <w:p w14:paraId="30A5DE5D" w14:textId="6228EF23" w:rsidR="0091684F" w:rsidRPr="0096280A" w:rsidRDefault="0091684F" w:rsidP="0091684F">
      <w:pPr>
        <w:pStyle w:val="ListBullet2"/>
        <w:numPr>
          <w:ilvl w:val="0"/>
          <w:numId w:val="5"/>
        </w:numPr>
        <w:contextualSpacing w:val="0"/>
      </w:pPr>
      <w:r w:rsidRPr="0096280A">
        <w:t>JVET-T0117 (a document on a methodology for neural network video technology</w:t>
      </w:r>
      <w:r w:rsidR="004B11BF" w:rsidRPr="0096280A">
        <w:t xml:space="preserve"> assessment</w:t>
      </w:r>
      <w:r w:rsidRPr="0096280A">
        <w:t xml:space="preserve">), uploaded </w:t>
      </w:r>
      <w:r w:rsidR="001A191F" w:rsidRPr="0096280A">
        <w:t>10-08</w:t>
      </w:r>
      <w:r w:rsidRPr="0096280A">
        <w:t>.</w:t>
      </w:r>
    </w:p>
    <w:p w14:paraId="54936044" w14:textId="1941583F" w:rsidR="001A5E91" w:rsidRPr="0096280A" w:rsidRDefault="001A5E91" w:rsidP="001A5E91">
      <w:pPr>
        <w:pStyle w:val="ListBullet2"/>
        <w:numPr>
          <w:ilvl w:val="0"/>
          <w:numId w:val="5"/>
        </w:numPr>
        <w:contextualSpacing w:val="0"/>
      </w:pPr>
      <w:r w:rsidRPr="0096280A">
        <w:t xml:space="preserve">JVET-T0118 (a document on </w:t>
      </w:r>
      <w:r w:rsidR="00BC2AC5" w:rsidRPr="0096280A">
        <w:t xml:space="preserve">implementing </w:t>
      </w:r>
      <w:r w:rsidRPr="0096280A">
        <w:t xml:space="preserve">blending with padded samples for GCMP), uploaded </w:t>
      </w:r>
      <w:r w:rsidR="001A191F" w:rsidRPr="0096280A">
        <w:t>10-12</w:t>
      </w:r>
      <w:r w:rsidRPr="0096280A">
        <w:t>.</w:t>
      </w:r>
    </w:p>
    <w:p w14:paraId="1761DEC1" w14:textId="40B6E603" w:rsidR="008701BA" w:rsidRPr="0096280A" w:rsidRDefault="008701BA" w:rsidP="008701BA">
      <w:pPr>
        <w:pStyle w:val="ListBullet2"/>
        <w:numPr>
          <w:ilvl w:val="0"/>
          <w:numId w:val="5"/>
        </w:numPr>
        <w:contextualSpacing w:val="0"/>
      </w:pPr>
      <w:r w:rsidRPr="0096280A">
        <w:t xml:space="preserve">JVET-T0120 (a document on </w:t>
      </w:r>
      <w:ins w:id="79" w:author="Gary Sullivan" w:date="2020-12-14T14:12:00Z">
        <w:r w:rsidR="00ED6ED5">
          <w:t xml:space="preserve">a </w:t>
        </w:r>
      </w:ins>
      <w:r w:rsidRPr="0096280A">
        <w:t xml:space="preserve">new video conference </w:t>
      </w:r>
      <w:ins w:id="80" w:author="Gary Sullivan" w:date="2020-12-14T14:12:00Z">
        <w:r w:rsidR="00ED6ED5">
          <w:t xml:space="preserve">test </w:t>
        </w:r>
      </w:ins>
      <w:r w:rsidRPr="0096280A">
        <w:t>sequence</w:t>
      </w:r>
      <w:del w:id="81" w:author="Gary Sullivan" w:date="2020-12-14T14:12:00Z">
        <w:r w:rsidRPr="0096280A" w:rsidDel="00ED6ED5">
          <w:delText>s</w:delText>
        </w:r>
      </w:del>
      <w:r w:rsidRPr="0096280A">
        <w:t xml:space="preserve"> for </w:t>
      </w:r>
      <w:r w:rsidR="008A2207" w:rsidRPr="0096280A">
        <w:t xml:space="preserve">VVC </w:t>
      </w:r>
      <w:r w:rsidRPr="0096280A">
        <w:t xml:space="preserve">verification testing), uploaded </w:t>
      </w:r>
      <w:r w:rsidR="001A191F" w:rsidRPr="0096280A">
        <w:t>10-13</w:t>
      </w:r>
      <w:r w:rsidRPr="0096280A">
        <w:t>.</w:t>
      </w:r>
    </w:p>
    <w:p w14:paraId="2E7C1B68" w14:textId="26A91EA0" w:rsidR="00732A95" w:rsidRPr="0096280A" w:rsidRDefault="00732A95" w:rsidP="00732A95">
      <w:pPr>
        <w:pStyle w:val="ListBullet2"/>
        <w:numPr>
          <w:ilvl w:val="0"/>
          <w:numId w:val="5"/>
        </w:numPr>
        <w:contextualSpacing w:val="0"/>
        <w:rPr>
          <w:moveTo w:id="82" w:author="Gary Sullivan" w:date="2020-12-14T11:21:00Z"/>
        </w:rPr>
      </w:pPr>
      <w:moveToRangeStart w:id="83" w:author="Gary Sullivan" w:date="2020-12-14T11:21:00Z" w:name="move58837298"/>
      <w:moveTo w:id="84" w:author="Gary Sullivan" w:date="2020-12-14T11:21:00Z">
        <w:r w:rsidRPr="0096280A">
          <w:t>JVET-T0122 (</w:t>
        </w:r>
        <w:del w:id="85" w:author="Gary Sullivan" w:date="2020-12-14T11:21:00Z">
          <w:r w:rsidRPr="0096280A" w:rsidDel="00732A95">
            <w:delText>a proposal</w:delText>
          </w:r>
        </w:del>
      </w:moveTo>
      <w:ins w:id="86" w:author="Gary Sullivan" w:date="2020-12-14T11:21:00Z">
        <w:r>
          <w:t>an information contribution</w:t>
        </w:r>
      </w:ins>
      <w:moveTo w:id="87" w:author="Gary Sullivan" w:date="2020-12-14T11:21:00Z">
        <w:r w:rsidRPr="0096280A">
          <w:t xml:space="preserve"> on </w:t>
        </w:r>
        <w:r w:rsidRPr="0096280A">
          <w:rPr>
            <w:rFonts w:eastAsia="Times New Roman"/>
            <w:szCs w:val="24"/>
          </w:rPr>
          <w:t>handling YUV</w:t>
        </w:r>
      </w:moveTo>
      <w:ins w:id="88" w:author="Gary Sullivan" w:date="2020-12-14T11:47:00Z">
        <w:r w:rsidR="00492958">
          <w:rPr>
            <w:rFonts w:eastAsia="Times New Roman"/>
            <w:szCs w:val="24"/>
          </w:rPr>
          <w:t xml:space="preserve"> </w:t>
        </w:r>
      </w:ins>
      <w:moveTo w:id="89" w:author="Gary Sullivan" w:date="2020-12-14T11:21:00Z">
        <w:r w:rsidRPr="0096280A">
          <w:rPr>
            <w:rFonts w:eastAsia="Times New Roman"/>
            <w:szCs w:val="24"/>
          </w:rPr>
          <w:t>4</w:t>
        </w:r>
      </w:moveTo>
      <w:ins w:id="90" w:author="Gary Sullivan" w:date="2020-12-14T11:47:00Z">
        <w:r w:rsidR="00492958">
          <w:rPr>
            <w:rFonts w:eastAsia="Times New Roman"/>
            <w:szCs w:val="24"/>
          </w:rPr>
          <w:t>:</w:t>
        </w:r>
      </w:ins>
      <w:moveTo w:id="91" w:author="Gary Sullivan" w:date="2020-12-14T11:21:00Z">
        <w:r w:rsidRPr="0096280A">
          <w:rPr>
            <w:rFonts w:eastAsia="Times New Roman"/>
            <w:szCs w:val="24"/>
          </w:rPr>
          <w:t>2</w:t>
        </w:r>
      </w:moveTo>
      <w:ins w:id="92" w:author="Gary Sullivan" w:date="2020-12-14T11:47:00Z">
        <w:r w:rsidR="00492958">
          <w:rPr>
            <w:rFonts w:eastAsia="Times New Roman"/>
            <w:szCs w:val="24"/>
          </w:rPr>
          <w:t>:</w:t>
        </w:r>
      </w:ins>
      <w:moveTo w:id="93" w:author="Gary Sullivan" w:date="2020-12-14T11:21:00Z">
        <w:r w:rsidRPr="0096280A">
          <w:rPr>
            <w:rFonts w:eastAsia="Times New Roman"/>
            <w:szCs w:val="24"/>
          </w:rPr>
          <w:t>0 input format for DNN-based video coding</w:t>
        </w:r>
        <w:r w:rsidRPr="0096280A">
          <w:t>), uploaded 10-13.</w:t>
        </w:r>
      </w:moveTo>
    </w:p>
    <w:p w14:paraId="6C344A1C" w14:textId="15FA7ABD" w:rsidR="007C224F" w:rsidRPr="0096280A" w:rsidRDefault="007C224F" w:rsidP="007C224F">
      <w:pPr>
        <w:pStyle w:val="ListBullet2"/>
        <w:numPr>
          <w:ilvl w:val="0"/>
          <w:numId w:val="5"/>
        </w:numPr>
        <w:contextualSpacing w:val="0"/>
        <w:rPr>
          <w:moveTo w:id="94" w:author="Gary Sullivan" w:date="2020-12-14T11:59:00Z"/>
        </w:rPr>
      </w:pPr>
      <w:moveToRangeStart w:id="95" w:author="Gary Sullivan" w:date="2020-12-14T11:59:00Z" w:name="move58839576"/>
      <w:moveToRangeEnd w:id="83"/>
      <w:moveTo w:id="96" w:author="Gary Sullivan" w:date="2020-12-14T11:59:00Z">
        <w:r w:rsidRPr="0096280A">
          <w:t>JVET-T0128 (</w:t>
        </w:r>
      </w:moveTo>
      <w:ins w:id="97" w:author="Gary Sullivan" w:date="2020-12-14T11:59:00Z">
        <w:r>
          <w:t>an information contribution</w:t>
        </w:r>
        <w:r w:rsidRPr="0096280A">
          <w:t xml:space="preserve"> </w:t>
        </w:r>
      </w:ins>
      <w:moveTo w:id="98" w:author="Gary Sullivan" w:date="2020-12-14T11:59:00Z">
        <w:del w:id="99" w:author="Gary Sullivan" w:date="2020-12-14T11:59:00Z">
          <w:r w:rsidRPr="0096280A" w:rsidDel="007C224F">
            <w:delText xml:space="preserve">a proposal </w:delText>
          </w:r>
        </w:del>
        <w:r w:rsidRPr="0096280A">
          <w:t>on in-loop filtering using a neural network), uploaded 10-13.</w:t>
        </w:r>
      </w:moveTo>
    </w:p>
    <w:moveToRangeEnd w:id="95"/>
    <w:p w14:paraId="358275E1" w14:textId="6292F138" w:rsidR="00AB739A" w:rsidRDefault="00AB739A" w:rsidP="0000210D">
      <w:pPr>
        <w:rPr>
          <w:ins w:id="100" w:author="Gary Sullivan" w:date="2020-12-14T14:34:00Z"/>
        </w:rPr>
      </w:pPr>
      <w:ins w:id="101" w:author="Gary Sullivan" w:date="2020-12-14T14:34:00Z">
        <w:r>
          <w:t xml:space="preserve">Note that while most </w:t>
        </w:r>
      </w:ins>
      <w:ins w:id="102" w:author="Gary Sullivan" w:date="2020-12-14T14:35:00Z">
        <w:r>
          <w:t>technology contributions describing neural network coding methods were identified as proposals, JVET-T0122 and JVET-T0128 were identified as information contributions.</w:t>
        </w:r>
      </w:ins>
    </w:p>
    <w:p w14:paraId="6FAA08AE" w14:textId="2BF6C8CF" w:rsidR="00556EEC" w:rsidRPr="0096280A" w:rsidRDefault="008B25E2" w:rsidP="0000210D">
      <w:r w:rsidRPr="0096280A">
        <w:t>A</w:t>
      </w:r>
      <w:r w:rsidR="007172D5" w:rsidRPr="0096280A">
        <w:t>ll cross-verification reports at this meeting were registered late, and</w:t>
      </w:r>
      <w:r w:rsidR="00F81CC4" w:rsidRPr="0096280A">
        <w:t>/or</w:t>
      </w:r>
      <w:r w:rsidR="007172D5" w:rsidRPr="0096280A">
        <w:t xml:space="preserve"> uploaded late.</w:t>
      </w:r>
      <w:r w:rsidR="00D23002" w:rsidRPr="0096280A">
        <w:t xml:space="preserve"> </w:t>
      </w:r>
      <w:r w:rsidR="00E87EB4" w:rsidRPr="0096280A">
        <w:t>In the interest of brevity, these</w:t>
      </w:r>
      <w:r w:rsidR="00A57527" w:rsidRPr="0096280A">
        <w:t xml:space="preserve"> are</w:t>
      </w:r>
      <w:r w:rsidR="00D23002" w:rsidRPr="0096280A">
        <w:t xml:space="preserve"> not specifically identified here. Initial upload times for each document are recorded in Annex A of this report.</w:t>
      </w:r>
    </w:p>
    <w:p w14:paraId="0DCC08A6" w14:textId="78D4AA92" w:rsidR="002E00D0" w:rsidRPr="0096280A" w:rsidRDefault="00F50522" w:rsidP="00166646">
      <w:r w:rsidRPr="0096280A">
        <w:t xml:space="preserve">The following </w:t>
      </w:r>
      <w:r w:rsidR="00096A6C" w:rsidRPr="0096280A">
        <w:t>(</w:t>
      </w:r>
      <w:r w:rsidR="00F21FD4" w:rsidRPr="0096280A">
        <w:t>3</w:t>
      </w:r>
      <w:r w:rsidR="00096A6C" w:rsidRPr="0096280A">
        <w:t xml:space="preserve">) </w:t>
      </w:r>
      <w:r w:rsidRPr="0096280A">
        <w:t>contribution registration</w:t>
      </w:r>
      <w:r w:rsidR="004C453A" w:rsidRPr="0096280A">
        <w:t>s</w:t>
      </w:r>
      <w:r w:rsidRPr="0096280A">
        <w:t xml:space="preserve"> </w:t>
      </w:r>
      <w:r w:rsidR="006D7225" w:rsidRPr="0096280A">
        <w:t xml:space="preserve">were </w:t>
      </w:r>
      <w:r w:rsidRPr="0096280A">
        <w:t>later cancelled, withdrawn, never provided, were cross-checks of a withdrawn contribution, or were registered in error:</w:t>
      </w:r>
      <w:r w:rsidR="008D4965" w:rsidRPr="0096280A">
        <w:t xml:space="preserve"> JVET-</w:t>
      </w:r>
      <w:r w:rsidR="008B25E2" w:rsidRPr="0096280A">
        <w:t>T</w:t>
      </w:r>
      <w:r w:rsidR="00F8123E" w:rsidRPr="0096280A">
        <w:t>0</w:t>
      </w:r>
      <w:r w:rsidR="008B25E2" w:rsidRPr="0096280A">
        <w:t>083</w:t>
      </w:r>
      <w:r w:rsidR="00166646" w:rsidRPr="0096280A">
        <w:t xml:space="preserve">, </w:t>
      </w:r>
      <w:r w:rsidR="00F21FD4" w:rsidRPr="0096280A">
        <w:t>JVET-T0115, JVET-T0126.</w:t>
      </w:r>
    </w:p>
    <w:p w14:paraId="702FF2C5" w14:textId="18D5743C" w:rsidR="00556EEC" w:rsidRPr="0096280A" w:rsidRDefault="00556EEC" w:rsidP="0000210D">
      <w:r w:rsidRPr="0096280A">
        <w:t>“</w:t>
      </w:r>
      <w:r w:rsidR="00A20058" w:rsidRPr="0096280A">
        <w:t>Placeholder</w:t>
      </w:r>
      <w:r w:rsidRPr="0096280A">
        <w:t>”</w:t>
      </w:r>
      <w:r w:rsidR="00A20058" w:rsidRPr="0096280A">
        <w:t xml:space="preserve"> contribution documents that were basically empty of content, </w:t>
      </w:r>
      <w:r w:rsidR="0089739E" w:rsidRPr="0096280A">
        <w:t xml:space="preserve">or lacking any results </w:t>
      </w:r>
      <w:r w:rsidR="00744875" w:rsidRPr="0096280A">
        <w:t xml:space="preserve">showing </w:t>
      </w:r>
      <w:r w:rsidR="0089739E" w:rsidRPr="0096280A">
        <w:t xml:space="preserve">benefit </w:t>
      </w:r>
      <w:r w:rsidR="00744875" w:rsidRPr="0096280A">
        <w:t xml:space="preserve">for </w:t>
      </w:r>
      <w:r w:rsidR="0089739E" w:rsidRPr="0096280A">
        <w:t xml:space="preserve">the proposed technology, </w:t>
      </w:r>
      <w:r w:rsidR="00A20058" w:rsidRPr="0096280A">
        <w:t xml:space="preserve">and </w:t>
      </w:r>
      <w:r w:rsidR="0089739E" w:rsidRPr="0096280A">
        <w:t xml:space="preserve">obviously uploaded with </w:t>
      </w:r>
      <w:r w:rsidR="00A20058" w:rsidRPr="0096280A">
        <w:t xml:space="preserve">an intent to provide a more complete submission as a revision, </w:t>
      </w:r>
      <w:r w:rsidR="00645F85" w:rsidRPr="0096280A">
        <w:t xml:space="preserve">had been agreed to be </w:t>
      </w:r>
      <w:r w:rsidR="00A20058" w:rsidRPr="0096280A">
        <w:t xml:space="preserve">considered unacceptable </w:t>
      </w:r>
      <w:r w:rsidR="00BD4D1A" w:rsidRPr="0096280A">
        <w:t xml:space="preserve">and </w:t>
      </w:r>
      <w:r w:rsidR="0089739E" w:rsidRPr="0096280A">
        <w:t xml:space="preserve">to be </w:t>
      </w:r>
      <w:r w:rsidR="00A20058" w:rsidRPr="0096280A">
        <w:t>rejected in the document management system</w:t>
      </w:r>
      <w:r w:rsidR="0089739E" w:rsidRPr="0096280A">
        <w:t xml:space="preserve"> until a more complete version was available (which would then typically be counted as a late contribution)</w:t>
      </w:r>
      <w:r w:rsidR="00A20058" w:rsidRPr="0096280A">
        <w:t xml:space="preserve">. </w:t>
      </w:r>
      <w:r w:rsidR="0089739E" w:rsidRPr="0096280A">
        <w:t>A</w:t>
      </w:r>
      <w:r w:rsidR="00645F85" w:rsidRPr="0096280A">
        <w:t>t the current meeting</w:t>
      </w:r>
      <w:r w:rsidR="0089739E" w:rsidRPr="0096280A">
        <w:t xml:space="preserve">, this situation </w:t>
      </w:r>
      <w:r w:rsidR="00F21FD4" w:rsidRPr="0096280A">
        <w:t>did not apply</w:t>
      </w:r>
      <w:del w:id="103" w:author="Gary Sullivan" w:date="2020-12-14T10:39:00Z">
        <w:r w:rsidR="00515780" w:rsidRPr="0096280A" w:rsidDel="00A579A4">
          <w:delText xml:space="preserve"> </w:delText>
        </w:r>
      </w:del>
      <w:r w:rsidR="00094616" w:rsidRPr="0096280A">
        <w:t>.</w:t>
      </w:r>
    </w:p>
    <w:p w14:paraId="7A817217" w14:textId="2436AA6B" w:rsidR="004C5A02" w:rsidRPr="0096280A" w:rsidRDefault="00B054AF" w:rsidP="0000210D">
      <w:r w:rsidRPr="0096280A">
        <w:lastRenderedPageBreak/>
        <w:t xml:space="preserve">Contributions that had significant problems with uploaded versions </w:t>
      </w:r>
      <w:r w:rsidR="00F21FD4" w:rsidRPr="0096280A">
        <w:t>were not observed.</w:t>
      </w:r>
    </w:p>
    <w:p w14:paraId="5CD8F70E" w14:textId="4FC3B457" w:rsidR="00556EEC" w:rsidRPr="0096280A" w:rsidRDefault="00964D64" w:rsidP="0000210D">
      <w:r w:rsidRPr="0096280A">
        <w:t xml:space="preserve">As a general policy, missing documents were not </w:t>
      </w:r>
      <w:r w:rsidR="00973974" w:rsidRPr="0096280A">
        <w:t xml:space="preserve">to be </w:t>
      </w:r>
      <w:r w:rsidRPr="0096280A">
        <w:t xml:space="preserve">presented, and late documents </w:t>
      </w:r>
      <w:r w:rsidR="00540D39" w:rsidRPr="0096280A">
        <w:t xml:space="preserve">(and substantial revisions) </w:t>
      </w:r>
      <w:r w:rsidRPr="0096280A">
        <w:t xml:space="preserve">could only be presented when </w:t>
      </w:r>
      <w:r w:rsidR="00BD4D1A" w:rsidRPr="0096280A">
        <w:t xml:space="preserve">there was a consensus to consider them and there was </w:t>
      </w:r>
      <w:r w:rsidRPr="0096280A">
        <w:t xml:space="preserve">sufficient time </w:t>
      </w:r>
      <w:r w:rsidR="00BD4D1A" w:rsidRPr="0096280A">
        <w:t>available for their review</w:t>
      </w:r>
      <w:r w:rsidRPr="0096280A">
        <w:t xml:space="preserve">. </w:t>
      </w:r>
      <w:r w:rsidR="00FF6A60" w:rsidRPr="0096280A">
        <w:t>A</w:t>
      </w:r>
      <w:r w:rsidR="00067685" w:rsidRPr="0096280A">
        <w:t>gain, a</w:t>
      </w:r>
      <w:r w:rsidR="00FF6A60" w:rsidRPr="0096280A">
        <w:t xml:space="preserve">n exception is </w:t>
      </w:r>
      <w:r w:rsidR="00985620" w:rsidRPr="0096280A">
        <w:t xml:space="preserve">applied </w:t>
      </w:r>
      <w:r w:rsidR="00FF6A60" w:rsidRPr="0096280A">
        <w:t>for AHG reports</w:t>
      </w:r>
      <w:r w:rsidR="00067685" w:rsidRPr="0096280A">
        <w:t>,</w:t>
      </w:r>
      <w:r w:rsidR="00FF6A60" w:rsidRPr="0096280A">
        <w:t xml:space="preserve"> </w:t>
      </w:r>
      <w:r w:rsidR="007506EA" w:rsidRPr="0096280A">
        <w:t>C</w:t>
      </w:r>
      <w:r w:rsidR="00FF6A60" w:rsidRPr="0096280A">
        <w:t xml:space="preserve">E </w:t>
      </w:r>
      <w:r w:rsidR="005F02FA" w:rsidRPr="0096280A">
        <w:t xml:space="preserve">and HLS topic </w:t>
      </w:r>
      <w:r w:rsidR="00FF6A60" w:rsidRPr="0096280A">
        <w:t>summaries</w:t>
      </w:r>
      <w:r w:rsidR="00067685" w:rsidRPr="0096280A">
        <w:t>, and other such reports</w:t>
      </w:r>
      <w:r w:rsidR="00FF6A60" w:rsidRPr="0096280A">
        <w:t xml:space="preserve"> which can only be produced after </w:t>
      </w:r>
      <w:r w:rsidR="00067685" w:rsidRPr="0096280A">
        <w:t xml:space="preserve">the </w:t>
      </w:r>
      <w:r w:rsidR="00FF6A60" w:rsidRPr="0096280A">
        <w:t>availability of other input doc</w:t>
      </w:r>
      <w:r w:rsidR="00067685" w:rsidRPr="0096280A">
        <w:t>ument</w:t>
      </w:r>
      <w:r w:rsidR="00FF6A60" w:rsidRPr="0096280A">
        <w:t>s. T</w:t>
      </w:r>
      <w:r w:rsidRPr="0096280A">
        <w:t>here were no objections raised by the group regarding pre</w:t>
      </w:r>
      <w:r w:rsidR="008A3E5C" w:rsidRPr="0096280A">
        <w:t>sentation of late contributions</w:t>
      </w:r>
      <w:r w:rsidR="00A92A0B" w:rsidRPr="0096280A">
        <w:t>, although there was some expression of annoyance and remarks on the difficulty of dealing with late contributions and late revisions</w:t>
      </w:r>
      <w:r w:rsidR="008A3E5C" w:rsidRPr="0096280A">
        <w:t>.</w:t>
      </w:r>
    </w:p>
    <w:p w14:paraId="0A8ABA71" w14:textId="77777777" w:rsidR="00556EEC" w:rsidRPr="0096280A" w:rsidRDefault="004F4761" w:rsidP="0000210D">
      <w:r w:rsidRPr="0096280A">
        <w:t>It was r</w:t>
      </w:r>
      <w:r w:rsidR="00A92A0B" w:rsidRPr="0096280A">
        <w:t>emark</w:t>
      </w:r>
      <w:r w:rsidRPr="0096280A">
        <w:t>ed that</w:t>
      </w:r>
      <w:r w:rsidR="00A92A0B" w:rsidRPr="0096280A">
        <w:t xml:space="preserve"> documents that are substantially revised after the initial upload</w:t>
      </w:r>
      <w:r w:rsidRPr="0096280A">
        <w:t xml:space="preserve"> </w:t>
      </w:r>
      <w:r w:rsidR="00645F85" w:rsidRPr="0096280A">
        <w:t xml:space="preserve">can </w:t>
      </w:r>
      <w:r w:rsidRPr="0096280A">
        <w:t xml:space="preserve">also </w:t>
      </w:r>
      <w:r w:rsidR="00645F85" w:rsidRPr="0096280A">
        <w:t xml:space="preserve">be </w:t>
      </w:r>
      <w:r w:rsidRPr="0096280A">
        <w:t>a problem</w:t>
      </w:r>
      <w:r w:rsidR="00A92A0B" w:rsidRPr="0096280A">
        <w:t xml:space="preserve">, </w:t>
      </w:r>
      <w:r w:rsidRPr="0096280A">
        <w:t xml:space="preserve">as this </w:t>
      </w:r>
      <w:r w:rsidR="00A92A0B" w:rsidRPr="0096280A">
        <w:t>becomes confusing, interferes with study, and puts an extra burden on synchronization of the discussion.</w:t>
      </w:r>
      <w:r w:rsidRPr="0096280A">
        <w:t xml:space="preserve"> </w:t>
      </w:r>
      <w:r w:rsidR="00A92A0B" w:rsidRPr="0096280A">
        <w:t xml:space="preserve">This </w:t>
      </w:r>
      <w:r w:rsidR="00645F85" w:rsidRPr="0096280A">
        <w:t xml:space="preserve">can </w:t>
      </w:r>
      <w:r w:rsidR="00A92A0B" w:rsidRPr="0096280A">
        <w:t xml:space="preserve">especially </w:t>
      </w:r>
      <w:r w:rsidR="00645F85" w:rsidRPr="0096280A">
        <w:t xml:space="preserve">be </w:t>
      </w:r>
      <w:r w:rsidR="00A92A0B" w:rsidRPr="0096280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96280A">
        <w:t>“</w:t>
      </w:r>
      <w:r w:rsidR="00A92A0B" w:rsidRPr="0096280A">
        <w:t>comments</w:t>
      </w:r>
      <w:r w:rsidR="00556EEC" w:rsidRPr="0096280A">
        <w:t>”</w:t>
      </w:r>
      <w:r w:rsidR="00A92A0B" w:rsidRPr="0096280A">
        <w:t xml:space="preserve"> field on the web site can be used to indicate what is different in a revision</w:t>
      </w:r>
      <w:r w:rsidR="00645F85" w:rsidRPr="0096280A">
        <w:t xml:space="preserve"> although participants tend to seldom notice what is recorded there</w:t>
      </w:r>
      <w:r w:rsidR="00A92A0B" w:rsidRPr="0096280A">
        <w:t>.</w:t>
      </w:r>
    </w:p>
    <w:p w14:paraId="071F392D" w14:textId="77777777" w:rsidR="00556EEC" w:rsidRPr="0096280A" w:rsidRDefault="00951DA6" w:rsidP="0000210D">
      <w:r w:rsidRPr="0096280A">
        <w:t xml:space="preserve">A few contributions </w:t>
      </w:r>
      <w:r w:rsidR="00632EBA" w:rsidRPr="0096280A">
        <w:t xml:space="preserve">may have </w:t>
      </w:r>
      <w:r w:rsidRPr="0096280A">
        <w:t xml:space="preserve">had some problems relating to IPR declarations </w:t>
      </w:r>
      <w:r w:rsidR="009709D0" w:rsidRPr="0096280A">
        <w:t xml:space="preserve">in the initial uploaded versions </w:t>
      </w:r>
      <w:r w:rsidRPr="0096280A">
        <w:t>(missing declarations, declarations saying they were from the wrong companies, etc.)</w:t>
      </w:r>
      <w:r w:rsidR="009709D0" w:rsidRPr="0096280A">
        <w:t xml:space="preserve">. </w:t>
      </w:r>
      <w:r w:rsidR="00BC6F8B" w:rsidRPr="0096280A">
        <w:t>T</w:t>
      </w:r>
      <w:r w:rsidR="009709D0" w:rsidRPr="0096280A">
        <w:t xml:space="preserve">hese </w:t>
      </w:r>
      <w:r w:rsidR="00BC6F8B" w:rsidRPr="0096280A">
        <w:t xml:space="preserve">issues </w:t>
      </w:r>
      <w:r w:rsidR="009709D0" w:rsidRPr="0096280A">
        <w:t xml:space="preserve">were corrected by later uploaded versions </w:t>
      </w:r>
      <w:r w:rsidR="00053A7D" w:rsidRPr="0096280A">
        <w:t xml:space="preserve">in a reasonably timely fashion </w:t>
      </w:r>
      <w:r w:rsidR="009709D0" w:rsidRPr="0096280A">
        <w:t>in all cases</w:t>
      </w:r>
      <w:r w:rsidR="0059461F" w:rsidRPr="0096280A">
        <w:t xml:space="preserve"> (to the extent of the awareness of the </w:t>
      </w:r>
      <w:r w:rsidR="002A185F" w:rsidRPr="0096280A">
        <w:t xml:space="preserve">responsible </w:t>
      </w:r>
      <w:r w:rsidR="00F4057A" w:rsidRPr="0096280A">
        <w:t>coordinators</w:t>
      </w:r>
      <w:r w:rsidR="0059461F" w:rsidRPr="0096280A">
        <w:t>)</w:t>
      </w:r>
      <w:r w:rsidR="009709D0" w:rsidRPr="0096280A">
        <w:t>.</w:t>
      </w:r>
    </w:p>
    <w:p w14:paraId="53E128B2" w14:textId="77777777" w:rsidR="00556EEC" w:rsidRPr="0096280A" w:rsidRDefault="004B1022" w:rsidP="00450109">
      <w:r w:rsidRPr="0096280A">
        <w:t xml:space="preserve">Some other errors were noticed in other initial document uploads (wrong document numbers </w:t>
      </w:r>
      <w:r w:rsidR="00645F85" w:rsidRPr="0096280A">
        <w:t xml:space="preserve">or meeting dates or meeting locations </w:t>
      </w:r>
      <w:r w:rsidRPr="0096280A">
        <w:t>in headers, etc.) which were generally sorted out in a reasonably timely fashion. The document web site contains an archive of each upload.</w:t>
      </w:r>
    </w:p>
    <w:p w14:paraId="7FE31B16" w14:textId="77777777" w:rsidR="00465A31" w:rsidRPr="0096280A" w:rsidRDefault="00465A31" w:rsidP="00E70F75">
      <w:pPr>
        <w:pStyle w:val="Heading3"/>
        <w:tabs>
          <w:tab w:val="left" w:pos="568"/>
        </w:tabs>
        <w:ind w:left="737" w:hanging="737"/>
      </w:pPr>
      <w:bookmarkStart w:id="104" w:name="_Ref525484014"/>
      <w:r w:rsidRPr="0096280A">
        <w:t xml:space="preserve">Outputs of </w:t>
      </w:r>
      <w:r w:rsidR="00E06519" w:rsidRPr="0096280A">
        <w:t xml:space="preserve">the </w:t>
      </w:r>
      <w:r w:rsidRPr="0096280A">
        <w:t>preceding meeting</w:t>
      </w:r>
      <w:bookmarkEnd w:id="104"/>
    </w:p>
    <w:p w14:paraId="469326CF" w14:textId="5761E560" w:rsidR="00556EEC" w:rsidRPr="0096280A" w:rsidRDefault="00C07252" w:rsidP="00C54445">
      <w:r w:rsidRPr="0096280A">
        <w:t xml:space="preserve">All </w:t>
      </w:r>
      <w:r w:rsidR="000E7D1E" w:rsidRPr="0096280A">
        <w:t>output</w:t>
      </w:r>
      <w:r w:rsidR="00FF6A60" w:rsidRPr="0096280A">
        <w:t xml:space="preserve"> documents of the previous meeting, particularly the</w:t>
      </w:r>
      <w:r w:rsidR="007E3772" w:rsidRPr="0096280A">
        <w:t xml:space="preserve"> meeting report JVET-</w:t>
      </w:r>
      <w:r w:rsidR="008B25E2" w:rsidRPr="0096280A">
        <w:t>S</w:t>
      </w:r>
      <w:r w:rsidR="004C4744" w:rsidRPr="0096280A">
        <w:t>2</w:t>
      </w:r>
      <w:r w:rsidR="007E3772" w:rsidRPr="0096280A">
        <w:t>000</w:t>
      </w:r>
      <w:r w:rsidR="00F350B0" w:rsidRPr="0096280A">
        <w:t xml:space="preserve">, the </w:t>
      </w:r>
      <w:r w:rsidR="00F350B0" w:rsidRPr="0096280A">
        <w:rPr>
          <w:lang w:eastAsia="de-DE"/>
        </w:rPr>
        <w:t xml:space="preserve">Versatile Video Coding specification text (Draft </w:t>
      </w:r>
      <w:r w:rsidR="008B25E2" w:rsidRPr="0096280A">
        <w:rPr>
          <w:lang w:eastAsia="de-DE"/>
        </w:rPr>
        <w:t>10</w:t>
      </w:r>
      <w:r w:rsidR="00F350B0" w:rsidRPr="0096280A">
        <w:rPr>
          <w:lang w:eastAsia="de-DE"/>
        </w:rPr>
        <w:t>) JVET-</w:t>
      </w:r>
      <w:r w:rsidR="008B25E2" w:rsidRPr="0096280A">
        <w:rPr>
          <w:lang w:eastAsia="de-DE"/>
        </w:rPr>
        <w:t>S</w:t>
      </w:r>
      <w:r w:rsidR="004C4744" w:rsidRPr="0096280A">
        <w:rPr>
          <w:lang w:eastAsia="de-DE"/>
        </w:rPr>
        <w:t>2</w:t>
      </w:r>
      <w:r w:rsidR="00F350B0" w:rsidRPr="0096280A">
        <w:rPr>
          <w:lang w:eastAsia="de-DE"/>
        </w:rPr>
        <w:t xml:space="preserve">001, the </w:t>
      </w:r>
      <w:r w:rsidR="00F350B0" w:rsidRPr="0096280A">
        <w:rPr>
          <w:bCs/>
        </w:rPr>
        <w:t>Algorithm description for Versatile Video Coding and Test Model </w:t>
      </w:r>
      <w:r w:rsidR="008B25E2" w:rsidRPr="0096280A">
        <w:rPr>
          <w:bCs/>
        </w:rPr>
        <w:t>10</w:t>
      </w:r>
      <w:r w:rsidR="00F350B0" w:rsidRPr="0096280A">
        <w:rPr>
          <w:bCs/>
        </w:rPr>
        <w:t xml:space="preserve"> (VTM </w:t>
      </w:r>
      <w:r w:rsidR="008B25E2" w:rsidRPr="0096280A">
        <w:rPr>
          <w:bCs/>
        </w:rPr>
        <w:t>10</w:t>
      </w:r>
      <w:r w:rsidR="00F350B0" w:rsidRPr="0096280A">
        <w:rPr>
          <w:bCs/>
        </w:rPr>
        <w:t>) JVET-</w:t>
      </w:r>
      <w:r w:rsidR="008B25E2" w:rsidRPr="0096280A">
        <w:rPr>
          <w:bCs/>
        </w:rPr>
        <w:t>S</w:t>
      </w:r>
      <w:r w:rsidR="004C4744" w:rsidRPr="0096280A">
        <w:rPr>
          <w:bCs/>
        </w:rPr>
        <w:t>2</w:t>
      </w:r>
      <w:r w:rsidR="00F350B0" w:rsidRPr="0096280A">
        <w:rPr>
          <w:bCs/>
        </w:rPr>
        <w:t>002,</w:t>
      </w:r>
      <w:r w:rsidR="00F640CF" w:rsidRPr="0096280A">
        <w:rPr>
          <w:bCs/>
        </w:rPr>
        <w:t xml:space="preserve"> </w:t>
      </w:r>
      <w:r w:rsidR="008B25E2" w:rsidRPr="0096280A">
        <w:rPr>
          <w:bCs/>
        </w:rPr>
        <w:t xml:space="preserve">the Algorithm descriptions of projection format conversion and video quality metrics in 360Lib (Version 11) JVET-S2004, </w:t>
      </w:r>
      <w:r w:rsidR="00421FB0" w:rsidRPr="0096280A">
        <w:rPr>
          <w:bCs/>
        </w:rPr>
        <w:t xml:space="preserve">the </w:t>
      </w:r>
      <w:r w:rsidR="00421FB0" w:rsidRPr="0096280A">
        <w:rPr>
          <w:lang w:eastAsia="de-DE"/>
        </w:rPr>
        <w:t xml:space="preserve">Methodology and reporting template </w:t>
      </w:r>
      <w:r w:rsidR="00421FB0" w:rsidRPr="0096280A">
        <w:rPr>
          <w:bCs/>
        </w:rPr>
        <w:t>for coding tool testing JVET-</w:t>
      </w:r>
      <w:r w:rsidR="008B25E2" w:rsidRPr="0096280A">
        <w:rPr>
          <w:bCs/>
        </w:rPr>
        <w:t>S</w:t>
      </w:r>
      <w:r w:rsidR="004C4744" w:rsidRPr="0096280A">
        <w:rPr>
          <w:bCs/>
        </w:rPr>
        <w:t>2</w:t>
      </w:r>
      <w:r w:rsidR="00421FB0" w:rsidRPr="0096280A">
        <w:rPr>
          <w:bCs/>
        </w:rPr>
        <w:t xml:space="preserve">005, </w:t>
      </w:r>
      <w:r w:rsidR="00CA50A6" w:rsidRPr="0096280A">
        <w:rPr>
          <w:bCs/>
        </w:rPr>
        <w:t xml:space="preserve">the </w:t>
      </w:r>
      <w:r w:rsidR="00CA50A6" w:rsidRPr="0096280A">
        <w:rPr>
          <w:lang w:eastAsia="de-DE"/>
        </w:rPr>
        <w:t>S</w:t>
      </w:r>
      <w:r w:rsidR="00CA50A6" w:rsidRPr="0096280A">
        <w:rPr>
          <w:bCs/>
        </w:rPr>
        <w:t>upplemental enhancement information messages for coded video bitstreams</w:t>
      </w:r>
      <w:r w:rsidR="007A3602" w:rsidRPr="0096280A">
        <w:rPr>
          <w:bCs/>
        </w:rPr>
        <w:t xml:space="preserve"> (Draft </w:t>
      </w:r>
      <w:r w:rsidR="008B25E2" w:rsidRPr="0096280A">
        <w:rPr>
          <w:bCs/>
        </w:rPr>
        <w:t>5</w:t>
      </w:r>
      <w:r w:rsidR="007A3602" w:rsidRPr="0096280A">
        <w:rPr>
          <w:bCs/>
        </w:rPr>
        <w:t>)</w:t>
      </w:r>
      <w:r w:rsidR="00CA50A6" w:rsidRPr="0096280A">
        <w:rPr>
          <w:bCs/>
        </w:rPr>
        <w:t xml:space="preserve"> </w:t>
      </w:r>
      <w:r w:rsidR="004C4744" w:rsidRPr="0096280A">
        <w:rPr>
          <w:bCs/>
        </w:rPr>
        <w:t>JVET-</w:t>
      </w:r>
      <w:r w:rsidR="008B25E2" w:rsidRPr="0096280A">
        <w:rPr>
          <w:bCs/>
        </w:rPr>
        <w:t>S</w:t>
      </w:r>
      <w:r w:rsidR="004C4744" w:rsidRPr="0096280A">
        <w:rPr>
          <w:bCs/>
        </w:rPr>
        <w:t xml:space="preserve">2007, </w:t>
      </w:r>
      <w:r w:rsidR="007A3602" w:rsidRPr="0096280A">
        <w:rPr>
          <w:bCs/>
        </w:rPr>
        <w:t xml:space="preserve">the </w:t>
      </w:r>
      <w:r w:rsidR="007A3602" w:rsidRPr="0096280A">
        <w:rPr>
          <w:lang w:eastAsia="de-DE"/>
        </w:rPr>
        <w:t>Conformance testing for VVC</w:t>
      </w:r>
      <w:r w:rsidR="007A3602" w:rsidRPr="0096280A">
        <w:rPr>
          <w:bCs/>
        </w:rPr>
        <w:t xml:space="preserve"> (Draft </w:t>
      </w:r>
      <w:r w:rsidR="008B25E2" w:rsidRPr="0096280A">
        <w:rPr>
          <w:bCs/>
        </w:rPr>
        <w:t>4</w:t>
      </w:r>
      <w:r w:rsidR="007A3602" w:rsidRPr="0096280A">
        <w:rPr>
          <w:bCs/>
        </w:rPr>
        <w:t>) JVET-</w:t>
      </w:r>
      <w:r w:rsidR="008B25E2" w:rsidRPr="0096280A">
        <w:rPr>
          <w:bCs/>
        </w:rPr>
        <w:t>S</w:t>
      </w:r>
      <w:r w:rsidR="007A3602" w:rsidRPr="0096280A">
        <w:rPr>
          <w:bCs/>
        </w:rPr>
        <w:t xml:space="preserve">2008, </w:t>
      </w:r>
      <w:r w:rsidR="00F640CF" w:rsidRPr="0096280A">
        <w:rPr>
          <w:bCs/>
        </w:rPr>
        <w:t>the</w:t>
      </w:r>
      <w:r w:rsidR="00F640CF" w:rsidRPr="0096280A">
        <w:rPr>
          <w:szCs w:val="24"/>
        </w:rPr>
        <w:t xml:space="preserve"> </w:t>
      </w:r>
      <w:r w:rsidR="00F640CF" w:rsidRPr="0096280A">
        <w:rPr>
          <w:lang w:eastAsia="de-DE"/>
        </w:rPr>
        <w:t>VVC verification test</w:t>
      </w:r>
      <w:r w:rsidR="008B25E2" w:rsidRPr="0096280A">
        <w:rPr>
          <w:lang w:eastAsia="de-DE"/>
        </w:rPr>
        <w:t xml:space="preserve"> plan</w:t>
      </w:r>
      <w:r w:rsidR="00F640CF" w:rsidRPr="0096280A">
        <w:rPr>
          <w:lang w:eastAsia="de-DE"/>
        </w:rPr>
        <w:t xml:space="preserve"> (Draft </w:t>
      </w:r>
      <w:r w:rsidR="008B25E2" w:rsidRPr="0096280A">
        <w:rPr>
          <w:lang w:eastAsia="de-DE"/>
        </w:rPr>
        <w:t>3</w:t>
      </w:r>
      <w:r w:rsidR="00F640CF" w:rsidRPr="0096280A">
        <w:rPr>
          <w:lang w:eastAsia="de-DE"/>
        </w:rPr>
        <w:t xml:space="preserve">) </w:t>
      </w:r>
      <w:r w:rsidR="00F640CF" w:rsidRPr="0096280A">
        <w:rPr>
          <w:szCs w:val="24"/>
        </w:rPr>
        <w:t>JVET-</w:t>
      </w:r>
      <w:r w:rsidR="008B25E2" w:rsidRPr="0096280A">
        <w:rPr>
          <w:bCs/>
        </w:rPr>
        <w:t>S</w:t>
      </w:r>
      <w:r w:rsidR="00F640CF" w:rsidRPr="0096280A">
        <w:rPr>
          <w:bCs/>
        </w:rPr>
        <w:t>2009,</w:t>
      </w:r>
      <w:r w:rsidR="00F640CF" w:rsidRPr="0096280A">
        <w:rPr>
          <w:lang w:eastAsia="de-DE"/>
        </w:rPr>
        <w:t xml:space="preserve"> </w:t>
      </w:r>
      <w:r w:rsidR="00F350B0" w:rsidRPr="0096280A">
        <w:rPr>
          <w:bCs/>
        </w:rPr>
        <w:t xml:space="preserve">the </w:t>
      </w:r>
      <w:r w:rsidR="00F640CF" w:rsidRPr="0096280A">
        <w:rPr>
          <w:lang w:eastAsia="de-DE"/>
        </w:rPr>
        <w:t xml:space="preserve">JVET </w:t>
      </w:r>
      <w:r w:rsidR="00F640CF" w:rsidRPr="0096280A">
        <w:rPr>
          <w:szCs w:val="24"/>
        </w:rPr>
        <w:t>common</w:t>
      </w:r>
      <w:r w:rsidR="00F640CF" w:rsidRPr="0096280A">
        <w:rPr>
          <w:lang w:eastAsia="de-DE"/>
        </w:rPr>
        <w:t xml:space="preserve"> test conditions and </w:t>
      </w:r>
      <w:proofErr w:type="spellStart"/>
      <w:r w:rsidR="008B25E2" w:rsidRPr="0096280A">
        <w:rPr>
          <w:lang w:eastAsia="de-DE"/>
        </w:rPr>
        <w:t>nd</w:t>
      </w:r>
      <w:proofErr w:type="spellEnd"/>
      <w:r w:rsidR="008B25E2" w:rsidRPr="0096280A">
        <w:rPr>
          <w:lang w:eastAsia="de-DE"/>
        </w:rPr>
        <w:t xml:space="preserve"> evaluation procedures for HDR/WCG video </w:t>
      </w:r>
      <w:r w:rsidR="00F640CF" w:rsidRPr="0096280A">
        <w:rPr>
          <w:szCs w:val="24"/>
        </w:rPr>
        <w:t>JVET-</w:t>
      </w:r>
      <w:r w:rsidR="008B25E2" w:rsidRPr="0096280A">
        <w:rPr>
          <w:szCs w:val="24"/>
        </w:rPr>
        <w:t>S</w:t>
      </w:r>
      <w:r w:rsidR="00F640CF" w:rsidRPr="0096280A">
        <w:rPr>
          <w:szCs w:val="24"/>
        </w:rPr>
        <w:t>201</w:t>
      </w:r>
      <w:r w:rsidR="008B25E2" w:rsidRPr="0096280A">
        <w:rPr>
          <w:szCs w:val="24"/>
        </w:rPr>
        <w:t>1</w:t>
      </w:r>
      <w:r w:rsidR="00F350B0" w:rsidRPr="0096280A">
        <w:rPr>
          <w:szCs w:val="24"/>
        </w:rPr>
        <w:t>,</w:t>
      </w:r>
      <w:r w:rsidR="00F640CF" w:rsidRPr="0096280A">
        <w:rPr>
          <w:szCs w:val="24"/>
        </w:rPr>
        <w:t xml:space="preserve"> the </w:t>
      </w:r>
      <w:r w:rsidR="008B25E2" w:rsidRPr="0096280A">
        <w:rPr>
          <w:szCs w:val="24"/>
        </w:rPr>
        <w:t>W</w:t>
      </w:r>
      <w:r w:rsidR="008B25E2" w:rsidRPr="0096280A">
        <w:rPr>
          <w:lang w:eastAsia="de-DE"/>
        </w:rPr>
        <w:t>orking practices using objective metrics for evaluation of video coding efficiency experiments (Draft 3)</w:t>
      </w:r>
      <w:r w:rsidR="00F640CF" w:rsidRPr="0096280A">
        <w:rPr>
          <w:lang w:eastAsia="de-DE"/>
        </w:rPr>
        <w:t xml:space="preserve"> </w:t>
      </w:r>
      <w:r w:rsidR="00F640CF" w:rsidRPr="0096280A">
        <w:rPr>
          <w:szCs w:val="24"/>
        </w:rPr>
        <w:t>JVET-</w:t>
      </w:r>
      <w:r w:rsidR="008B25E2" w:rsidRPr="0096280A">
        <w:rPr>
          <w:szCs w:val="24"/>
        </w:rPr>
        <w:t>S</w:t>
      </w:r>
      <w:r w:rsidR="00F640CF" w:rsidRPr="0096280A">
        <w:rPr>
          <w:szCs w:val="24"/>
        </w:rPr>
        <w:t>2016</w:t>
      </w:r>
      <w:r w:rsidR="00F350B0" w:rsidRPr="0096280A">
        <w:t xml:space="preserve">, </w:t>
      </w:r>
      <w:r w:rsidR="008B25E2" w:rsidRPr="0096280A">
        <w:t xml:space="preserve">and the </w:t>
      </w:r>
      <w:del w:id="105" w:author="Gary Sullivan" w:date="2020-12-14T10:40:00Z">
        <w:r w:rsidR="008B25E2" w:rsidRPr="0096280A" w:rsidDel="00A579A4">
          <w:delText xml:space="preserve"> </w:delText>
        </w:r>
      </w:del>
      <w:r w:rsidR="008B25E2" w:rsidRPr="0096280A">
        <w:t xml:space="preserve">Technologies under consideration for VSEI JVET-S2017 </w:t>
      </w:r>
      <w:r w:rsidRPr="0096280A">
        <w:t xml:space="preserve">had been completed and were </w:t>
      </w:r>
      <w:r w:rsidR="00096DF4" w:rsidRPr="0096280A">
        <w:t xml:space="preserve">approved. </w:t>
      </w:r>
      <w:r w:rsidR="00F350B0" w:rsidRPr="0096280A">
        <w:t xml:space="preserve">The </w:t>
      </w:r>
      <w:r w:rsidR="00E06519" w:rsidRPr="0096280A">
        <w:t>software</w:t>
      </w:r>
      <w:r w:rsidR="00220941" w:rsidRPr="0096280A">
        <w:t xml:space="preserve"> </w:t>
      </w:r>
      <w:r w:rsidR="00096DF4" w:rsidRPr="0096280A">
        <w:t>implementation</w:t>
      </w:r>
      <w:r w:rsidR="008B25E2" w:rsidRPr="0096280A">
        <w:t>s</w:t>
      </w:r>
      <w:r w:rsidR="00F350B0" w:rsidRPr="0096280A">
        <w:t xml:space="preserve"> of VTM</w:t>
      </w:r>
      <w:r w:rsidR="008D5DA5" w:rsidRPr="0096280A">
        <w:t xml:space="preserve"> (version</w:t>
      </w:r>
      <w:r w:rsidR="00F350B0" w:rsidRPr="0096280A">
        <w:t>s</w:t>
      </w:r>
      <w:r w:rsidR="008D5DA5" w:rsidRPr="0096280A">
        <w:t xml:space="preserve"> </w:t>
      </w:r>
      <w:r w:rsidR="00EE4C42" w:rsidRPr="0096280A">
        <w:t>10</w:t>
      </w:r>
      <w:r w:rsidR="00F350B0" w:rsidRPr="0096280A">
        <w:t>.0</w:t>
      </w:r>
      <w:r w:rsidR="007B4D22" w:rsidRPr="0096280A">
        <w:t xml:space="preserve"> </w:t>
      </w:r>
      <w:r w:rsidR="00F350B0" w:rsidRPr="0096280A">
        <w:t xml:space="preserve">and </w:t>
      </w:r>
      <w:r w:rsidR="00EE4C42" w:rsidRPr="0002349B">
        <w:t>10</w:t>
      </w:r>
      <w:r w:rsidR="00F350B0" w:rsidRPr="0002349B">
        <w:t>.1</w:t>
      </w:r>
      <w:r w:rsidR="008D5DA5" w:rsidRPr="0096280A">
        <w:t>)</w:t>
      </w:r>
      <w:r w:rsidR="008B25E2" w:rsidRPr="0096280A">
        <w:t xml:space="preserve"> and 360lib (version </w:t>
      </w:r>
      <w:r w:rsidR="00EE4C42" w:rsidRPr="0096280A">
        <w:t>11.0)</w:t>
      </w:r>
      <w:r w:rsidR="00F7748D" w:rsidRPr="0096280A">
        <w:t xml:space="preserve"> </w:t>
      </w:r>
      <w:r w:rsidR="00517CD5" w:rsidRPr="0096280A">
        <w:t xml:space="preserve">were </w:t>
      </w:r>
      <w:r w:rsidR="00F7748D" w:rsidRPr="0096280A">
        <w:t>also approved</w:t>
      </w:r>
      <w:r w:rsidR="00E06519" w:rsidRPr="0096280A">
        <w:t>.</w:t>
      </w:r>
      <w:r w:rsidR="00997919" w:rsidRPr="0096280A">
        <w:t xml:space="preserve"> Furthermore, the former JCT-VC out</w:t>
      </w:r>
      <w:r w:rsidR="00104DFC" w:rsidRPr="0096280A">
        <w:t>put documents from the 40</w:t>
      </w:r>
      <w:r w:rsidR="00104DFC" w:rsidRPr="0096280A">
        <w:rPr>
          <w:vertAlign w:val="superscript"/>
        </w:rPr>
        <w:t>th</w:t>
      </w:r>
      <w:r w:rsidR="00104DFC" w:rsidRPr="0096280A">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49D9BA6A" w:rsidR="00556EEC" w:rsidRPr="0096280A" w:rsidRDefault="0042726E" w:rsidP="0000210D">
      <w:r w:rsidRPr="0096280A">
        <w:t xml:space="preserve">The group </w:t>
      </w:r>
      <w:r w:rsidR="000E36D7" w:rsidRPr="0096280A">
        <w:t xml:space="preserve">was </w:t>
      </w:r>
      <w:r w:rsidR="00E26707" w:rsidRPr="0096280A">
        <w:t xml:space="preserve">initially </w:t>
      </w:r>
      <w:r w:rsidRPr="0096280A">
        <w:t>asked to</w:t>
      </w:r>
      <w:r w:rsidR="00A4603E" w:rsidRPr="0096280A">
        <w:t xml:space="preserve"> review </w:t>
      </w:r>
      <w:r w:rsidRPr="0096280A">
        <w:t xml:space="preserve">the </w:t>
      </w:r>
      <w:r w:rsidR="00A4603E" w:rsidRPr="0096280A">
        <w:t>meeting report</w:t>
      </w:r>
      <w:r w:rsidR="00997919" w:rsidRPr="0096280A">
        <w:t>s</w:t>
      </w:r>
      <w:r w:rsidR="00A4603E" w:rsidRPr="0096280A">
        <w:t xml:space="preserve"> </w:t>
      </w:r>
      <w:r w:rsidR="00BD4D1A" w:rsidRPr="0096280A">
        <w:t xml:space="preserve">of the previous </w:t>
      </w:r>
      <w:r w:rsidR="0096280A" w:rsidRPr="0096280A">
        <w:t xml:space="preserve">JVET and JCT-VC </w:t>
      </w:r>
      <w:r w:rsidR="00BD4D1A" w:rsidRPr="0096280A">
        <w:t>meeting</w:t>
      </w:r>
      <w:r w:rsidR="00517CD5" w:rsidRPr="0096280A">
        <w:t>s</w:t>
      </w:r>
      <w:r w:rsidR="00BD4D1A" w:rsidRPr="0096280A">
        <w:t xml:space="preserve"> </w:t>
      </w:r>
      <w:r w:rsidR="00A4603E" w:rsidRPr="0096280A">
        <w:t>for finalization.</w:t>
      </w:r>
      <w:r w:rsidR="00BE59A9" w:rsidRPr="0096280A">
        <w:t xml:space="preserve"> The meeting report</w:t>
      </w:r>
      <w:r w:rsidR="00517CD5" w:rsidRPr="0096280A">
        <w:t>s</w:t>
      </w:r>
      <w:r w:rsidR="00BE59A9" w:rsidRPr="0096280A">
        <w:t xml:space="preserve"> </w:t>
      </w:r>
      <w:r w:rsidR="00517CD5" w:rsidRPr="0002349B">
        <w:t xml:space="preserve">were </w:t>
      </w:r>
      <w:r w:rsidR="004B1022" w:rsidRPr="0002349B">
        <w:t xml:space="preserve">later </w:t>
      </w:r>
      <w:r w:rsidR="00BE59A9" w:rsidRPr="0002349B">
        <w:t xml:space="preserve">approved </w:t>
      </w:r>
      <w:r w:rsidR="008A0EAE" w:rsidRPr="0002349B">
        <w:t xml:space="preserve">with a minor </w:t>
      </w:r>
      <w:r w:rsidR="000E36D7" w:rsidRPr="0002349B">
        <w:t>modification</w:t>
      </w:r>
      <w:r w:rsidR="008A0EAE" w:rsidRPr="0002349B">
        <w:t xml:space="preserve"> of </w:t>
      </w:r>
      <w:r w:rsidR="0096280A" w:rsidRPr="0002349B">
        <w:t xml:space="preserve">the JVET report to </w:t>
      </w:r>
      <w:r w:rsidR="008A0EAE" w:rsidRPr="0002349B">
        <w:t>includ</w:t>
      </w:r>
      <w:r w:rsidR="0096280A" w:rsidRPr="0002349B">
        <w:t>e</w:t>
      </w:r>
      <w:r w:rsidR="008A0EAE" w:rsidRPr="0002349B">
        <w:t xml:space="preserve"> a missing output document in a list</w:t>
      </w:r>
      <w:r w:rsidR="00BE59A9" w:rsidRPr="0096280A">
        <w:t>.</w:t>
      </w:r>
    </w:p>
    <w:p w14:paraId="635EADED" w14:textId="77777777" w:rsidR="00556EEC" w:rsidRPr="0096280A" w:rsidRDefault="00C07252" w:rsidP="0000210D">
      <w:pPr>
        <w:rPr>
          <w:lang w:eastAsia="de-DE"/>
        </w:rPr>
      </w:pPr>
      <w:r w:rsidRPr="0096280A">
        <w:rPr>
          <w:lang w:eastAsia="de-DE"/>
        </w:rPr>
        <w:t xml:space="preserve">The available </w:t>
      </w:r>
      <w:r w:rsidR="004E7244" w:rsidRPr="0096280A">
        <w:rPr>
          <w:lang w:eastAsia="de-DE"/>
        </w:rPr>
        <w:t>output documents of the previous meeting and the software</w:t>
      </w:r>
      <w:r w:rsidR="005B380B" w:rsidRPr="0096280A">
        <w:rPr>
          <w:lang w:eastAsia="de-DE"/>
        </w:rPr>
        <w:t xml:space="preserve"> had been made available</w:t>
      </w:r>
      <w:r w:rsidR="00AB4CC7" w:rsidRPr="0096280A">
        <w:rPr>
          <w:lang w:eastAsia="de-DE"/>
        </w:rPr>
        <w:t xml:space="preserve"> in a reasonably timely fashion.</w:t>
      </w:r>
    </w:p>
    <w:p w14:paraId="424336C9" w14:textId="77777777" w:rsidR="00BC2EF4" w:rsidRPr="0096280A" w:rsidRDefault="00BC2EF4" w:rsidP="009F5B0B">
      <w:pPr>
        <w:pStyle w:val="Heading2"/>
        <w:ind w:left="578" w:hanging="578"/>
        <w:rPr>
          <w:lang w:val="en-CA"/>
        </w:rPr>
      </w:pPr>
      <w:r w:rsidRPr="0096280A">
        <w:rPr>
          <w:lang w:val="en-CA"/>
        </w:rPr>
        <w:t>Attendance</w:t>
      </w:r>
    </w:p>
    <w:p w14:paraId="2799A71F" w14:textId="77777777" w:rsidR="00556EEC" w:rsidRPr="0096280A" w:rsidRDefault="00BC2EF4" w:rsidP="0000210D">
      <w:r w:rsidRPr="0096280A">
        <w:t xml:space="preserve">The list of participants in the </w:t>
      </w:r>
      <w:r w:rsidR="00096DF4" w:rsidRPr="0096280A">
        <w:t>JVET</w:t>
      </w:r>
      <w:r w:rsidRPr="0096280A">
        <w:t xml:space="preserve"> meeting can be found in Annex B of this report.</w:t>
      </w:r>
    </w:p>
    <w:p w14:paraId="4CAD0B88" w14:textId="0133D091" w:rsidR="00556EEC" w:rsidRPr="0096280A" w:rsidRDefault="00BC2EF4" w:rsidP="0000210D">
      <w:r w:rsidRPr="0096280A">
        <w:lastRenderedPageBreak/>
        <w:t>The meeting was open to those qualified to participate either in ITU-T WP3/16 or ISO/IEC JT</w:t>
      </w:r>
      <w:r w:rsidR="006A2F4C" w:rsidRPr="0096280A">
        <w:t>C</w:t>
      </w:r>
      <w:r w:rsidR="00985620" w:rsidRPr="0096280A">
        <w:t> </w:t>
      </w:r>
      <w:r w:rsidRPr="0096280A">
        <w:t>1/</w:t>
      </w:r>
      <w:r w:rsidR="00337A63" w:rsidRPr="0096280A">
        <w:t>‌</w:t>
      </w:r>
      <w:r w:rsidRPr="0096280A">
        <w:t>SC</w:t>
      </w:r>
      <w:r w:rsidR="00985620" w:rsidRPr="0096280A">
        <w:t> </w:t>
      </w:r>
      <w:r w:rsidRPr="0096280A">
        <w:t>29/</w:t>
      </w:r>
      <w:r w:rsidR="00337A63" w:rsidRPr="0096280A">
        <w:t>‌</w:t>
      </w:r>
      <w:r w:rsidRPr="0096280A">
        <w:t>WG</w:t>
      </w:r>
      <w:r w:rsidR="00985620" w:rsidRPr="0096280A">
        <w:t> </w:t>
      </w:r>
      <w:ins w:id="106" w:author="Gary Sullivan" w:date="2020-12-14T16:25:00Z">
        <w:r w:rsidR="007C5CC7">
          <w:t>5</w:t>
        </w:r>
      </w:ins>
      <w:del w:id="107" w:author="Gary Sullivan" w:date="2020-12-14T16:25:00Z">
        <w:r w:rsidRPr="0096280A" w:rsidDel="007C5CC7">
          <w:delText>11</w:delText>
        </w:r>
      </w:del>
      <w:r w:rsidRPr="0096280A">
        <w:t xml:space="preserve"> (including experts who had been personally invited as permitted by ITU-T or ISO/IEC policies).</w:t>
      </w:r>
    </w:p>
    <w:p w14:paraId="25A02DE2" w14:textId="27004732" w:rsidR="00556EEC" w:rsidRPr="0096280A" w:rsidRDefault="00BC2EF4" w:rsidP="0000210D">
      <w:r w:rsidRPr="0096280A">
        <w:t xml:space="preserve">Participants had been reminded of the need to be properly qualified to attend. Those seeking further information regarding qualifications to attend future meetings may contact the </w:t>
      </w:r>
      <w:r w:rsidR="002A185F" w:rsidRPr="0096280A">
        <w:t xml:space="preserve">responsible </w:t>
      </w:r>
      <w:r w:rsidR="00F4057A" w:rsidRPr="0096280A">
        <w:t>coordinators</w:t>
      </w:r>
      <w:r w:rsidRPr="0096280A">
        <w:t>.</w:t>
      </w:r>
    </w:p>
    <w:p w14:paraId="50B8215B" w14:textId="4A325640" w:rsidR="00F640CF" w:rsidRPr="0096280A" w:rsidRDefault="00F640CF" w:rsidP="0000210D">
      <w:r w:rsidRPr="0096280A">
        <w:t xml:space="preserve">It was further announced that it is necessary to register for the meeting </w:t>
      </w:r>
      <w:del w:id="108" w:author="Gary Sullivan" w:date="2020-12-14T16:22:00Z">
        <w:r w:rsidRPr="0096280A" w:rsidDel="007C5CC7">
          <w:delText>on the WG11 host’s website</w:delText>
        </w:r>
      </w:del>
      <w:ins w:id="109" w:author="Gary Sullivan" w:date="2020-12-14T16:22:00Z">
        <w:r w:rsidR="007C5CC7">
          <w:t xml:space="preserve">through the ISO Meetings website for ISO/IEC experts </w:t>
        </w:r>
      </w:ins>
      <w:ins w:id="110" w:author="Gary Sullivan" w:date="2020-12-14T16:23:00Z">
        <w:r w:rsidR="007C5CC7">
          <w:t>or</w:t>
        </w:r>
      </w:ins>
      <w:ins w:id="111" w:author="Gary Sullivan" w:date="2020-12-14T16:22:00Z">
        <w:r w:rsidR="007C5CC7">
          <w:t xml:space="preserve"> through</w:t>
        </w:r>
      </w:ins>
      <w:ins w:id="112" w:author="Gary Sullivan" w:date="2020-12-14T16:23:00Z">
        <w:r w:rsidR="007C5CC7">
          <w:t xml:space="preserve"> the Q6/16 rapporteur for ITU-T experts</w:t>
        </w:r>
      </w:ins>
      <w:r w:rsidRPr="0096280A">
        <w:t>.</w:t>
      </w:r>
      <w:ins w:id="113" w:author="Gary Sullivan" w:date="2020-12-14T16:31:00Z">
        <w:r w:rsidR="007C5CC7">
          <w:t xml:space="preserve"> </w:t>
        </w:r>
        <w:r w:rsidR="007C5CC7" w:rsidRPr="007C5CC7">
          <w:t xml:space="preserve">Due to the difficulty of determining how to send the password only to registered participants, the password was simply </w:t>
        </w:r>
      </w:ins>
      <w:ins w:id="114" w:author="Gary Sullivan" w:date="2020-12-14T16:33:00Z">
        <w:r w:rsidR="007C5CC7">
          <w:t xml:space="preserve">embedded in links in the posted </w:t>
        </w:r>
      </w:ins>
      <w:ins w:id="115" w:author="Gary Sullivan" w:date="2020-12-14T16:34:00Z">
        <w:r w:rsidR="007C5CC7">
          <w:t xml:space="preserve">meeting logistics information and the </w:t>
        </w:r>
      </w:ins>
      <w:ins w:id="116" w:author="Gary Sullivan" w:date="2020-12-14T16:33:00Z">
        <w:r w:rsidR="007C5CC7">
          <w:t>calendar of meeting sessions</w:t>
        </w:r>
      </w:ins>
      <w:ins w:id="117" w:author="Gary Sullivan" w:date="2020-12-14T16:31:00Z">
        <w:r w:rsidR="007C5CC7" w:rsidRPr="007C5CC7">
          <w:t>. No particular problems were observed that resulted in interference with the meeting due to the lack of strict access control.</w:t>
        </w:r>
      </w:ins>
      <w:del w:id="118" w:author="Gary Sullivan" w:date="2020-12-14T16:24:00Z">
        <w:r w:rsidRPr="0096280A" w:rsidDel="007C5CC7">
          <w:delText xml:space="preserve"> Access to the teleconference sessions of the main JVET meeting was controlled with a password that </w:delText>
        </w:r>
      </w:del>
      <w:del w:id="119" w:author="Gary Sullivan" w:date="2020-12-14T16:22:00Z">
        <w:r w:rsidRPr="0096280A" w:rsidDel="007C5CC7">
          <w:delText>i</w:delText>
        </w:r>
      </w:del>
      <w:del w:id="120" w:author="Gary Sullivan" w:date="2020-12-14T16:24:00Z">
        <w:r w:rsidRPr="0096280A" w:rsidDel="007C5CC7">
          <w:delText>s distributed to the registered participants; this should help overloading the teleconferencing tool.</w:delText>
        </w:r>
      </w:del>
    </w:p>
    <w:p w14:paraId="434525D8" w14:textId="34A50F21" w:rsidR="00F640CF" w:rsidRPr="0096280A" w:rsidRDefault="00F640CF" w:rsidP="00A22CF8">
      <w:pPr>
        <w:keepNext/>
      </w:pPr>
      <w:r w:rsidRPr="0096280A">
        <w:t xml:space="preserve">The following rules were </w:t>
      </w:r>
      <w:r w:rsidR="00E435C8" w:rsidRPr="0096280A">
        <w:t xml:space="preserve">initially </w:t>
      </w:r>
      <w:r w:rsidRPr="0096280A">
        <w:t>set up for the Zoom teleconference meeting:</w:t>
      </w:r>
    </w:p>
    <w:p w14:paraId="6674AD76" w14:textId="40D15098" w:rsidR="00F640CF" w:rsidRPr="0096280A" w:rsidRDefault="00F640CF" w:rsidP="00A22CF8">
      <w:pPr>
        <w:numPr>
          <w:ilvl w:val="0"/>
          <w:numId w:val="131"/>
        </w:numPr>
      </w:pPr>
      <w:r w:rsidRPr="0096280A">
        <w:t>Use the “hand-raising” function to enter yourself in the queue to speak (unless otherwise instructed by the session chair). If you are dialed in by phone, request your queue position verbally.</w:t>
      </w:r>
    </w:p>
    <w:p w14:paraId="252F8500" w14:textId="4EBD2450" w:rsidR="00F640CF" w:rsidRPr="0096280A" w:rsidRDefault="00F640CF" w:rsidP="00A22CF8">
      <w:pPr>
        <w:numPr>
          <w:ilvl w:val="0"/>
          <w:numId w:val="131"/>
        </w:numPr>
      </w:pPr>
      <w:r w:rsidRPr="0096280A">
        <w:t xml:space="preserve">Stay muted unless you have something to say. </w:t>
      </w:r>
      <w:r w:rsidR="007359B5">
        <w:t>P</w:t>
      </w:r>
      <w:r w:rsidRPr="0096280A">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96280A" w:rsidRDefault="00F640CF" w:rsidP="00A22CF8">
      <w:pPr>
        <w:numPr>
          <w:ilvl w:val="0"/>
          <w:numId w:val="131"/>
        </w:numPr>
      </w:pPr>
      <w:r w:rsidRPr="0096280A">
        <w:t>Identify who you are and your affiliation when you begin speaking.</w:t>
      </w:r>
    </w:p>
    <w:p w14:paraId="59352FC9" w14:textId="41C5B16C" w:rsidR="00F640CF" w:rsidRPr="0096280A" w:rsidRDefault="00F640CF" w:rsidP="00A22CF8">
      <w:pPr>
        <w:numPr>
          <w:ilvl w:val="0"/>
          <w:numId w:val="131"/>
        </w:numPr>
      </w:pPr>
      <w:r w:rsidRPr="0096280A">
        <w:t>Use your full name and company/organization affiliation in your joining information. We will use the participation list for attendance records.</w:t>
      </w:r>
    </w:p>
    <w:p w14:paraId="68771812" w14:textId="5834516D" w:rsidR="00F640CF" w:rsidRPr="0096280A" w:rsidRDefault="00F640CF" w:rsidP="00A22CF8">
      <w:pPr>
        <w:numPr>
          <w:ilvl w:val="0"/>
          <w:numId w:val="131"/>
        </w:numPr>
      </w:pPr>
      <w:r w:rsidRPr="0096280A">
        <w:t>Turn on the chat window and watch for chair communication and side commentary there as well as by audio.</w:t>
      </w:r>
    </w:p>
    <w:p w14:paraId="3BE35384" w14:textId="6A24B097" w:rsidR="00F640CF" w:rsidRPr="0096280A" w:rsidRDefault="00F640CF" w:rsidP="00A22CF8">
      <w:pPr>
        <w:numPr>
          <w:ilvl w:val="0"/>
          <w:numId w:val="131"/>
        </w:numPr>
      </w:pPr>
      <w:r w:rsidRPr="0096280A">
        <w:t>Avoid overloading people’s internet connections, we do not plan to use video for the teleconferencing calls – only voice and screen sharing. Extensive use of screen sharing is encouraged.</w:t>
      </w:r>
    </w:p>
    <w:p w14:paraId="0D0D09E7" w14:textId="77777777" w:rsidR="00BC2EF4" w:rsidRPr="0096280A" w:rsidRDefault="00BC2EF4" w:rsidP="009F5B0B">
      <w:pPr>
        <w:pStyle w:val="Heading2"/>
        <w:ind w:left="578" w:hanging="578"/>
        <w:rPr>
          <w:lang w:val="en-CA"/>
        </w:rPr>
      </w:pPr>
      <w:r w:rsidRPr="0096280A">
        <w:rPr>
          <w:lang w:val="en-CA"/>
        </w:rPr>
        <w:t>Agenda</w:t>
      </w:r>
    </w:p>
    <w:p w14:paraId="48418B61" w14:textId="49147CDF" w:rsidR="00556EEC" w:rsidRPr="0096280A" w:rsidRDefault="00BC2EF4" w:rsidP="00450109">
      <w:r w:rsidRPr="0096280A">
        <w:t>The agenda for the meeting</w:t>
      </w:r>
      <w:r w:rsidR="00281D46">
        <w:t>,</w:t>
      </w:r>
      <w:r w:rsidRPr="0096280A">
        <w:t xml:space="preserve"> </w:t>
      </w:r>
      <w:r w:rsidR="00281D46" w:rsidRPr="00281D46">
        <w:t xml:space="preserve">for the further development and maintenance of the twin-text video coding technology standards </w:t>
      </w:r>
      <w:r w:rsidR="00281D46" w:rsidRPr="00281D46">
        <w:rPr>
          <w:i/>
        </w:rPr>
        <w:t>Advanced Video Coding</w:t>
      </w:r>
      <w:r w:rsidR="00281D46" w:rsidRPr="00281D46">
        <w:t xml:space="preserve"> (AVC), </w:t>
      </w:r>
      <w:r w:rsidR="00281D46" w:rsidRPr="00281D46">
        <w:rPr>
          <w:i/>
        </w:rPr>
        <w:t xml:space="preserve">High Efficiency Video Coding </w:t>
      </w:r>
      <w:r w:rsidR="00281D46" w:rsidRPr="00281D46">
        <w:t xml:space="preserve">(HEVC), </w:t>
      </w:r>
      <w:r w:rsidR="00281D46" w:rsidRPr="00281D46">
        <w:rPr>
          <w:i/>
        </w:rPr>
        <w:t>Versatile Video Coding</w:t>
      </w:r>
      <w:r w:rsidR="00281D46" w:rsidRPr="00281D46">
        <w:t xml:space="preserve"> (VVC)</w:t>
      </w:r>
      <w:r w:rsidR="00281D46" w:rsidRPr="00281D46">
        <w:rPr>
          <w:i/>
        </w:rPr>
        <w:t>, Coding-independent Code Points (Video)</w:t>
      </w:r>
      <w:r w:rsidR="00281D46" w:rsidRPr="00281D46">
        <w:t xml:space="preserve"> (CICP), and </w:t>
      </w:r>
      <w:r w:rsidR="00281D46" w:rsidRPr="00281D46">
        <w:rPr>
          <w:i/>
        </w:rPr>
        <w:t>Versatile S</w:t>
      </w:r>
      <w:r w:rsidR="00281D46" w:rsidRPr="00281D46">
        <w:rPr>
          <w:bCs/>
          <w:i/>
        </w:rPr>
        <w:t>upplemental Enhancement Information Messages for Coded Video Bitstreams</w:t>
      </w:r>
      <w:r w:rsidR="00281D46" w:rsidRPr="00281D46">
        <w:rPr>
          <w:i/>
        </w:rPr>
        <w:t xml:space="preserve"> </w:t>
      </w:r>
      <w:r w:rsidR="00281D46" w:rsidRPr="00281D46">
        <w:t xml:space="preserve">(VSEI), as well as related technical reports, software and conformance packages, </w:t>
      </w:r>
      <w:r w:rsidRPr="0096280A">
        <w:t>was as follows:</w:t>
      </w:r>
    </w:p>
    <w:p w14:paraId="34D74D4B" w14:textId="00B3F258" w:rsidR="00EE4C42" w:rsidRPr="0096280A" w:rsidRDefault="00EE4C42" w:rsidP="00A22CF8">
      <w:pPr>
        <w:pStyle w:val="ListBullet2"/>
        <w:ind w:left="648"/>
        <w:contextualSpacing w:val="0"/>
      </w:pPr>
      <w:r w:rsidRPr="0096280A">
        <w:t>Opening remarks and review of meeting logistics and communication practices</w:t>
      </w:r>
    </w:p>
    <w:p w14:paraId="1264D9BC" w14:textId="3A7CF617" w:rsidR="004E13F0" w:rsidRPr="0096280A" w:rsidRDefault="004E13F0" w:rsidP="00A22CF8">
      <w:pPr>
        <w:pStyle w:val="ListBullet2"/>
        <w:ind w:left="648"/>
        <w:contextualSpacing w:val="0"/>
      </w:pPr>
      <w:r w:rsidRPr="0096280A">
        <w:t>ISO code of conduct reminder</w:t>
      </w:r>
    </w:p>
    <w:p w14:paraId="42BD133B" w14:textId="77777777" w:rsidR="00EE4C42" w:rsidRPr="0096280A" w:rsidRDefault="00EE4C42" w:rsidP="00A22CF8">
      <w:pPr>
        <w:pStyle w:val="ListBullet2"/>
        <w:ind w:left="648"/>
        <w:contextualSpacing w:val="0"/>
      </w:pPr>
      <w:r w:rsidRPr="0096280A">
        <w:t>IPR policy reminder and declarations</w:t>
      </w:r>
    </w:p>
    <w:p w14:paraId="6A97A83B" w14:textId="77777777" w:rsidR="00EE4C42" w:rsidRPr="0096280A" w:rsidRDefault="00EE4C42" w:rsidP="00A22CF8">
      <w:pPr>
        <w:pStyle w:val="ListBullet2"/>
        <w:ind w:left="648"/>
        <w:contextualSpacing w:val="0"/>
      </w:pPr>
      <w:r w:rsidRPr="0096280A">
        <w:t>Contribution document allocation</w:t>
      </w:r>
    </w:p>
    <w:p w14:paraId="571DCB8E" w14:textId="77777777" w:rsidR="00EE4C42" w:rsidRPr="0096280A" w:rsidRDefault="00EE4C42" w:rsidP="00A22CF8">
      <w:pPr>
        <w:pStyle w:val="ListBullet2"/>
        <w:ind w:left="648"/>
        <w:contextualSpacing w:val="0"/>
      </w:pPr>
      <w:r w:rsidRPr="0096280A">
        <w:t>Review of results of the previous meeting</w:t>
      </w:r>
    </w:p>
    <w:p w14:paraId="2D16E48C" w14:textId="77777777" w:rsidR="00EE4C42" w:rsidRPr="0096280A" w:rsidRDefault="00EE4C42" w:rsidP="00A22CF8">
      <w:pPr>
        <w:pStyle w:val="ListBullet2"/>
        <w:ind w:left="648"/>
        <w:contextualSpacing w:val="0"/>
      </w:pPr>
      <w:r w:rsidRPr="0096280A">
        <w:t xml:space="preserve">Reports of </w:t>
      </w:r>
      <w:r w:rsidRPr="0096280A">
        <w:rPr>
          <w:i/>
        </w:rPr>
        <w:t xml:space="preserve">ad hoc </w:t>
      </w:r>
      <w:r w:rsidRPr="0096280A">
        <w:t>group (AHG) activities</w:t>
      </w:r>
    </w:p>
    <w:p w14:paraId="624AA028" w14:textId="77777777" w:rsidR="00EE4C42" w:rsidRPr="0096280A" w:rsidRDefault="00EE4C42" w:rsidP="00A22CF8">
      <w:pPr>
        <w:pStyle w:val="ListBullet2"/>
        <w:ind w:left="648"/>
        <w:contextualSpacing w:val="0"/>
      </w:pPr>
      <w:r w:rsidRPr="0096280A">
        <w:t>Consideration of contributions on high-level syntax</w:t>
      </w:r>
    </w:p>
    <w:p w14:paraId="63EEFB71" w14:textId="77777777" w:rsidR="00EE4C42" w:rsidRPr="0096280A" w:rsidRDefault="00EE4C42" w:rsidP="00A22CF8">
      <w:pPr>
        <w:pStyle w:val="ListBullet2"/>
        <w:ind w:left="648"/>
        <w:contextualSpacing w:val="0"/>
      </w:pPr>
      <w:r w:rsidRPr="0096280A">
        <w:t>Consideration of contributions and communications on project guidance</w:t>
      </w:r>
    </w:p>
    <w:p w14:paraId="623100E1" w14:textId="77777777" w:rsidR="00EE4C42" w:rsidRPr="0096280A" w:rsidRDefault="00EE4C42" w:rsidP="00A22CF8">
      <w:pPr>
        <w:pStyle w:val="ListBullet2"/>
        <w:ind w:left="648"/>
        <w:contextualSpacing w:val="0"/>
      </w:pPr>
      <w:r w:rsidRPr="0096280A">
        <w:t>Consideration of video coding technology contributions</w:t>
      </w:r>
    </w:p>
    <w:p w14:paraId="0CFBA7FC" w14:textId="77777777" w:rsidR="00EE4C42" w:rsidRPr="0096280A" w:rsidRDefault="00EE4C42" w:rsidP="00A22CF8">
      <w:pPr>
        <w:pStyle w:val="ListBullet2"/>
        <w:ind w:left="648"/>
        <w:contextualSpacing w:val="0"/>
      </w:pPr>
      <w:r w:rsidRPr="0096280A">
        <w:t>Consideration of information contributions</w:t>
      </w:r>
    </w:p>
    <w:p w14:paraId="2D6825C5" w14:textId="77777777" w:rsidR="00EE4C42" w:rsidRPr="0096280A" w:rsidRDefault="00EE4C42" w:rsidP="00A22CF8">
      <w:pPr>
        <w:pStyle w:val="ListBullet2"/>
        <w:ind w:left="648"/>
        <w:contextualSpacing w:val="0"/>
      </w:pPr>
      <w:r w:rsidRPr="0096280A">
        <w:t>Coordination of visual quality testing</w:t>
      </w:r>
    </w:p>
    <w:p w14:paraId="0F7DCB63" w14:textId="77777777" w:rsidR="00EE4C42" w:rsidRPr="0096280A" w:rsidRDefault="00EE4C42" w:rsidP="00A22CF8">
      <w:pPr>
        <w:pStyle w:val="ListBullet2"/>
        <w:ind w:left="648"/>
        <w:contextualSpacing w:val="0"/>
      </w:pPr>
      <w:r w:rsidRPr="0096280A">
        <w:t>Coordination activities with other working groups</w:t>
      </w:r>
    </w:p>
    <w:p w14:paraId="67F0601E" w14:textId="77777777" w:rsidR="00EE4C42" w:rsidRPr="0096280A" w:rsidRDefault="00EE4C42" w:rsidP="00A22CF8">
      <w:pPr>
        <w:pStyle w:val="ListBullet2"/>
        <w:ind w:left="648"/>
        <w:contextualSpacing w:val="0"/>
      </w:pPr>
      <w:r w:rsidRPr="0096280A">
        <w:lastRenderedPageBreak/>
        <w:t>Approval of output documents and associated editing periods</w:t>
      </w:r>
    </w:p>
    <w:p w14:paraId="0BA43FDC" w14:textId="77777777" w:rsidR="00EE4C42" w:rsidRPr="0096280A" w:rsidRDefault="00EE4C42" w:rsidP="00A22CF8">
      <w:pPr>
        <w:pStyle w:val="ListBullet2"/>
        <w:ind w:left="648"/>
        <w:contextualSpacing w:val="0"/>
      </w:pPr>
      <w:r w:rsidRPr="0096280A">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96280A" w:rsidRDefault="00EE4C42" w:rsidP="00A22CF8">
      <w:pPr>
        <w:pStyle w:val="ListBullet2"/>
        <w:ind w:left="648"/>
        <w:contextualSpacing w:val="0"/>
      </w:pPr>
      <w:r w:rsidRPr="0096280A">
        <w:t>Other business as appropriate for consideration</w:t>
      </w:r>
    </w:p>
    <w:p w14:paraId="59AB9CEE" w14:textId="3EC187F7" w:rsidR="00E435C8" w:rsidRPr="0096280A" w:rsidRDefault="00E435C8" w:rsidP="003F738F">
      <w:pPr>
        <w:pStyle w:val="ListBullet2"/>
        <w:keepNext/>
        <w:numPr>
          <w:ilvl w:val="0"/>
          <w:numId w:val="0"/>
        </w:numPr>
        <w:contextualSpacing w:val="0"/>
      </w:pPr>
      <w:r w:rsidRPr="0096280A">
        <w:t>The plans for the times of meeting sessions were established as follows, in UTC (2 hours behind the time in Geneva, Paris; 7 hours ahead of the time in Los Angeles, etc.). No session should last longer than 2 hrs.</w:t>
      </w:r>
    </w:p>
    <w:p w14:paraId="27B03818" w14:textId="4926DE03" w:rsidR="00E435C8" w:rsidRPr="0096280A" w:rsidRDefault="00EE4C42" w:rsidP="003F738F">
      <w:pPr>
        <w:pStyle w:val="ListBullet2"/>
        <w:keepNext/>
        <w:ind w:left="648"/>
        <w:contextualSpacing w:val="0"/>
      </w:pPr>
      <w:r w:rsidRPr="0096280A">
        <w:t>0</w:t>
      </w:r>
      <w:r w:rsidR="00143ABD" w:rsidRPr="0096280A">
        <w:t>5</w:t>
      </w:r>
      <w:r w:rsidRPr="0096280A">
        <w:t>00</w:t>
      </w:r>
      <w:r w:rsidR="002544E7">
        <w:t>–</w:t>
      </w:r>
      <w:r w:rsidRPr="0096280A">
        <w:t>0</w:t>
      </w:r>
      <w:r w:rsidR="00143ABD" w:rsidRPr="0096280A">
        <w:t>7</w:t>
      </w:r>
      <w:r w:rsidR="00E435C8" w:rsidRPr="0096280A">
        <w:t>00 1st “</w:t>
      </w:r>
      <w:r w:rsidRPr="0096280A">
        <w:t>morning</w:t>
      </w:r>
      <w:r w:rsidR="00E435C8" w:rsidRPr="0096280A">
        <w:t>” session [break after 2 hours]</w:t>
      </w:r>
    </w:p>
    <w:p w14:paraId="2E64BE32" w14:textId="2ED9620D" w:rsidR="00E435C8" w:rsidRPr="0096280A" w:rsidRDefault="00EE4C42" w:rsidP="00A22CF8">
      <w:pPr>
        <w:pStyle w:val="ListBullet2"/>
        <w:ind w:left="648"/>
        <w:contextualSpacing w:val="0"/>
      </w:pPr>
      <w:r w:rsidRPr="0096280A">
        <w:t>0</w:t>
      </w:r>
      <w:r w:rsidR="00143ABD" w:rsidRPr="0096280A">
        <w:t>7</w:t>
      </w:r>
      <w:r w:rsidR="00B865D3" w:rsidRPr="0096280A">
        <w:t>20</w:t>
      </w:r>
      <w:r w:rsidR="002544E7">
        <w:t>–0</w:t>
      </w:r>
      <w:r w:rsidR="00143ABD" w:rsidRPr="0096280A">
        <w:t>9</w:t>
      </w:r>
      <w:r w:rsidR="00B865D3" w:rsidRPr="0096280A">
        <w:t>20</w:t>
      </w:r>
      <w:r w:rsidR="00E435C8" w:rsidRPr="0096280A">
        <w:t xml:space="preserve"> 2nd “</w:t>
      </w:r>
      <w:r w:rsidRPr="0096280A">
        <w:t>morning</w:t>
      </w:r>
      <w:r w:rsidR="00E435C8" w:rsidRPr="0096280A">
        <w:t>” session</w:t>
      </w:r>
    </w:p>
    <w:p w14:paraId="69E156F5" w14:textId="0EBDA3E7" w:rsidR="00E435C8" w:rsidRPr="0096280A" w:rsidRDefault="00E435C8" w:rsidP="00A22CF8">
      <w:pPr>
        <w:pStyle w:val="ListBullet2"/>
        <w:ind w:left="648"/>
        <w:contextualSpacing w:val="0"/>
      </w:pPr>
      <w:r w:rsidRPr="0096280A">
        <w:t>[“</w:t>
      </w:r>
      <w:proofErr w:type="spellStart"/>
      <w:r w:rsidR="00EE4C42" w:rsidRPr="0096280A">
        <w:t>overday</w:t>
      </w:r>
      <w:proofErr w:type="spellEnd"/>
      <w:r w:rsidRPr="0096280A">
        <w:t xml:space="preserve">” break – nearly </w:t>
      </w:r>
      <w:r w:rsidR="00143ABD" w:rsidRPr="0096280A">
        <w:t>10</w:t>
      </w:r>
      <w:r w:rsidRPr="0096280A">
        <w:t xml:space="preserve"> hours]</w:t>
      </w:r>
    </w:p>
    <w:p w14:paraId="04D1EA32" w14:textId="284D994E" w:rsidR="00E435C8" w:rsidRPr="0096280A" w:rsidRDefault="00E435C8" w:rsidP="00A22CF8">
      <w:pPr>
        <w:pStyle w:val="ListBullet2"/>
        <w:ind w:left="648"/>
        <w:contextualSpacing w:val="0"/>
      </w:pPr>
      <w:r w:rsidRPr="0096280A">
        <w:t>1</w:t>
      </w:r>
      <w:r w:rsidR="00B865D3" w:rsidRPr="0096280A">
        <w:t>9</w:t>
      </w:r>
      <w:r w:rsidRPr="0096280A">
        <w:t>00</w:t>
      </w:r>
      <w:r w:rsidR="006C5CD9">
        <w:t>–2</w:t>
      </w:r>
      <w:r w:rsidR="00B865D3" w:rsidRPr="0096280A">
        <w:t>1</w:t>
      </w:r>
      <w:r w:rsidRPr="0096280A">
        <w:t>00 1st “</w:t>
      </w:r>
      <w:r w:rsidR="00B865D3" w:rsidRPr="0096280A">
        <w:t>evening</w:t>
      </w:r>
      <w:r w:rsidRPr="0096280A">
        <w:t>” session [break after 2 hours]</w:t>
      </w:r>
    </w:p>
    <w:p w14:paraId="041236F1" w14:textId="2AD23040" w:rsidR="00E435C8" w:rsidRPr="0096280A" w:rsidRDefault="00B865D3" w:rsidP="00A22CF8">
      <w:pPr>
        <w:pStyle w:val="ListBullet2"/>
        <w:ind w:left="648"/>
        <w:contextualSpacing w:val="0"/>
      </w:pPr>
      <w:r w:rsidRPr="0096280A">
        <w:t>2120</w:t>
      </w:r>
      <w:r w:rsidR="006C5CD9">
        <w:t>–2</w:t>
      </w:r>
      <w:r w:rsidRPr="0096280A">
        <w:t>320</w:t>
      </w:r>
      <w:r w:rsidR="00E435C8" w:rsidRPr="0096280A">
        <w:t xml:space="preserve"> 2nd “</w:t>
      </w:r>
      <w:r w:rsidRPr="0096280A">
        <w:t>evening</w:t>
      </w:r>
      <w:r w:rsidR="00E435C8" w:rsidRPr="0096280A">
        <w:t>” session</w:t>
      </w:r>
    </w:p>
    <w:p w14:paraId="039CCFD2" w14:textId="77777777" w:rsidR="004E13F0" w:rsidRPr="0096280A"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96280A">
        <w:rPr>
          <w:rFonts w:eastAsia="SimSun"/>
          <w:b/>
          <w:i/>
          <w:sz w:val="28"/>
          <w:szCs w:val="20"/>
        </w:rPr>
        <w:t>ISO Code of Conduct reminder</w:t>
      </w:r>
    </w:p>
    <w:p w14:paraId="31DD59F8"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Participants were reminded of the ISO Code of Conduct, found at</w:t>
      </w:r>
    </w:p>
    <w:p w14:paraId="13D15F28" w14:textId="77777777" w:rsidR="004E13F0" w:rsidRPr="0096280A" w:rsidRDefault="00FC302B" w:rsidP="004E13F0">
      <w:pPr>
        <w:tabs>
          <w:tab w:val="left" w:pos="360"/>
          <w:tab w:val="left" w:pos="720"/>
          <w:tab w:val="left" w:pos="1080"/>
          <w:tab w:val="left" w:pos="1440"/>
        </w:tabs>
        <w:adjustRightInd w:val="0"/>
        <w:ind w:left="1195"/>
        <w:jc w:val="left"/>
        <w:textAlignment w:val="baseline"/>
        <w:rPr>
          <w:rFonts w:eastAsia="SimSun"/>
          <w:szCs w:val="20"/>
        </w:rPr>
      </w:pPr>
      <w:hyperlink r:id="rId21" w:history="1">
        <w:r w:rsidR="004E13F0" w:rsidRPr="0096280A">
          <w:rPr>
            <w:rFonts w:eastAsia="SimSun"/>
            <w:color w:val="0000FF"/>
            <w:szCs w:val="20"/>
            <w:u w:val="single"/>
          </w:rPr>
          <w:t>https://www.iso.org/publication/PUB100397.html</w:t>
        </w:r>
      </w:hyperlink>
      <w:r w:rsidR="004E13F0" w:rsidRPr="0096280A">
        <w:rPr>
          <w:rFonts w:eastAsia="SimSun"/>
          <w:szCs w:val="20"/>
        </w:rPr>
        <w:t>.</w:t>
      </w:r>
    </w:p>
    <w:p w14:paraId="623C2FC3"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This includes points relating to:</w:t>
      </w:r>
    </w:p>
    <w:p w14:paraId="3A01287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Respecting others</w:t>
      </w:r>
    </w:p>
    <w:p w14:paraId="5979B119"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Behaving ethically</w:t>
      </w:r>
    </w:p>
    <w:p w14:paraId="2C8BE672"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Escalating and resolving disputes</w:t>
      </w:r>
    </w:p>
    <w:p w14:paraId="0E147F8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Working for the net benefit of the international community</w:t>
      </w:r>
    </w:p>
    <w:p w14:paraId="436C3468"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Upholding consensus and governance</w:t>
      </w:r>
    </w:p>
    <w:p w14:paraId="29234AA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Agreeing to a clear purpose and scope</w:t>
      </w:r>
    </w:p>
    <w:p w14:paraId="49F2DBF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Participating actively and managing effective representation</w:t>
      </w:r>
    </w:p>
    <w:p w14:paraId="77D533E6" w14:textId="77777777" w:rsidR="00BC2EF4" w:rsidRPr="0096280A" w:rsidRDefault="00BC2EF4" w:rsidP="009F5B0B">
      <w:pPr>
        <w:pStyle w:val="Heading2"/>
        <w:ind w:left="578" w:hanging="578"/>
        <w:rPr>
          <w:lang w:val="en-CA"/>
        </w:rPr>
      </w:pPr>
      <w:r w:rsidRPr="0096280A">
        <w:rPr>
          <w:lang w:val="en-CA"/>
        </w:rPr>
        <w:t>IPR policy reminder</w:t>
      </w:r>
    </w:p>
    <w:p w14:paraId="4934FA7C" w14:textId="5BA5A48D" w:rsidR="00556EEC" w:rsidRPr="0096280A" w:rsidRDefault="00BC2EF4" w:rsidP="0000210D">
      <w:r w:rsidRPr="0096280A">
        <w:t xml:space="preserve">Participants were reminded of the IPR policy established by the parent organizations of the </w:t>
      </w:r>
      <w:r w:rsidR="002A185F" w:rsidRPr="0096280A">
        <w:t>JVET</w:t>
      </w:r>
      <w:r w:rsidRPr="0096280A">
        <w:t xml:space="preserve"> and were referred to the parent body websites for further information. The IPR policy was summarized for the participants.</w:t>
      </w:r>
    </w:p>
    <w:p w14:paraId="107A51AC" w14:textId="77777777" w:rsidR="00556EEC" w:rsidRPr="0096280A" w:rsidRDefault="00BC2EF4" w:rsidP="0000210D">
      <w:r w:rsidRPr="0096280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96280A" w:rsidRDefault="00BC2EF4" w:rsidP="0000210D">
      <w:r w:rsidRPr="0096280A">
        <w:t>This obligation is supplemental to, and does not replace, any existing obligations of parties to submit formal IPR declarations to ITU-T/ITU-R/ISO/IEC.</w:t>
      </w:r>
    </w:p>
    <w:p w14:paraId="5DB2BD9D" w14:textId="77777777" w:rsidR="00556EEC" w:rsidRPr="0096280A" w:rsidRDefault="00BC2EF4" w:rsidP="0000210D">
      <w:r w:rsidRPr="0096280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96280A">
        <w:t>JVET</w:t>
      </w:r>
      <w:r w:rsidRPr="0096280A">
        <w:t xml:space="preserve"> necessary in the event that they are aware of unreported patents that are essential to implementation of a standard or of a draft standard under development.</w:t>
      </w:r>
    </w:p>
    <w:p w14:paraId="2D210574" w14:textId="77777777" w:rsidR="00556EEC" w:rsidRPr="0096280A" w:rsidRDefault="00BC2EF4" w:rsidP="0000210D">
      <w:r w:rsidRPr="0096280A">
        <w:t>Some relevant links for organizational and IPR policy information are provided below:</w:t>
      </w:r>
    </w:p>
    <w:p w14:paraId="66DB0FAD" w14:textId="77777777" w:rsidR="00556EEC" w:rsidRPr="0096280A" w:rsidRDefault="00FC302B" w:rsidP="00BE2B88">
      <w:pPr>
        <w:pStyle w:val="ListBullet2"/>
        <w:numPr>
          <w:ilvl w:val="0"/>
          <w:numId w:val="16"/>
        </w:numPr>
        <w:contextualSpacing w:val="0"/>
      </w:pPr>
      <w:hyperlink r:id="rId22" w:history="1">
        <w:r w:rsidR="00BC2EF4" w:rsidRPr="0096280A">
          <w:rPr>
            <w:rStyle w:val="Hyperlink"/>
          </w:rPr>
          <w:t>http://www.itu.int/ITU-T/ipr/index.html</w:t>
        </w:r>
      </w:hyperlink>
      <w:r w:rsidR="00BC2EF4" w:rsidRPr="0096280A">
        <w:t xml:space="preserve"> (common patent policy for ITU-T, ITU-R, ISO, </w:t>
      </w:r>
      <w:r w:rsidR="00F37E2C" w:rsidRPr="0096280A">
        <w:t xml:space="preserve">and </w:t>
      </w:r>
      <w:r w:rsidR="00BC2EF4" w:rsidRPr="0096280A">
        <w:t>IEC</w:t>
      </w:r>
      <w:r w:rsidR="00F37E2C" w:rsidRPr="0096280A">
        <w:t>,</w:t>
      </w:r>
      <w:r w:rsidR="00BC2EF4" w:rsidRPr="0096280A">
        <w:t xml:space="preserve"> and guidelines and forms for formal reporting to the parent bodies)</w:t>
      </w:r>
    </w:p>
    <w:p w14:paraId="7CF54632" w14:textId="77777777" w:rsidR="00556EEC" w:rsidRPr="0096280A" w:rsidRDefault="00FC302B" w:rsidP="00BE2B88">
      <w:pPr>
        <w:pStyle w:val="ListBullet2"/>
        <w:numPr>
          <w:ilvl w:val="0"/>
          <w:numId w:val="16"/>
        </w:numPr>
        <w:contextualSpacing w:val="0"/>
      </w:pPr>
      <w:hyperlink r:id="rId23" w:history="1">
        <w:r w:rsidR="002A185F" w:rsidRPr="0096280A">
          <w:rPr>
            <w:rStyle w:val="Hyperlink"/>
          </w:rPr>
          <w:t>http://ftp3.itu.int/av-arch/jvet-site</w:t>
        </w:r>
      </w:hyperlink>
      <w:r w:rsidR="002A185F" w:rsidRPr="0096280A">
        <w:t xml:space="preserve"> </w:t>
      </w:r>
      <w:r w:rsidR="00BC2EF4" w:rsidRPr="0096280A">
        <w:t>(</w:t>
      </w:r>
      <w:r w:rsidR="002A185F" w:rsidRPr="0096280A">
        <w:t>JVET</w:t>
      </w:r>
      <w:r w:rsidR="00BC2EF4" w:rsidRPr="0096280A">
        <w:t xml:space="preserve"> contribution templates)</w:t>
      </w:r>
    </w:p>
    <w:p w14:paraId="6892F103" w14:textId="77777777" w:rsidR="00556EEC" w:rsidRPr="0096280A" w:rsidRDefault="00FC302B" w:rsidP="00BE2B88">
      <w:pPr>
        <w:pStyle w:val="ListBullet2"/>
        <w:numPr>
          <w:ilvl w:val="0"/>
          <w:numId w:val="16"/>
        </w:numPr>
        <w:contextualSpacing w:val="0"/>
      </w:pPr>
      <w:hyperlink r:id="rId24" w:history="1">
        <w:r w:rsidR="00BC2EF4" w:rsidRPr="0096280A">
          <w:rPr>
            <w:rStyle w:val="Hyperlink"/>
          </w:rPr>
          <w:t>http://www.itu.int/ITU-T/dbase/patent/index.html</w:t>
        </w:r>
      </w:hyperlink>
      <w:r w:rsidR="00BC2EF4" w:rsidRPr="0096280A">
        <w:t xml:space="preserve"> (ITU-T IPR database)</w:t>
      </w:r>
    </w:p>
    <w:p w14:paraId="6834DBE0" w14:textId="77777777" w:rsidR="00556EEC" w:rsidRPr="0096280A" w:rsidRDefault="00FC302B" w:rsidP="00BE2B88">
      <w:pPr>
        <w:pStyle w:val="ListBullet2"/>
        <w:numPr>
          <w:ilvl w:val="0"/>
          <w:numId w:val="16"/>
        </w:numPr>
        <w:contextualSpacing w:val="0"/>
      </w:pPr>
      <w:hyperlink r:id="rId25" w:history="1">
        <w:r w:rsidR="00BC2EF4" w:rsidRPr="0096280A">
          <w:rPr>
            <w:rStyle w:val="Hyperlink"/>
          </w:rPr>
          <w:t>http://www.itscj.ipsj.or.jp/sc29/29w7proc.htm</w:t>
        </w:r>
      </w:hyperlink>
      <w:r w:rsidR="00BC2EF4" w:rsidRPr="0096280A">
        <w:t xml:space="preserve"> (</w:t>
      </w:r>
      <w:r w:rsidR="00543EC7" w:rsidRPr="0096280A">
        <w:t>JTC 1/</w:t>
      </w:r>
      <w:r w:rsidR="00493F95" w:rsidRPr="0096280A">
        <w:t>‌</w:t>
      </w:r>
      <w:r w:rsidR="00BC2EF4" w:rsidRPr="0096280A">
        <w:t>SC</w:t>
      </w:r>
      <w:r w:rsidR="00543EC7" w:rsidRPr="0096280A">
        <w:t> </w:t>
      </w:r>
      <w:r w:rsidR="00BC2EF4" w:rsidRPr="0096280A">
        <w:t>29 Procedures)</w:t>
      </w:r>
    </w:p>
    <w:p w14:paraId="4EE40DC5" w14:textId="77777777" w:rsidR="00556EEC" w:rsidRPr="0096280A" w:rsidRDefault="005338E1" w:rsidP="0000210D">
      <w:r w:rsidRPr="0096280A">
        <w:t>It is noted that the ITU TSB director</w:t>
      </w:r>
      <w:r w:rsidR="00556EEC" w:rsidRPr="0096280A">
        <w:t>’</w:t>
      </w:r>
      <w:r w:rsidRPr="0096280A">
        <w:t>s AHG on IPR had issued a clarification of the IPR reporting process for ITU-T standards, as follows, per SG 16 TD 327 (GEN/16):</w:t>
      </w:r>
    </w:p>
    <w:p w14:paraId="1DF11FE7" w14:textId="77777777" w:rsidR="00556EEC" w:rsidRPr="0096280A" w:rsidRDefault="00556EEC" w:rsidP="00F830A1">
      <w:pPr>
        <w:ind w:left="360"/>
      </w:pPr>
      <w:r w:rsidRPr="0096280A">
        <w:t>“</w:t>
      </w:r>
      <w:r w:rsidR="005338E1" w:rsidRPr="0096280A">
        <w:t>TSB has reported to the TSB Director</w:t>
      </w:r>
      <w:r w:rsidRPr="0096280A">
        <w:t>’</w:t>
      </w:r>
      <w:r w:rsidR="00D36D6E" w:rsidRPr="0096280A">
        <w:t>s</w:t>
      </w:r>
      <w:r w:rsidR="005338E1" w:rsidRPr="0096280A">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96280A" w:rsidRDefault="005338E1" w:rsidP="00F830A1">
      <w:pPr>
        <w:ind w:left="360"/>
      </w:pPr>
      <w:r w:rsidRPr="0096280A">
        <w:t>In cases where a contributor wishes to disclose patents related to technology in Contributions, this can be done in the Contributions themselves, or informed verbally or otherwise in written form to the technical group (e.g. a Rapporteur</w:t>
      </w:r>
      <w:r w:rsidR="00556EEC" w:rsidRPr="0096280A">
        <w:t>’</w:t>
      </w:r>
      <w:r w:rsidR="00D36D6E" w:rsidRPr="0096280A">
        <w:t>s</w:t>
      </w:r>
      <w:r w:rsidRPr="0096280A">
        <w:t xml:space="preserve"> group), disclosure which should then be duly noted in the meeting report for future reference and record keeping.</w:t>
      </w:r>
    </w:p>
    <w:p w14:paraId="283EDB99" w14:textId="77777777" w:rsidR="00556EEC" w:rsidRPr="0096280A" w:rsidRDefault="005338E1" w:rsidP="00F830A1">
      <w:pPr>
        <w:ind w:left="360"/>
      </w:pPr>
      <w:r w:rsidRPr="0096280A">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96280A" w:rsidRDefault="005338E1" w:rsidP="00F830A1">
      <w:pPr>
        <w:ind w:left="360"/>
      </w:pPr>
      <w:r w:rsidRPr="0096280A">
        <w:t>Therefore, patent holders should submit the Patent Statement and Licensing Declaration form at the time the patent holder believes that the patent is essential to the implementation of a draft or approved Recommendation.</w:t>
      </w:r>
      <w:r w:rsidR="00556EEC" w:rsidRPr="0096280A">
        <w:t>”</w:t>
      </w:r>
    </w:p>
    <w:p w14:paraId="2ACF3481" w14:textId="77777777" w:rsidR="00556EEC" w:rsidRPr="0096280A" w:rsidRDefault="00BC2EF4" w:rsidP="0000210D">
      <w:r w:rsidRPr="0096280A">
        <w:t xml:space="preserve">The </w:t>
      </w:r>
      <w:r w:rsidR="002A185F" w:rsidRPr="0096280A">
        <w:t xml:space="preserve">responsible </w:t>
      </w:r>
      <w:r w:rsidR="00F4057A" w:rsidRPr="0096280A">
        <w:t xml:space="preserve">coordinators </w:t>
      </w:r>
      <w:r w:rsidRPr="0096280A">
        <w:t xml:space="preserve">invited participants to make any necessary verbal reports of previously-unreported IPR in </w:t>
      </w:r>
      <w:r w:rsidR="00661A74" w:rsidRPr="0096280A">
        <w:t>technology that might be considered as prospective candidate for inclusion in future</w:t>
      </w:r>
      <w:r w:rsidRPr="0096280A">
        <w:t xml:space="preserve"> standards, and opened the floor for such reports: No such verbal reports were made.</w:t>
      </w:r>
    </w:p>
    <w:p w14:paraId="6A1E0FED" w14:textId="77777777" w:rsidR="00AE3919" w:rsidRPr="0096280A" w:rsidRDefault="00AE3919" w:rsidP="009F5B0B">
      <w:pPr>
        <w:pStyle w:val="Heading2"/>
        <w:ind w:left="578" w:hanging="578"/>
        <w:rPr>
          <w:lang w:val="en-CA"/>
        </w:rPr>
      </w:pPr>
      <w:r w:rsidRPr="0096280A">
        <w:rPr>
          <w:lang w:val="en-CA"/>
        </w:rPr>
        <w:t>Software copyright disclaimer header reminder</w:t>
      </w:r>
    </w:p>
    <w:p w14:paraId="1E55F9DA" w14:textId="20328D66" w:rsidR="00556EEC" w:rsidRPr="0096280A" w:rsidRDefault="00AE3919" w:rsidP="0000210D">
      <w:r w:rsidRPr="0096280A">
        <w:t>It was noted that</w:t>
      </w:r>
      <w:r w:rsidR="00F350B0" w:rsidRPr="0096280A">
        <w:t xml:space="preserve"> </w:t>
      </w:r>
      <w:r w:rsidRPr="0096280A">
        <w:t xml:space="preserve">the </w:t>
      </w:r>
      <w:r w:rsidR="00F350B0" w:rsidRPr="0096280A">
        <w:t>VTM</w:t>
      </w:r>
      <w:r w:rsidR="002A185F" w:rsidRPr="0096280A">
        <w:t xml:space="preserve"> software </w:t>
      </w:r>
      <w:r w:rsidR="00F350B0" w:rsidRPr="0096280A">
        <w:t xml:space="preserve">implementation package </w:t>
      </w:r>
      <w:r w:rsidR="002A185F" w:rsidRPr="0096280A">
        <w:t xml:space="preserve">uses the </w:t>
      </w:r>
      <w:r w:rsidR="00F350B0" w:rsidRPr="0096280A">
        <w:t xml:space="preserve">same software copyright license header as the </w:t>
      </w:r>
      <w:r w:rsidRPr="0096280A">
        <w:t xml:space="preserve">HEVC reference </w:t>
      </w:r>
      <w:r w:rsidR="00F350B0" w:rsidRPr="0096280A">
        <w:t>software, where the latter had been agreed at the 5</w:t>
      </w:r>
      <w:r w:rsidR="00F350B0" w:rsidRPr="0096280A">
        <w:rPr>
          <w:vertAlign w:val="superscript"/>
        </w:rPr>
        <w:t>th</w:t>
      </w:r>
      <w:r w:rsidR="00F350B0" w:rsidRPr="0096280A">
        <w:t xml:space="preserve"> meeting of the JCT-VC and approved by both parent bodies at their collocated meetings at that time. This </w:t>
      </w:r>
      <w:r w:rsidRPr="0096280A">
        <w:t xml:space="preserve">license header language is </w:t>
      </w:r>
      <w:r w:rsidR="00F350B0" w:rsidRPr="0096280A">
        <w:t xml:space="preserve">based on </w:t>
      </w:r>
      <w:r w:rsidRPr="0096280A">
        <w:t xml:space="preserve">the BSD license with </w:t>
      </w:r>
      <w:r w:rsidR="001A4318" w:rsidRPr="0096280A">
        <w:t xml:space="preserve">a </w:t>
      </w:r>
      <w:r w:rsidRPr="0096280A">
        <w:t xml:space="preserve">preceding sentence declaring that </w:t>
      </w:r>
      <w:r w:rsidR="001A4318" w:rsidRPr="0096280A">
        <w:t xml:space="preserve">other </w:t>
      </w:r>
      <w:r w:rsidRPr="0096280A">
        <w:t>contributor or third party rights</w:t>
      </w:r>
      <w:r w:rsidR="001A4318" w:rsidRPr="0096280A">
        <w:t>,</w:t>
      </w:r>
      <w:r w:rsidRPr="0096280A">
        <w:t xml:space="preserve"> </w:t>
      </w:r>
      <w:r w:rsidR="001A4318" w:rsidRPr="0096280A">
        <w:t xml:space="preserve">including patent rights, </w:t>
      </w:r>
      <w:r w:rsidRPr="0096280A">
        <w:t>are not granted</w:t>
      </w:r>
      <w:r w:rsidR="001A4318" w:rsidRPr="0096280A">
        <w:t xml:space="preserve"> by the license</w:t>
      </w:r>
      <w:r w:rsidRPr="0096280A">
        <w:t xml:space="preserve">, as recorded in </w:t>
      </w:r>
      <w:hyperlink r:id="rId26" w:history="1">
        <w:r w:rsidRPr="0096280A">
          <w:rPr>
            <w:rStyle w:val="Hyperlink"/>
          </w:rPr>
          <w:t>N</w:t>
        </w:r>
        <w:r w:rsidR="00350B2B" w:rsidRPr="0096280A">
          <w:rPr>
            <w:rStyle w:val="Hyperlink"/>
          </w:rPr>
          <w:t> </w:t>
        </w:r>
        <w:r w:rsidRPr="0096280A">
          <w:rPr>
            <w:rStyle w:val="Hyperlink"/>
          </w:rPr>
          <w:t>10791</w:t>
        </w:r>
      </w:hyperlink>
      <w:r w:rsidRPr="0096280A">
        <w:t xml:space="preserve"> of the 89</w:t>
      </w:r>
      <w:r w:rsidRPr="0096280A">
        <w:rPr>
          <w:vertAlign w:val="superscript"/>
        </w:rPr>
        <w:t>th</w:t>
      </w:r>
      <w:r w:rsidRPr="0096280A">
        <w:t xml:space="preserve"> meeting of ISO/IEC JTC 1/</w:t>
      </w:r>
      <w:r w:rsidR="00337A63" w:rsidRPr="0096280A">
        <w:t>‌</w:t>
      </w:r>
      <w:r w:rsidRPr="0096280A">
        <w:t>SC 29/</w:t>
      </w:r>
      <w:r w:rsidR="00337A63" w:rsidRPr="0096280A">
        <w:t>‌</w:t>
      </w:r>
      <w:r w:rsidRPr="0096280A">
        <w:t xml:space="preserve">WG 11. Both ITU and ISO/IEC will be identified in the &lt;OWNER&gt; and &lt;ORGANIZATION&gt; tags in the header. This software is used in the process of designing the </w:t>
      </w:r>
      <w:r w:rsidR="00F350B0" w:rsidRPr="0096280A">
        <w:t>VTM</w:t>
      </w:r>
      <w:r w:rsidR="002A185F" w:rsidRPr="0096280A">
        <w:t xml:space="preserve"> software</w:t>
      </w:r>
      <w:r w:rsidR="0066211A" w:rsidRPr="0096280A">
        <w:t xml:space="preserve">, </w:t>
      </w:r>
      <w:r w:rsidRPr="0096280A">
        <w:t xml:space="preserve">and for evaluating proposals for technology to be </w:t>
      </w:r>
      <w:r w:rsidR="00F350B0" w:rsidRPr="0096280A">
        <w:t xml:space="preserve">potentially </w:t>
      </w:r>
      <w:r w:rsidRPr="0096280A">
        <w:t>included in th</w:t>
      </w:r>
      <w:r w:rsidR="0066211A" w:rsidRPr="0096280A">
        <w:t>e</w:t>
      </w:r>
      <w:r w:rsidRPr="0096280A">
        <w:t xml:space="preserve"> design. </w:t>
      </w:r>
      <w:r w:rsidR="002A185F" w:rsidRPr="0096280A">
        <w:t>This</w:t>
      </w:r>
      <w:r w:rsidRPr="0096280A">
        <w:t xml:space="preserve"> software </w:t>
      </w:r>
      <w:r w:rsidR="002A185F" w:rsidRPr="0096280A">
        <w:t>or parts thereof might</w:t>
      </w:r>
      <w:r w:rsidRPr="0096280A">
        <w:t xml:space="preserve"> be published by ITU-T and ISO/IEC as an example implementation of </w:t>
      </w:r>
      <w:r w:rsidR="002A185F" w:rsidRPr="0096280A">
        <w:t>a future video coding</w:t>
      </w:r>
      <w:r w:rsidRPr="0096280A">
        <w:t xml:space="preserve"> standard and for use as the basis of products to promote adoption of </w:t>
      </w:r>
      <w:r w:rsidR="002A185F" w:rsidRPr="0096280A">
        <w:t>such</w:t>
      </w:r>
      <w:r w:rsidRPr="0096280A">
        <w:t xml:space="preserve"> technology.</w:t>
      </w:r>
    </w:p>
    <w:p w14:paraId="635ED23F" w14:textId="77777777" w:rsidR="00556EEC" w:rsidRPr="0096280A" w:rsidRDefault="00AE3919" w:rsidP="0000210D">
      <w:r w:rsidRPr="0096280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96280A" w:rsidRDefault="00FA4223" w:rsidP="0000210D">
      <w:r w:rsidRPr="0096280A">
        <w:t>Th</w:t>
      </w:r>
      <w:r w:rsidR="00645F85" w:rsidRPr="0096280A">
        <w:t>ese considerations</w:t>
      </w:r>
      <w:r w:rsidRPr="0096280A">
        <w:t xml:space="preserve"> </w:t>
      </w:r>
      <w:r w:rsidR="003A5DD1" w:rsidRPr="0096280A">
        <w:t>appl</w:t>
      </w:r>
      <w:r w:rsidR="00F350B0" w:rsidRPr="0096280A">
        <w:t>y</w:t>
      </w:r>
      <w:r w:rsidR="003A5DD1" w:rsidRPr="0096280A">
        <w:t xml:space="preserve"> </w:t>
      </w:r>
      <w:r w:rsidRPr="0096280A">
        <w:t>to the</w:t>
      </w:r>
      <w:r w:rsidR="00EF31C7" w:rsidRPr="0096280A">
        <w:t xml:space="preserve"> 360</w:t>
      </w:r>
      <w:r w:rsidRPr="0096280A">
        <w:t>Lib</w:t>
      </w:r>
      <w:r w:rsidR="00EF31C7" w:rsidRPr="0096280A">
        <w:t xml:space="preserve"> video conversion software</w:t>
      </w:r>
      <w:r w:rsidR="00F350B0" w:rsidRPr="0096280A">
        <w:t xml:space="preserve"> </w:t>
      </w:r>
      <w:r w:rsidR="008A67EF" w:rsidRPr="0096280A">
        <w:t xml:space="preserve">and </w:t>
      </w:r>
      <w:proofErr w:type="spellStart"/>
      <w:r w:rsidR="008A67EF" w:rsidRPr="0096280A">
        <w:t>HDR</w:t>
      </w:r>
      <w:r w:rsidR="009D278D" w:rsidRPr="0096280A">
        <w:t>T</w:t>
      </w:r>
      <w:r w:rsidR="008A67EF" w:rsidRPr="0096280A">
        <w:t>ools</w:t>
      </w:r>
      <w:proofErr w:type="spellEnd"/>
      <w:r w:rsidR="008A67EF" w:rsidRPr="0096280A">
        <w:t xml:space="preserve"> </w:t>
      </w:r>
      <w:r w:rsidR="00F350B0" w:rsidRPr="0096280A">
        <w:t>as well</w:t>
      </w:r>
      <w:r w:rsidR="003A5DD1" w:rsidRPr="0096280A">
        <w:t>.</w:t>
      </w:r>
    </w:p>
    <w:p w14:paraId="77A8DEFF" w14:textId="77777777" w:rsidR="00BC2EF4" w:rsidRPr="0096280A" w:rsidRDefault="00BC2EF4" w:rsidP="009F5B0B">
      <w:pPr>
        <w:pStyle w:val="Heading2"/>
        <w:ind w:left="578" w:hanging="578"/>
        <w:rPr>
          <w:lang w:val="en-CA"/>
        </w:rPr>
      </w:pPr>
      <w:r w:rsidRPr="0096280A">
        <w:rPr>
          <w:lang w:val="en-CA"/>
        </w:rPr>
        <w:t>Communication practices</w:t>
      </w:r>
    </w:p>
    <w:p w14:paraId="247FCA1C" w14:textId="621C6B18" w:rsidR="00556EEC" w:rsidRPr="0096280A" w:rsidRDefault="008B06FC" w:rsidP="0000210D">
      <w:r w:rsidRPr="0096280A">
        <w:t xml:space="preserve">The documents for the meeting can be found at </w:t>
      </w:r>
      <w:hyperlink r:id="rId27" w:history="1">
        <w:r w:rsidR="007B4BED" w:rsidRPr="0096280A">
          <w:rPr>
            <w:rStyle w:val="Hyperlink"/>
          </w:rPr>
          <w:t>http://phenix.int-evry.fr/jvet/</w:t>
        </w:r>
      </w:hyperlink>
      <w:r w:rsidRPr="0096280A">
        <w:t>.</w:t>
      </w:r>
    </w:p>
    <w:p w14:paraId="2507AC99" w14:textId="77777777" w:rsidR="00A579A4" w:rsidRPr="0096280A" w:rsidRDefault="00A579A4">
      <w:pPr>
        <w:ind w:left="720"/>
        <w:rPr>
          <w:ins w:id="121" w:author="Gary Sullivan" w:date="2020-12-14T10:55:00Z"/>
        </w:rPr>
        <w:pPrChange w:id="122" w:author="Gary Sullivan" w:date="2020-12-14T10:57:00Z">
          <w:pPr>
            <w:ind w:left="1195"/>
          </w:pPr>
        </w:pPrChange>
      </w:pPr>
      <w:ins w:id="123" w:author="Gary Sullivan" w:date="2020-12-14T10:55:00Z">
        <w:r>
          <w:lastRenderedPageBreak/>
          <w:t>Post-meeting note: After the meeting, this document distribution site was moved to</w:t>
        </w:r>
        <w:r>
          <w:br/>
        </w:r>
        <w:r>
          <w:fldChar w:fldCharType="begin"/>
        </w:r>
        <w:r>
          <w:instrText xml:space="preserve"> HYPERLINK "</w:instrText>
        </w:r>
        <w:r w:rsidRPr="00A579A4">
          <w:instrText>http://jvet-experts.org/</w:instrText>
        </w:r>
        <w:r>
          <w:instrText xml:space="preserve">" </w:instrText>
        </w:r>
        <w:r>
          <w:fldChar w:fldCharType="separate"/>
        </w:r>
        <w:r w:rsidRPr="00ED0C4F">
          <w:rPr>
            <w:rStyle w:val="Hyperlink"/>
          </w:rPr>
          <w:t>http://jvet-experts.org/</w:t>
        </w:r>
        <w:r>
          <w:fldChar w:fldCharType="end"/>
        </w:r>
        <w:r>
          <w:t xml:space="preserve">, and the </w:t>
        </w:r>
        <w:proofErr w:type="spellStart"/>
        <w:r>
          <w:t>the</w:t>
        </w:r>
        <w:proofErr w:type="spellEnd"/>
        <w:r>
          <w:t xml:space="preserve"> site link shown above was converted to read-only.</w:t>
        </w:r>
      </w:ins>
    </w:p>
    <w:p w14:paraId="5579562F" w14:textId="77777777" w:rsidR="00556EEC" w:rsidRPr="0096280A" w:rsidRDefault="00AF2944" w:rsidP="0000210D">
      <w:r w:rsidRPr="0096280A">
        <w:t xml:space="preserve">It </w:t>
      </w:r>
      <w:r w:rsidR="00645F85" w:rsidRPr="0096280A">
        <w:t xml:space="preserve">was </w:t>
      </w:r>
      <w:r w:rsidRPr="0096280A">
        <w:t xml:space="preserve">reminded to send </w:t>
      </w:r>
      <w:r w:rsidR="00645F85" w:rsidRPr="0096280A">
        <w:t xml:space="preserve">a </w:t>
      </w:r>
      <w:r w:rsidRPr="0096280A">
        <w:t>notice to the chairs in cases of changes to document titles, authors etc.</w:t>
      </w:r>
    </w:p>
    <w:p w14:paraId="3786FCD4" w14:textId="3723565C" w:rsidR="004E13F0" w:rsidRPr="0096280A" w:rsidRDefault="00CB6F74" w:rsidP="004E13F0">
      <w:r w:rsidRPr="0096280A">
        <w:t>JVET</w:t>
      </w:r>
      <w:r w:rsidR="00BC2EF4" w:rsidRPr="0096280A">
        <w:t xml:space="preserve"> email lists are managed through the site </w:t>
      </w:r>
      <w:hyperlink r:id="rId28" w:history="1">
        <w:r w:rsidR="007B4D22" w:rsidRPr="0096280A">
          <w:rPr>
            <w:rStyle w:val="Hyperlink"/>
          </w:rPr>
          <w:t>https://lists.rwth-aachen.de/postorius/lists/jvet.lists.rwth-aachen.de/</w:t>
        </w:r>
      </w:hyperlink>
      <w:r w:rsidR="00BC2EF4" w:rsidRPr="0096280A">
        <w:t xml:space="preserve">, and to send email to the reflector, the email address is </w:t>
      </w:r>
      <w:hyperlink r:id="rId29" w:history="1">
        <w:r w:rsidRPr="0096280A">
          <w:rPr>
            <w:rStyle w:val="Hyperlink"/>
          </w:rPr>
          <w:t>jvet@lists.rwth-aachen.de</w:t>
        </w:r>
      </w:hyperlink>
      <w:r w:rsidR="00BC2EF4" w:rsidRPr="0096280A">
        <w:t>. Only members of the reflector can send email to the list.</w:t>
      </w:r>
      <w:r w:rsidR="008B435E" w:rsidRPr="0096280A">
        <w:t xml:space="preserve"> However, membership of the reflector is not limited to qualified </w:t>
      </w:r>
      <w:r w:rsidRPr="0096280A">
        <w:t>JVET</w:t>
      </w:r>
      <w:r w:rsidR="008B435E" w:rsidRPr="0096280A">
        <w:t xml:space="preserve"> participants.</w:t>
      </w:r>
      <w:r w:rsidR="004E13F0" w:rsidRPr="0096280A">
        <w:t xml:space="preserve"> </w:t>
      </w:r>
    </w:p>
    <w:p w14:paraId="125BA921" w14:textId="1C978393" w:rsidR="004E13F0" w:rsidRPr="0096280A" w:rsidRDefault="00BC2EF4" w:rsidP="004E13F0">
      <w:r w:rsidRPr="0096280A">
        <w:t xml:space="preserve">It was emphasized that reflector subscriptions and email sent to the reflector must use real names when subscribing and sending messages and </w:t>
      </w:r>
      <w:r w:rsidR="00337A63" w:rsidRPr="0096280A">
        <w:t xml:space="preserve">subscribers </w:t>
      </w:r>
      <w:r w:rsidRPr="0096280A">
        <w:t xml:space="preserve">must respond to inquiries regarding </w:t>
      </w:r>
      <w:r w:rsidR="00337A63" w:rsidRPr="0096280A">
        <w:t xml:space="preserve">the nature </w:t>
      </w:r>
      <w:r w:rsidRPr="0096280A">
        <w:t xml:space="preserve">of </w:t>
      </w:r>
      <w:r w:rsidR="00337A63" w:rsidRPr="0096280A">
        <w:t xml:space="preserve">their </w:t>
      </w:r>
      <w:r w:rsidRPr="0096280A">
        <w:t>interest in the work.</w:t>
      </w:r>
      <w:r w:rsidR="00CD56D4" w:rsidRPr="0096280A">
        <w:t xml:space="preserve"> </w:t>
      </w:r>
      <w:bookmarkStart w:id="124" w:name="_Hlk20906404"/>
      <w:r w:rsidR="00CD56D4" w:rsidRPr="0096280A">
        <w:t xml:space="preserve">The current number of subscribers </w:t>
      </w:r>
      <w:r w:rsidR="004E13F0" w:rsidRPr="0096280A">
        <w:t xml:space="preserve">on the JVET email list </w:t>
      </w:r>
      <w:r w:rsidR="00FA4223" w:rsidRPr="0096280A">
        <w:t>wa</w:t>
      </w:r>
      <w:r w:rsidR="00CD56D4" w:rsidRPr="0096280A">
        <w:t>s</w:t>
      </w:r>
      <w:r w:rsidR="008A67EF" w:rsidRPr="0096280A">
        <w:t xml:space="preserve"> </w:t>
      </w:r>
      <w:bookmarkEnd w:id="124"/>
      <w:r w:rsidR="004E13F0" w:rsidRPr="0002349B">
        <w:t>1245</w:t>
      </w:r>
      <w:r w:rsidR="00D25620" w:rsidRPr="0096280A">
        <w:t>.</w:t>
      </w:r>
      <w:r w:rsidR="00EA3DF3" w:rsidRPr="0096280A">
        <w:t xml:space="preserve"> Furthermore, the JCT-VC email list currently ha</w:t>
      </w:r>
      <w:r w:rsidR="0096280A" w:rsidRPr="0096280A">
        <w:t>d</w:t>
      </w:r>
      <w:r w:rsidR="00EA3DF3" w:rsidRPr="0096280A">
        <w:t xml:space="preserve"> </w:t>
      </w:r>
      <w:r w:rsidR="004E13F0" w:rsidRPr="0096280A">
        <w:t>1294</w:t>
      </w:r>
      <w:r w:rsidR="00EA3DF3" w:rsidRPr="0096280A">
        <w:t xml:space="preserve"> subscribers</w:t>
      </w:r>
      <w:r w:rsidR="0096280A" w:rsidRPr="0096280A">
        <w:t xml:space="preserve"> (as of 7 October 2020)</w:t>
      </w:r>
      <w:r w:rsidR="004E13F0" w:rsidRPr="0096280A">
        <w:t xml:space="preserve">. Future discussions should be </w:t>
      </w:r>
      <w:r w:rsidR="00EA3DF3" w:rsidRPr="0096280A">
        <w:t xml:space="preserve">conducted </w:t>
      </w:r>
      <w:r w:rsidR="004E13F0" w:rsidRPr="0096280A">
        <w:t>on the JVET reflector rather than the JCT-VC reflector</w:t>
      </w:r>
      <w:r w:rsidR="00E82975" w:rsidRPr="0096280A">
        <w:t xml:space="preserve"> (or JVT reflector)</w:t>
      </w:r>
      <w:r w:rsidR="00EA3DF3" w:rsidRPr="0096280A">
        <w:t>, while the old reflectors should be retained for archiving purposes</w:t>
      </w:r>
      <w:r w:rsidR="004E13F0" w:rsidRPr="0096280A">
        <w:t>.</w:t>
      </w:r>
    </w:p>
    <w:p w14:paraId="172C192F" w14:textId="387C4479" w:rsidR="00556EEC" w:rsidRPr="0096280A" w:rsidRDefault="00661680" w:rsidP="004E13F0">
      <w:r w:rsidRPr="0096280A">
        <w:t>For distribution of test sequences, a password</w:t>
      </w:r>
      <w:r w:rsidR="00FA4223" w:rsidRPr="0096280A">
        <w:t>-</w:t>
      </w:r>
      <w:r w:rsidRPr="0096280A">
        <w:t xml:space="preserve">protected ftp site had been set up at RWTH Aachen University, with a mirror site at </w:t>
      </w:r>
      <w:proofErr w:type="spellStart"/>
      <w:r w:rsidRPr="0096280A">
        <w:t>FhG</w:t>
      </w:r>
      <w:proofErr w:type="spellEnd"/>
      <w:r w:rsidRPr="0096280A">
        <w:t xml:space="preserve">-HHI. </w:t>
      </w:r>
      <w:r w:rsidR="00FA4223" w:rsidRPr="0096280A">
        <w:t>Accredited members of JVET may contact the responsible JVET coordinators to obtain the password information (but the site is not open for use by others).</w:t>
      </w:r>
    </w:p>
    <w:p w14:paraId="11CECCCF" w14:textId="77777777" w:rsidR="00BC2EF4" w:rsidRPr="0096280A" w:rsidRDefault="00BC2EF4" w:rsidP="009F5B0B">
      <w:pPr>
        <w:pStyle w:val="Heading2"/>
        <w:ind w:left="578" w:hanging="578"/>
        <w:rPr>
          <w:lang w:val="en-CA"/>
        </w:rPr>
      </w:pPr>
      <w:r w:rsidRPr="0096280A">
        <w:rPr>
          <w:lang w:val="en-CA"/>
        </w:rPr>
        <w:t>Terminology</w:t>
      </w:r>
    </w:p>
    <w:p w14:paraId="66BD8EE6" w14:textId="77777777" w:rsidR="00634A08" w:rsidRPr="0096280A" w:rsidRDefault="00634A08" w:rsidP="00634A08">
      <w:pPr>
        <w:numPr>
          <w:ilvl w:val="0"/>
          <w:numId w:val="35"/>
        </w:numPr>
      </w:pPr>
      <w:r w:rsidRPr="0096280A">
        <w:rPr>
          <w:b/>
        </w:rPr>
        <w:t>ACT</w:t>
      </w:r>
      <w:r w:rsidRPr="0096280A">
        <w:t>: Adaptive colour transform</w:t>
      </w:r>
    </w:p>
    <w:p w14:paraId="112005D1" w14:textId="77777777" w:rsidR="00634A08" w:rsidRPr="0096280A" w:rsidRDefault="00634A08" w:rsidP="00634A08">
      <w:pPr>
        <w:numPr>
          <w:ilvl w:val="0"/>
          <w:numId w:val="35"/>
        </w:numPr>
      </w:pPr>
      <w:r w:rsidRPr="0096280A">
        <w:rPr>
          <w:b/>
        </w:rPr>
        <w:t>AFF</w:t>
      </w:r>
      <w:r w:rsidRPr="0096280A">
        <w:t xml:space="preserve">: Adaptive </w:t>
      </w:r>
      <w:proofErr w:type="spellStart"/>
      <w:r w:rsidRPr="0096280A">
        <w:t>frame-field</w:t>
      </w:r>
      <w:proofErr w:type="spellEnd"/>
    </w:p>
    <w:p w14:paraId="148BEADC" w14:textId="77777777" w:rsidR="00634A08" w:rsidRPr="0096280A" w:rsidRDefault="00634A08" w:rsidP="00634A08">
      <w:pPr>
        <w:numPr>
          <w:ilvl w:val="0"/>
          <w:numId w:val="35"/>
        </w:numPr>
      </w:pPr>
      <w:r w:rsidRPr="0096280A">
        <w:rPr>
          <w:b/>
        </w:rPr>
        <w:t>AI</w:t>
      </w:r>
      <w:r w:rsidRPr="0096280A">
        <w:t>: All-intra</w:t>
      </w:r>
    </w:p>
    <w:p w14:paraId="56BDBBC8" w14:textId="77777777" w:rsidR="00634A08" w:rsidRPr="0096280A" w:rsidRDefault="00634A08" w:rsidP="00634A08">
      <w:pPr>
        <w:numPr>
          <w:ilvl w:val="0"/>
          <w:numId w:val="35"/>
        </w:numPr>
      </w:pPr>
      <w:r w:rsidRPr="0096280A">
        <w:rPr>
          <w:b/>
        </w:rPr>
        <w:t>AIF</w:t>
      </w:r>
      <w:r w:rsidRPr="0096280A">
        <w:t>: Adaptive interpolation filtering</w:t>
      </w:r>
    </w:p>
    <w:p w14:paraId="47D9DAE5" w14:textId="77777777" w:rsidR="00634A08" w:rsidRPr="0096280A" w:rsidRDefault="00634A08" w:rsidP="00634A08">
      <w:pPr>
        <w:numPr>
          <w:ilvl w:val="0"/>
          <w:numId w:val="35"/>
        </w:numPr>
      </w:pPr>
      <w:r w:rsidRPr="0096280A">
        <w:rPr>
          <w:b/>
        </w:rPr>
        <w:t>ALF</w:t>
      </w:r>
      <w:r w:rsidRPr="0096280A">
        <w:t>: Adaptive loop filter</w:t>
      </w:r>
    </w:p>
    <w:p w14:paraId="0BAF6AF8" w14:textId="77777777" w:rsidR="00634A08" w:rsidRPr="0096280A" w:rsidRDefault="00634A08" w:rsidP="00634A08">
      <w:pPr>
        <w:numPr>
          <w:ilvl w:val="0"/>
          <w:numId w:val="35"/>
        </w:numPr>
      </w:pPr>
      <w:r w:rsidRPr="0096280A">
        <w:rPr>
          <w:b/>
        </w:rPr>
        <w:t>AMP</w:t>
      </w:r>
      <w:r w:rsidRPr="0096280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96280A" w:rsidRDefault="00634A08" w:rsidP="00634A08">
      <w:pPr>
        <w:numPr>
          <w:ilvl w:val="0"/>
          <w:numId w:val="35"/>
        </w:numPr>
      </w:pPr>
      <w:r w:rsidRPr="0096280A">
        <w:rPr>
          <w:b/>
        </w:rPr>
        <w:t>AMVP</w:t>
      </w:r>
      <w:r w:rsidRPr="0096280A">
        <w:t>: Adaptive motion vector prediction</w:t>
      </w:r>
    </w:p>
    <w:p w14:paraId="2A546FD2" w14:textId="77777777" w:rsidR="00634A08" w:rsidRPr="0096280A" w:rsidRDefault="00634A08" w:rsidP="00634A08">
      <w:pPr>
        <w:numPr>
          <w:ilvl w:val="0"/>
          <w:numId w:val="35"/>
        </w:numPr>
      </w:pPr>
      <w:r w:rsidRPr="0096280A">
        <w:rPr>
          <w:b/>
        </w:rPr>
        <w:t>AMT or MTS</w:t>
      </w:r>
      <w:r w:rsidRPr="0096280A">
        <w:t>: Adaptive multi-core transform, or multiple transform selection</w:t>
      </w:r>
    </w:p>
    <w:p w14:paraId="0452927A" w14:textId="77777777" w:rsidR="00634A08" w:rsidRPr="0096280A" w:rsidRDefault="00634A08" w:rsidP="00634A08">
      <w:pPr>
        <w:numPr>
          <w:ilvl w:val="0"/>
          <w:numId w:val="35"/>
        </w:numPr>
      </w:pPr>
      <w:r w:rsidRPr="0096280A">
        <w:rPr>
          <w:b/>
        </w:rPr>
        <w:t>AMVR</w:t>
      </w:r>
      <w:r w:rsidRPr="0096280A">
        <w:t>: (Locally) adaptive motion vector resolution</w:t>
      </w:r>
    </w:p>
    <w:p w14:paraId="6EC9F4DC" w14:textId="77777777" w:rsidR="00634A08" w:rsidRPr="0096280A" w:rsidRDefault="00634A08" w:rsidP="00634A08">
      <w:pPr>
        <w:numPr>
          <w:ilvl w:val="0"/>
          <w:numId w:val="35"/>
        </w:numPr>
      </w:pPr>
      <w:r w:rsidRPr="0096280A">
        <w:rPr>
          <w:b/>
        </w:rPr>
        <w:t>APS</w:t>
      </w:r>
      <w:r w:rsidRPr="0096280A">
        <w:t>: Adaptation parameter set</w:t>
      </w:r>
    </w:p>
    <w:p w14:paraId="54C39202" w14:textId="77777777" w:rsidR="00634A08" w:rsidRPr="0096280A" w:rsidRDefault="00634A08" w:rsidP="00634A08">
      <w:pPr>
        <w:numPr>
          <w:ilvl w:val="0"/>
          <w:numId w:val="35"/>
        </w:numPr>
      </w:pPr>
      <w:r w:rsidRPr="0096280A">
        <w:rPr>
          <w:b/>
        </w:rPr>
        <w:t>ARC</w:t>
      </w:r>
      <w:r w:rsidRPr="0096280A">
        <w:t>: Adaptive resolution conversion (synonymous with DRC, and a form of RPR)</w:t>
      </w:r>
    </w:p>
    <w:p w14:paraId="6DC53AC1" w14:textId="77777777" w:rsidR="00634A08" w:rsidRPr="0096280A" w:rsidRDefault="00634A08" w:rsidP="00634A08">
      <w:pPr>
        <w:numPr>
          <w:ilvl w:val="0"/>
          <w:numId w:val="35"/>
        </w:numPr>
      </w:pPr>
      <w:r w:rsidRPr="0096280A">
        <w:rPr>
          <w:b/>
        </w:rPr>
        <w:t>ARSS</w:t>
      </w:r>
      <w:r w:rsidRPr="0096280A">
        <w:t>: Adaptive reference sample smoothing</w:t>
      </w:r>
    </w:p>
    <w:p w14:paraId="426BEAC2" w14:textId="77777777" w:rsidR="00634A08" w:rsidRPr="0096280A" w:rsidRDefault="00634A08" w:rsidP="00634A08">
      <w:pPr>
        <w:numPr>
          <w:ilvl w:val="0"/>
          <w:numId w:val="35"/>
        </w:numPr>
      </w:pPr>
      <w:r w:rsidRPr="0096280A">
        <w:rPr>
          <w:b/>
        </w:rPr>
        <w:t>ATMVP</w:t>
      </w:r>
      <w:r w:rsidRPr="0096280A">
        <w:rPr>
          <w:bCs/>
        </w:rPr>
        <w:t xml:space="preserve"> or “</w:t>
      </w:r>
      <w:r w:rsidRPr="0096280A">
        <w:t>subblock-based temporal merging candidates</w:t>
      </w:r>
      <w:r w:rsidRPr="0096280A">
        <w:rPr>
          <w:bCs/>
        </w:rPr>
        <w:t>”</w:t>
      </w:r>
      <w:r w:rsidRPr="0096280A">
        <w:t>: Alternative temporal motion vector prediction</w:t>
      </w:r>
    </w:p>
    <w:p w14:paraId="4119FD00" w14:textId="77777777" w:rsidR="00634A08" w:rsidRPr="0096280A" w:rsidRDefault="00634A08" w:rsidP="00634A08">
      <w:pPr>
        <w:numPr>
          <w:ilvl w:val="0"/>
          <w:numId w:val="35"/>
        </w:numPr>
      </w:pPr>
      <w:r w:rsidRPr="0096280A">
        <w:rPr>
          <w:b/>
        </w:rPr>
        <w:t>AU</w:t>
      </w:r>
      <w:r w:rsidRPr="0096280A">
        <w:t>: Access unit</w:t>
      </w:r>
    </w:p>
    <w:p w14:paraId="1D0BD1C1" w14:textId="77777777" w:rsidR="00634A08" w:rsidRPr="0096280A" w:rsidRDefault="00634A08" w:rsidP="00634A08">
      <w:pPr>
        <w:numPr>
          <w:ilvl w:val="0"/>
          <w:numId w:val="35"/>
        </w:numPr>
      </w:pPr>
      <w:r w:rsidRPr="0096280A">
        <w:rPr>
          <w:b/>
        </w:rPr>
        <w:t>AUD</w:t>
      </w:r>
      <w:r w:rsidRPr="0096280A">
        <w:t>: Access unit delimiter.</w:t>
      </w:r>
    </w:p>
    <w:p w14:paraId="697A8A0A" w14:textId="77777777" w:rsidR="00634A08" w:rsidRPr="0096280A" w:rsidRDefault="00634A08" w:rsidP="00634A08">
      <w:pPr>
        <w:numPr>
          <w:ilvl w:val="0"/>
          <w:numId w:val="35"/>
        </w:numPr>
      </w:pPr>
      <w:r w:rsidRPr="0096280A">
        <w:rPr>
          <w:b/>
        </w:rPr>
        <w:t>AVC</w:t>
      </w:r>
      <w:r w:rsidRPr="0096280A">
        <w:t>: Advanced video coding – the video coding standard formally published as ITU-T Recommendation H.264 and ISO/IEC 14496-10.</w:t>
      </w:r>
    </w:p>
    <w:p w14:paraId="1D0E92ED" w14:textId="77777777" w:rsidR="00634A08" w:rsidRPr="0096280A" w:rsidRDefault="00634A08" w:rsidP="00634A08">
      <w:pPr>
        <w:numPr>
          <w:ilvl w:val="0"/>
          <w:numId w:val="35"/>
        </w:numPr>
      </w:pPr>
      <w:r w:rsidRPr="0096280A">
        <w:rPr>
          <w:b/>
        </w:rPr>
        <w:t>BA</w:t>
      </w:r>
      <w:r w:rsidRPr="0096280A">
        <w:t>: Block adaptive.</w:t>
      </w:r>
    </w:p>
    <w:p w14:paraId="53275A26" w14:textId="77777777" w:rsidR="00634A08" w:rsidRPr="0096280A" w:rsidRDefault="00634A08" w:rsidP="00634A08">
      <w:pPr>
        <w:numPr>
          <w:ilvl w:val="0"/>
          <w:numId w:val="35"/>
        </w:numPr>
      </w:pPr>
      <w:r w:rsidRPr="0096280A">
        <w:rPr>
          <w:b/>
        </w:rPr>
        <w:t>BC</w:t>
      </w:r>
      <w:r w:rsidRPr="0096280A">
        <w:t>: See CPR or IBC.</w:t>
      </w:r>
    </w:p>
    <w:p w14:paraId="27BA4BA8" w14:textId="77777777" w:rsidR="00634A08" w:rsidRPr="0096280A" w:rsidRDefault="00634A08" w:rsidP="00634A08">
      <w:pPr>
        <w:numPr>
          <w:ilvl w:val="0"/>
          <w:numId w:val="35"/>
        </w:numPr>
      </w:pPr>
      <w:r w:rsidRPr="0096280A">
        <w:rPr>
          <w:b/>
        </w:rPr>
        <w:t>BCW</w:t>
      </w:r>
      <w:r w:rsidRPr="0096280A">
        <w:t xml:space="preserve">: </w:t>
      </w:r>
      <w:proofErr w:type="spellStart"/>
      <w:r w:rsidRPr="0096280A">
        <w:t>Biprediction</w:t>
      </w:r>
      <w:proofErr w:type="spellEnd"/>
      <w:r w:rsidRPr="0096280A">
        <w:t xml:space="preserve"> with CU based weighting</w:t>
      </w:r>
    </w:p>
    <w:p w14:paraId="30F53C6E" w14:textId="77777777" w:rsidR="00634A08" w:rsidRPr="0096280A" w:rsidRDefault="00634A08" w:rsidP="00634A08">
      <w:pPr>
        <w:numPr>
          <w:ilvl w:val="0"/>
          <w:numId w:val="35"/>
        </w:numPr>
      </w:pPr>
      <w:r w:rsidRPr="0096280A">
        <w:rPr>
          <w:b/>
        </w:rPr>
        <w:lastRenderedPageBreak/>
        <w:t>BD</w:t>
      </w:r>
      <w:r w:rsidRPr="0096280A">
        <w:t xml:space="preserve">: </w:t>
      </w:r>
      <w:proofErr w:type="spellStart"/>
      <w:r w:rsidRPr="0096280A">
        <w:t>Bjøntegaard</w:t>
      </w:r>
      <w:proofErr w:type="spellEnd"/>
      <w:r w:rsidRPr="0096280A">
        <w:t>-delta – a method for measuring percentage bit rate savings at equal PSNR or decibels of PSNR benefit at equal bit rate (e.g., as described in document VCEG-M33 of April 2001).</w:t>
      </w:r>
    </w:p>
    <w:p w14:paraId="4B1C1DFA" w14:textId="77777777" w:rsidR="00634A08" w:rsidRPr="0096280A" w:rsidRDefault="00634A08" w:rsidP="00634A08">
      <w:pPr>
        <w:numPr>
          <w:ilvl w:val="0"/>
          <w:numId w:val="35"/>
        </w:numPr>
        <w:rPr>
          <w:b/>
        </w:rPr>
      </w:pPr>
      <w:r w:rsidRPr="0096280A">
        <w:rPr>
          <w:b/>
        </w:rPr>
        <w:t>BDOF</w:t>
      </w:r>
      <w:r w:rsidRPr="0096280A">
        <w:t xml:space="preserve">: Bi-directional optical flow (formerly known as </w:t>
      </w:r>
      <w:r w:rsidRPr="0096280A">
        <w:rPr>
          <w:b/>
        </w:rPr>
        <w:t>BIO</w:t>
      </w:r>
      <w:r w:rsidRPr="0096280A">
        <w:t>).</w:t>
      </w:r>
    </w:p>
    <w:p w14:paraId="10B6EDBE" w14:textId="77777777" w:rsidR="00634A08" w:rsidRPr="0096280A" w:rsidRDefault="00634A08" w:rsidP="00634A08">
      <w:pPr>
        <w:numPr>
          <w:ilvl w:val="0"/>
          <w:numId w:val="35"/>
        </w:numPr>
      </w:pPr>
      <w:r w:rsidRPr="0096280A">
        <w:rPr>
          <w:b/>
        </w:rPr>
        <w:t>BDPCM</w:t>
      </w:r>
      <w:r w:rsidRPr="0096280A">
        <w:t>: Block-wise DPCM.</w:t>
      </w:r>
    </w:p>
    <w:p w14:paraId="54CB5768" w14:textId="77777777" w:rsidR="00634A08" w:rsidRPr="0096280A" w:rsidRDefault="00634A08" w:rsidP="00634A08">
      <w:pPr>
        <w:numPr>
          <w:ilvl w:val="0"/>
          <w:numId w:val="35"/>
        </w:numPr>
      </w:pPr>
      <w:r w:rsidRPr="0096280A">
        <w:rPr>
          <w:b/>
        </w:rPr>
        <w:t>BL</w:t>
      </w:r>
      <w:r w:rsidRPr="0096280A">
        <w:t>: Base layer.</w:t>
      </w:r>
    </w:p>
    <w:p w14:paraId="17E51244" w14:textId="77777777" w:rsidR="00634A08" w:rsidRPr="0096280A" w:rsidRDefault="00634A08" w:rsidP="00634A08">
      <w:pPr>
        <w:numPr>
          <w:ilvl w:val="0"/>
          <w:numId w:val="35"/>
        </w:numPr>
      </w:pPr>
      <w:r w:rsidRPr="0096280A">
        <w:rPr>
          <w:b/>
        </w:rPr>
        <w:t>BMS</w:t>
      </w:r>
      <w:r w:rsidRPr="0096280A">
        <w:t xml:space="preserve">: Benchmark set (no longer used), a former preliminary compilation of coding tools on top of VTM, which provide somewhat better compression performance, but are not deemed mature for </w:t>
      </w:r>
      <w:proofErr w:type="spellStart"/>
      <w:r w:rsidRPr="0096280A">
        <w:t>standardzation</w:t>
      </w:r>
      <w:proofErr w:type="spellEnd"/>
      <w:r w:rsidRPr="0096280A">
        <w:t>.</w:t>
      </w:r>
    </w:p>
    <w:p w14:paraId="49FA7A3E" w14:textId="77777777" w:rsidR="00634A08" w:rsidRPr="0096280A" w:rsidRDefault="00634A08" w:rsidP="00634A08">
      <w:pPr>
        <w:numPr>
          <w:ilvl w:val="0"/>
          <w:numId w:val="35"/>
        </w:numPr>
      </w:pPr>
      <w:proofErr w:type="spellStart"/>
      <w:r w:rsidRPr="0096280A">
        <w:rPr>
          <w:b/>
        </w:rPr>
        <w:t>BoG</w:t>
      </w:r>
      <w:proofErr w:type="spellEnd"/>
      <w:r w:rsidRPr="0096280A">
        <w:t>: Break-out group.</w:t>
      </w:r>
    </w:p>
    <w:p w14:paraId="29307790" w14:textId="77777777" w:rsidR="00634A08" w:rsidRPr="0096280A" w:rsidRDefault="00634A08" w:rsidP="00634A08">
      <w:pPr>
        <w:numPr>
          <w:ilvl w:val="0"/>
          <w:numId w:val="35"/>
        </w:numPr>
      </w:pPr>
      <w:r w:rsidRPr="0096280A">
        <w:rPr>
          <w:b/>
        </w:rPr>
        <w:t>BR</w:t>
      </w:r>
      <w:r w:rsidRPr="0096280A">
        <w:t>: Bit rate.</w:t>
      </w:r>
    </w:p>
    <w:p w14:paraId="43679D63" w14:textId="77777777" w:rsidR="00634A08" w:rsidRPr="0096280A" w:rsidRDefault="00634A08" w:rsidP="00634A08">
      <w:pPr>
        <w:numPr>
          <w:ilvl w:val="0"/>
          <w:numId w:val="35"/>
        </w:numPr>
      </w:pPr>
      <w:r w:rsidRPr="0096280A">
        <w:rPr>
          <w:b/>
        </w:rPr>
        <w:t>BT</w:t>
      </w:r>
      <w:r w:rsidRPr="0096280A">
        <w:t>: Binary tree.</w:t>
      </w:r>
    </w:p>
    <w:p w14:paraId="790DC324" w14:textId="77777777" w:rsidR="00634A08" w:rsidRPr="0096280A" w:rsidRDefault="00634A08" w:rsidP="00634A08">
      <w:pPr>
        <w:numPr>
          <w:ilvl w:val="0"/>
          <w:numId w:val="35"/>
        </w:numPr>
      </w:pPr>
      <w:r w:rsidRPr="0096280A">
        <w:rPr>
          <w:b/>
        </w:rPr>
        <w:t>BV</w:t>
      </w:r>
      <w:r w:rsidRPr="0096280A">
        <w:t>: Block vector (used for intra BC prediction).</w:t>
      </w:r>
    </w:p>
    <w:p w14:paraId="200436AA" w14:textId="77777777" w:rsidR="00634A08" w:rsidRPr="0096280A" w:rsidRDefault="00634A08" w:rsidP="00634A08">
      <w:pPr>
        <w:numPr>
          <w:ilvl w:val="0"/>
          <w:numId w:val="35"/>
        </w:numPr>
      </w:pPr>
      <w:r w:rsidRPr="0096280A">
        <w:rPr>
          <w:b/>
        </w:rPr>
        <w:t>CABAC</w:t>
      </w:r>
      <w:r w:rsidRPr="0096280A">
        <w:t>: Context-adaptive binary arithmetic coding.</w:t>
      </w:r>
    </w:p>
    <w:p w14:paraId="5CB1D187" w14:textId="77777777" w:rsidR="00634A08" w:rsidRPr="0096280A" w:rsidRDefault="00634A08" w:rsidP="00634A08">
      <w:pPr>
        <w:numPr>
          <w:ilvl w:val="0"/>
          <w:numId w:val="35"/>
        </w:numPr>
      </w:pPr>
      <w:r w:rsidRPr="0096280A">
        <w:rPr>
          <w:b/>
        </w:rPr>
        <w:t>CBF</w:t>
      </w:r>
      <w:r w:rsidRPr="0096280A">
        <w:t>: Coded block flag(s).</w:t>
      </w:r>
    </w:p>
    <w:p w14:paraId="2CC0039B" w14:textId="77777777" w:rsidR="00634A08" w:rsidRPr="0096280A" w:rsidRDefault="00634A08" w:rsidP="00634A08">
      <w:pPr>
        <w:numPr>
          <w:ilvl w:val="0"/>
          <w:numId w:val="35"/>
        </w:numPr>
      </w:pPr>
      <w:r w:rsidRPr="0096280A">
        <w:rPr>
          <w:b/>
        </w:rPr>
        <w:t>CC</w:t>
      </w:r>
      <w:r w:rsidRPr="0096280A">
        <w:t>: May refer to context-coded, common (test) conditions, or cross-component.</w:t>
      </w:r>
    </w:p>
    <w:p w14:paraId="5D5729CC" w14:textId="77777777" w:rsidR="00634A08" w:rsidRPr="0096280A" w:rsidRDefault="00634A08" w:rsidP="00634A08">
      <w:pPr>
        <w:numPr>
          <w:ilvl w:val="0"/>
          <w:numId w:val="35"/>
        </w:numPr>
      </w:pPr>
      <w:r w:rsidRPr="0096280A">
        <w:rPr>
          <w:b/>
        </w:rPr>
        <w:t>CCALF</w:t>
      </w:r>
      <w:r w:rsidRPr="0096280A">
        <w:t>: Cross-component ALF.</w:t>
      </w:r>
    </w:p>
    <w:p w14:paraId="73EB64CD" w14:textId="77777777" w:rsidR="00634A08" w:rsidRPr="0096280A" w:rsidRDefault="00634A08" w:rsidP="00634A08">
      <w:pPr>
        <w:numPr>
          <w:ilvl w:val="0"/>
          <w:numId w:val="35"/>
        </w:numPr>
      </w:pPr>
      <w:r w:rsidRPr="0096280A">
        <w:rPr>
          <w:b/>
        </w:rPr>
        <w:t>CCLM</w:t>
      </w:r>
      <w:r w:rsidRPr="0096280A">
        <w:t>: Cross-component linear model.</w:t>
      </w:r>
    </w:p>
    <w:p w14:paraId="288709AE" w14:textId="77777777" w:rsidR="00634A08" w:rsidRPr="0096280A" w:rsidRDefault="00634A08" w:rsidP="00634A08">
      <w:pPr>
        <w:numPr>
          <w:ilvl w:val="0"/>
          <w:numId w:val="35"/>
        </w:numPr>
      </w:pPr>
      <w:r w:rsidRPr="0096280A">
        <w:rPr>
          <w:b/>
        </w:rPr>
        <w:t>CCP</w:t>
      </w:r>
      <w:r w:rsidRPr="0096280A">
        <w:t>: Cross-component prediction.</w:t>
      </w:r>
    </w:p>
    <w:p w14:paraId="5F8B1FC4" w14:textId="77777777" w:rsidR="00634A08" w:rsidRPr="0096280A" w:rsidRDefault="00634A08" w:rsidP="00634A08">
      <w:pPr>
        <w:numPr>
          <w:ilvl w:val="0"/>
          <w:numId w:val="35"/>
        </w:numPr>
        <w:rPr>
          <w:bCs/>
        </w:rPr>
      </w:pPr>
      <w:r w:rsidRPr="0096280A">
        <w:rPr>
          <w:b/>
        </w:rPr>
        <w:t>CE</w:t>
      </w:r>
      <w:r w:rsidRPr="0096280A">
        <w:rPr>
          <w:bCs/>
        </w:rPr>
        <w:t>: Core Experiment – a coordinated experiment conducted toward assessment of coding technology.</w:t>
      </w:r>
    </w:p>
    <w:p w14:paraId="774E8DF2" w14:textId="77777777" w:rsidR="00634A08" w:rsidRPr="0096280A" w:rsidRDefault="00634A08" w:rsidP="00634A08">
      <w:pPr>
        <w:numPr>
          <w:ilvl w:val="0"/>
          <w:numId w:val="35"/>
        </w:numPr>
      </w:pPr>
      <w:r w:rsidRPr="0096280A">
        <w:rPr>
          <w:b/>
        </w:rPr>
        <w:t>CG</w:t>
      </w:r>
      <w:r w:rsidRPr="0096280A">
        <w:t>: Coefficient group.</w:t>
      </w:r>
    </w:p>
    <w:p w14:paraId="1BA884C3" w14:textId="77777777" w:rsidR="00634A08" w:rsidRPr="0096280A" w:rsidRDefault="00634A08" w:rsidP="00634A08">
      <w:pPr>
        <w:numPr>
          <w:ilvl w:val="0"/>
          <w:numId w:val="35"/>
        </w:numPr>
      </w:pPr>
      <w:r w:rsidRPr="0096280A">
        <w:rPr>
          <w:b/>
        </w:rPr>
        <w:t>CGS</w:t>
      </w:r>
      <w:r w:rsidRPr="0096280A">
        <w:t>: Colour gamut scalability (historically, coarse-grained scalability).</w:t>
      </w:r>
    </w:p>
    <w:p w14:paraId="2AF9EC75" w14:textId="77777777" w:rsidR="00634A08" w:rsidRPr="0096280A" w:rsidRDefault="00634A08" w:rsidP="00634A08">
      <w:pPr>
        <w:numPr>
          <w:ilvl w:val="0"/>
          <w:numId w:val="35"/>
        </w:numPr>
      </w:pPr>
      <w:r w:rsidRPr="0096280A">
        <w:rPr>
          <w:b/>
        </w:rPr>
        <w:t>CIIP</w:t>
      </w:r>
      <w:r w:rsidRPr="0096280A">
        <w:t>: Combined inter/intra prediction.</w:t>
      </w:r>
    </w:p>
    <w:p w14:paraId="50F10025" w14:textId="77777777" w:rsidR="00634A08" w:rsidRPr="0096280A" w:rsidRDefault="00634A08" w:rsidP="00634A08">
      <w:pPr>
        <w:numPr>
          <w:ilvl w:val="0"/>
          <w:numId w:val="35"/>
        </w:numPr>
      </w:pPr>
      <w:r w:rsidRPr="0096280A">
        <w:rPr>
          <w:b/>
        </w:rPr>
        <w:t>CL-RAS</w:t>
      </w:r>
      <w:r w:rsidRPr="0096280A">
        <w:t>: Cross-layer random-access skip.</w:t>
      </w:r>
    </w:p>
    <w:p w14:paraId="489F7BC2" w14:textId="77777777" w:rsidR="00634A08" w:rsidRPr="0096280A" w:rsidRDefault="00634A08" w:rsidP="00634A08">
      <w:pPr>
        <w:numPr>
          <w:ilvl w:val="0"/>
          <w:numId w:val="35"/>
        </w:numPr>
      </w:pPr>
      <w:r w:rsidRPr="0096280A">
        <w:rPr>
          <w:b/>
        </w:rPr>
        <w:t>CPB</w:t>
      </w:r>
      <w:r w:rsidRPr="0096280A">
        <w:t>: Coded picture buffer.</w:t>
      </w:r>
    </w:p>
    <w:p w14:paraId="295BA608" w14:textId="77777777" w:rsidR="00634A08" w:rsidRPr="0096280A" w:rsidRDefault="00634A08" w:rsidP="00634A08">
      <w:pPr>
        <w:numPr>
          <w:ilvl w:val="0"/>
          <w:numId w:val="35"/>
        </w:numPr>
        <w:rPr>
          <w:bCs/>
        </w:rPr>
      </w:pPr>
      <w:r w:rsidRPr="0096280A">
        <w:rPr>
          <w:b/>
        </w:rPr>
        <w:t>CPMV</w:t>
      </w:r>
      <w:r w:rsidRPr="0096280A">
        <w:rPr>
          <w:bCs/>
        </w:rPr>
        <w:t>: Control-point motion vector.</w:t>
      </w:r>
    </w:p>
    <w:p w14:paraId="3BFD519B" w14:textId="77777777" w:rsidR="00634A08" w:rsidRPr="0096280A" w:rsidRDefault="00634A08" w:rsidP="00634A08">
      <w:pPr>
        <w:numPr>
          <w:ilvl w:val="0"/>
          <w:numId w:val="35"/>
        </w:numPr>
      </w:pPr>
      <w:r w:rsidRPr="0096280A">
        <w:rPr>
          <w:b/>
        </w:rPr>
        <w:t>CPMVP</w:t>
      </w:r>
      <w:r w:rsidRPr="0096280A">
        <w:t>: Control-point motion vector prediction (used in affine motion model).</w:t>
      </w:r>
    </w:p>
    <w:p w14:paraId="003072D7" w14:textId="77777777" w:rsidR="00634A08" w:rsidRPr="0096280A" w:rsidRDefault="00634A08" w:rsidP="00634A08">
      <w:pPr>
        <w:numPr>
          <w:ilvl w:val="0"/>
          <w:numId w:val="35"/>
        </w:numPr>
      </w:pPr>
      <w:r w:rsidRPr="0096280A">
        <w:rPr>
          <w:b/>
        </w:rPr>
        <w:t>CPR</w:t>
      </w:r>
      <w:r w:rsidRPr="0096280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96280A" w:rsidRDefault="00634A08" w:rsidP="00634A08">
      <w:pPr>
        <w:numPr>
          <w:ilvl w:val="0"/>
          <w:numId w:val="35"/>
        </w:numPr>
      </w:pPr>
      <w:r w:rsidRPr="0096280A">
        <w:rPr>
          <w:b/>
        </w:rPr>
        <w:t>CST</w:t>
      </w:r>
      <w:r w:rsidRPr="0096280A">
        <w:t>: Chroma separate tree.</w:t>
      </w:r>
    </w:p>
    <w:p w14:paraId="1E140099" w14:textId="77777777" w:rsidR="00634A08" w:rsidRPr="0096280A" w:rsidRDefault="00634A08" w:rsidP="00634A08">
      <w:pPr>
        <w:numPr>
          <w:ilvl w:val="0"/>
          <w:numId w:val="35"/>
        </w:numPr>
      </w:pPr>
      <w:r w:rsidRPr="0096280A">
        <w:rPr>
          <w:b/>
        </w:rPr>
        <w:t>CTC</w:t>
      </w:r>
      <w:r w:rsidRPr="0096280A">
        <w:t>: Common test conditions.</w:t>
      </w:r>
    </w:p>
    <w:p w14:paraId="0067A901" w14:textId="77777777" w:rsidR="00634A08" w:rsidRPr="0096280A" w:rsidRDefault="00634A08" w:rsidP="00634A08">
      <w:pPr>
        <w:numPr>
          <w:ilvl w:val="0"/>
          <w:numId w:val="35"/>
        </w:numPr>
      </w:pPr>
      <w:r w:rsidRPr="0096280A">
        <w:rPr>
          <w:b/>
        </w:rPr>
        <w:t>CVS</w:t>
      </w:r>
      <w:r w:rsidRPr="0096280A">
        <w:t>: Coded video sequence.</w:t>
      </w:r>
    </w:p>
    <w:p w14:paraId="3C917D4B" w14:textId="77777777" w:rsidR="00D5711A" w:rsidRPr="0096280A" w:rsidRDefault="00D5711A" w:rsidP="00D5711A">
      <w:pPr>
        <w:numPr>
          <w:ilvl w:val="0"/>
          <w:numId w:val="35"/>
        </w:numPr>
      </w:pPr>
      <w:r w:rsidRPr="0096280A">
        <w:rPr>
          <w:b/>
        </w:rPr>
        <w:t>DCI</w:t>
      </w:r>
      <w:r w:rsidRPr="0096280A">
        <w:t>: Decoder capability information.</w:t>
      </w:r>
    </w:p>
    <w:p w14:paraId="23CB406A" w14:textId="77777777" w:rsidR="00634A08" w:rsidRPr="0096280A" w:rsidRDefault="00634A08" w:rsidP="00634A08">
      <w:pPr>
        <w:numPr>
          <w:ilvl w:val="0"/>
          <w:numId w:val="35"/>
        </w:numPr>
      </w:pPr>
      <w:r w:rsidRPr="0096280A">
        <w:rPr>
          <w:b/>
        </w:rPr>
        <w:t>DCT</w:t>
      </w:r>
      <w:r w:rsidRPr="0096280A">
        <w:t>: Discrete cosine transform (sometimes used loosely to refer to other transforms with conceptually similar characteristics).</w:t>
      </w:r>
    </w:p>
    <w:p w14:paraId="4772ED10" w14:textId="77777777" w:rsidR="00634A08" w:rsidRPr="0096280A" w:rsidRDefault="00634A08" w:rsidP="00634A08">
      <w:pPr>
        <w:numPr>
          <w:ilvl w:val="0"/>
          <w:numId w:val="35"/>
        </w:numPr>
      </w:pPr>
      <w:r w:rsidRPr="0096280A">
        <w:rPr>
          <w:b/>
        </w:rPr>
        <w:t>DCTIF</w:t>
      </w:r>
      <w:r w:rsidRPr="0096280A">
        <w:t>: DCT-derived interpolation filter.</w:t>
      </w:r>
    </w:p>
    <w:p w14:paraId="1EFD5CC6" w14:textId="77777777" w:rsidR="00634A08" w:rsidRPr="0096280A" w:rsidRDefault="00634A08" w:rsidP="00634A08">
      <w:pPr>
        <w:numPr>
          <w:ilvl w:val="0"/>
          <w:numId w:val="35"/>
        </w:numPr>
      </w:pPr>
      <w:r w:rsidRPr="0096280A">
        <w:rPr>
          <w:b/>
        </w:rPr>
        <w:lastRenderedPageBreak/>
        <w:t>DF</w:t>
      </w:r>
      <w:r w:rsidRPr="0096280A">
        <w:t>: Deblocking filter.</w:t>
      </w:r>
    </w:p>
    <w:p w14:paraId="78DCE939" w14:textId="77777777" w:rsidR="00634A08" w:rsidRPr="0096280A" w:rsidRDefault="00634A08" w:rsidP="00634A08">
      <w:pPr>
        <w:numPr>
          <w:ilvl w:val="0"/>
          <w:numId w:val="35"/>
        </w:numPr>
      </w:pPr>
      <w:r w:rsidRPr="0096280A">
        <w:rPr>
          <w:b/>
        </w:rPr>
        <w:t>DMVR</w:t>
      </w:r>
      <w:r w:rsidRPr="0096280A">
        <w:t>: Decoder-side motion vector refinement.</w:t>
      </w:r>
    </w:p>
    <w:p w14:paraId="4DEC32FB" w14:textId="77777777" w:rsidR="00634A08" w:rsidRPr="0096280A" w:rsidRDefault="00634A08" w:rsidP="00634A08">
      <w:pPr>
        <w:numPr>
          <w:ilvl w:val="0"/>
          <w:numId w:val="35"/>
        </w:numPr>
      </w:pPr>
      <w:proofErr w:type="spellStart"/>
      <w:r w:rsidRPr="0096280A">
        <w:rPr>
          <w:b/>
        </w:rPr>
        <w:t>DoCR</w:t>
      </w:r>
      <w:proofErr w:type="spellEnd"/>
      <w:r w:rsidRPr="0096280A">
        <w:t>: Disposition of comments report.</w:t>
      </w:r>
    </w:p>
    <w:p w14:paraId="796CAA03" w14:textId="77777777" w:rsidR="00634A08" w:rsidRPr="0096280A" w:rsidRDefault="00634A08" w:rsidP="00634A08">
      <w:pPr>
        <w:numPr>
          <w:ilvl w:val="0"/>
          <w:numId w:val="35"/>
        </w:numPr>
      </w:pPr>
      <w:r w:rsidRPr="0096280A">
        <w:rPr>
          <w:b/>
        </w:rPr>
        <w:t>DPB</w:t>
      </w:r>
      <w:r w:rsidRPr="0096280A">
        <w:t>: Decoded picture buffer.</w:t>
      </w:r>
    </w:p>
    <w:p w14:paraId="58C32555" w14:textId="77777777" w:rsidR="00634A08" w:rsidRPr="0096280A" w:rsidRDefault="00634A08" w:rsidP="00634A08">
      <w:pPr>
        <w:numPr>
          <w:ilvl w:val="0"/>
          <w:numId w:val="35"/>
        </w:numPr>
      </w:pPr>
      <w:r w:rsidRPr="0096280A">
        <w:rPr>
          <w:b/>
        </w:rPr>
        <w:t>DPCM</w:t>
      </w:r>
      <w:r w:rsidRPr="0096280A">
        <w:t>: Differential pulse-code modulation.</w:t>
      </w:r>
    </w:p>
    <w:p w14:paraId="517C0B9D" w14:textId="77777777" w:rsidR="00634A08" w:rsidRPr="0096280A" w:rsidRDefault="00634A08" w:rsidP="00634A08">
      <w:pPr>
        <w:numPr>
          <w:ilvl w:val="0"/>
          <w:numId w:val="35"/>
        </w:numPr>
      </w:pPr>
      <w:r w:rsidRPr="0096280A">
        <w:rPr>
          <w:b/>
        </w:rPr>
        <w:t>DPS</w:t>
      </w:r>
      <w:r w:rsidRPr="0096280A">
        <w:t>: Decoding parameter sets.</w:t>
      </w:r>
    </w:p>
    <w:p w14:paraId="1ED668CB" w14:textId="77777777" w:rsidR="00634A08" w:rsidRPr="0096280A" w:rsidRDefault="00634A08" w:rsidP="00634A08">
      <w:pPr>
        <w:numPr>
          <w:ilvl w:val="0"/>
          <w:numId w:val="35"/>
        </w:numPr>
      </w:pPr>
      <w:r w:rsidRPr="0096280A">
        <w:rPr>
          <w:b/>
        </w:rPr>
        <w:t>DRC</w:t>
      </w:r>
      <w:r w:rsidRPr="0096280A">
        <w:t>: Dynamic resolution conversion (synonymous with ARC, and a form of RPR).</w:t>
      </w:r>
    </w:p>
    <w:p w14:paraId="227EF6A9" w14:textId="77777777" w:rsidR="00634A08" w:rsidRPr="0096280A" w:rsidRDefault="00634A08" w:rsidP="00634A08">
      <w:pPr>
        <w:numPr>
          <w:ilvl w:val="0"/>
          <w:numId w:val="35"/>
        </w:numPr>
      </w:pPr>
      <w:r w:rsidRPr="0096280A">
        <w:rPr>
          <w:b/>
        </w:rPr>
        <w:t>DT</w:t>
      </w:r>
      <w:r w:rsidRPr="0096280A">
        <w:t>: Decoding time.</w:t>
      </w:r>
    </w:p>
    <w:p w14:paraId="7BC96CBC" w14:textId="77777777" w:rsidR="00634A08" w:rsidRPr="0096280A" w:rsidRDefault="00634A08" w:rsidP="00634A08">
      <w:pPr>
        <w:numPr>
          <w:ilvl w:val="0"/>
          <w:numId w:val="35"/>
        </w:numPr>
      </w:pPr>
      <w:r w:rsidRPr="0096280A">
        <w:rPr>
          <w:b/>
        </w:rPr>
        <w:t>DQ</w:t>
      </w:r>
      <w:r w:rsidRPr="0096280A">
        <w:t>: Dependent quantization.</w:t>
      </w:r>
    </w:p>
    <w:p w14:paraId="795D631A" w14:textId="77777777" w:rsidR="00634A08" w:rsidRPr="0096280A" w:rsidRDefault="00634A08" w:rsidP="00634A08">
      <w:pPr>
        <w:numPr>
          <w:ilvl w:val="0"/>
          <w:numId w:val="35"/>
        </w:numPr>
      </w:pPr>
      <w:r w:rsidRPr="0096280A">
        <w:rPr>
          <w:b/>
        </w:rPr>
        <w:t>ECS</w:t>
      </w:r>
      <w:r w:rsidRPr="0096280A">
        <w:t>: Entropy coding synchronization (typically synonymous with WPP).</w:t>
      </w:r>
    </w:p>
    <w:p w14:paraId="0EAFD190" w14:textId="77777777" w:rsidR="00634A08" w:rsidRPr="0096280A" w:rsidRDefault="00634A08" w:rsidP="00634A08">
      <w:pPr>
        <w:numPr>
          <w:ilvl w:val="0"/>
          <w:numId w:val="35"/>
        </w:numPr>
      </w:pPr>
      <w:r w:rsidRPr="0096280A">
        <w:rPr>
          <w:b/>
        </w:rPr>
        <w:t>EMT</w:t>
      </w:r>
      <w:r w:rsidRPr="0096280A">
        <w:t>: Explicit multiple-core transform.</w:t>
      </w:r>
    </w:p>
    <w:p w14:paraId="0A073132" w14:textId="77777777" w:rsidR="00634A08" w:rsidRPr="0096280A" w:rsidRDefault="00634A08" w:rsidP="00634A08">
      <w:pPr>
        <w:numPr>
          <w:ilvl w:val="0"/>
          <w:numId w:val="35"/>
        </w:numPr>
      </w:pPr>
      <w:r w:rsidRPr="0096280A">
        <w:rPr>
          <w:b/>
        </w:rPr>
        <w:t>EOTF</w:t>
      </w:r>
      <w:r w:rsidRPr="0096280A">
        <w:t>: Electro-optical transfer function – a function that converts a representation value to a quantity of output light (e.g., light emitted by a display.</w:t>
      </w:r>
    </w:p>
    <w:p w14:paraId="50F70143" w14:textId="77777777" w:rsidR="00634A08" w:rsidRPr="0096280A" w:rsidRDefault="00634A08" w:rsidP="00634A08">
      <w:pPr>
        <w:numPr>
          <w:ilvl w:val="0"/>
          <w:numId w:val="35"/>
        </w:numPr>
      </w:pPr>
      <w:r w:rsidRPr="0096280A">
        <w:rPr>
          <w:b/>
        </w:rPr>
        <w:t>EPB</w:t>
      </w:r>
      <w:r w:rsidRPr="0096280A">
        <w:t>: Emulation prevention byte (as in the emulation_prevention_byte syntax element).</w:t>
      </w:r>
    </w:p>
    <w:p w14:paraId="2EF846BA" w14:textId="77777777" w:rsidR="00634A08" w:rsidRPr="0096280A" w:rsidRDefault="00634A08" w:rsidP="00634A08">
      <w:pPr>
        <w:numPr>
          <w:ilvl w:val="0"/>
          <w:numId w:val="35"/>
        </w:numPr>
      </w:pPr>
      <w:r w:rsidRPr="0096280A">
        <w:rPr>
          <w:b/>
        </w:rPr>
        <w:t>ECV</w:t>
      </w:r>
      <w:r w:rsidRPr="0096280A">
        <w:t>: Extended Colour Volume (up to WCG).</w:t>
      </w:r>
    </w:p>
    <w:p w14:paraId="05BE09D1" w14:textId="77777777" w:rsidR="00634A08" w:rsidRPr="0096280A" w:rsidRDefault="00634A08" w:rsidP="00634A08">
      <w:pPr>
        <w:numPr>
          <w:ilvl w:val="0"/>
          <w:numId w:val="35"/>
        </w:numPr>
      </w:pPr>
      <w:r w:rsidRPr="0096280A">
        <w:rPr>
          <w:b/>
        </w:rPr>
        <w:t>EL</w:t>
      </w:r>
      <w:r w:rsidRPr="0096280A">
        <w:t>: Enhancement layer.</w:t>
      </w:r>
    </w:p>
    <w:p w14:paraId="668B4BE6" w14:textId="77777777" w:rsidR="00634A08" w:rsidRPr="0096280A" w:rsidRDefault="00634A08" w:rsidP="00634A08">
      <w:pPr>
        <w:numPr>
          <w:ilvl w:val="0"/>
          <w:numId w:val="35"/>
        </w:numPr>
      </w:pPr>
      <w:r w:rsidRPr="0096280A">
        <w:rPr>
          <w:b/>
        </w:rPr>
        <w:t>EOS</w:t>
      </w:r>
      <w:r w:rsidRPr="0096280A">
        <w:t>: End of (coded video) sequence.</w:t>
      </w:r>
    </w:p>
    <w:p w14:paraId="08EBA082" w14:textId="77777777" w:rsidR="00634A08" w:rsidRPr="0096280A" w:rsidRDefault="00634A08" w:rsidP="00634A08">
      <w:pPr>
        <w:numPr>
          <w:ilvl w:val="0"/>
          <w:numId w:val="35"/>
        </w:numPr>
      </w:pPr>
      <w:r w:rsidRPr="0096280A">
        <w:rPr>
          <w:b/>
        </w:rPr>
        <w:t>ET</w:t>
      </w:r>
      <w:r w:rsidRPr="0096280A">
        <w:t>: Encoding time.</w:t>
      </w:r>
    </w:p>
    <w:p w14:paraId="5279488F" w14:textId="77777777" w:rsidR="00634A08" w:rsidRPr="0096280A" w:rsidRDefault="00634A08" w:rsidP="00634A08">
      <w:pPr>
        <w:numPr>
          <w:ilvl w:val="0"/>
          <w:numId w:val="35"/>
        </w:numPr>
      </w:pPr>
      <w:r w:rsidRPr="0096280A">
        <w:rPr>
          <w:b/>
        </w:rPr>
        <w:t>FRUC</w:t>
      </w:r>
      <w:r w:rsidRPr="0096280A">
        <w:t>: Frame rate up conversion (pattern matched motion vector derivation).</w:t>
      </w:r>
    </w:p>
    <w:p w14:paraId="11E16BAC" w14:textId="77777777" w:rsidR="00634A08" w:rsidRPr="0096280A" w:rsidRDefault="00634A08" w:rsidP="00634A08">
      <w:pPr>
        <w:numPr>
          <w:ilvl w:val="0"/>
          <w:numId w:val="35"/>
        </w:numPr>
      </w:pPr>
      <w:r w:rsidRPr="0096280A">
        <w:rPr>
          <w:b/>
        </w:rPr>
        <w:t>GCI</w:t>
      </w:r>
      <w:r w:rsidRPr="0096280A">
        <w:t>: General constraints information.</w:t>
      </w:r>
    </w:p>
    <w:p w14:paraId="0FEC512C" w14:textId="77777777" w:rsidR="00634A08" w:rsidRPr="0096280A" w:rsidRDefault="00634A08" w:rsidP="00634A08">
      <w:pPr>
        <w:numPr>
          <w:ilvl w:val="0"/>
          <w:numId w:val="35"/>
        </w:numPr>
      </w:pPr>
      <w:r w:rsidRPr="0096280A">
        <w:rPr>
          <w:b/>
        </w:rPr>
        <w:t>GDR</w:t>
      </w:r>
      <w:r w:rsidRPr="0096280A">
        <w:t>: Gradual decoding refresh.</w:t>
      </w:r>
    </w:p>
    <w:p w14:paraId="77F2B47C" w14:textId="77777777" w:rsidR="00634A08" w:rsidRPr="0096280A" w:rsidRDefault="00634A08" w:rsidP="00634A08">
      <w:pPr>
        <w:numPr>
          <w:ilvl w:val="0"/>
          <w:numId w:val="35"/>
        </w:numPr>
      </w:pPr>
      <w:r w:rsidRPr="0096280A">
        <w:rPr>
          <w:b/>
        </w:rPr>
        <w:t>GOP</w:t>
      </w:r>
      <w:r w:rsidRPr="0096280A">
        <w:t>: Group of pictures (somewhat ambiguous).</w:t>
      </w:r>
    </w:p>
    <w:p w14:paraId="3502FF65" w14:textId="77777777" w:rsidR="00634A08" w:rsidRPr="0096280A" w:rsidRDefault="00634A08" w:rsidP="00634A08">
      <w:pPr>
        <w:numPr>
          <w:ilvl w:val="0"/>
          <w:numId w:val="35"/>
        </w:numPr>
      </w:pPr>
      <w:r w:rsidRPr="0096280A">
        <w:rPr>
          <w:b/>
        </w:rPr>
        <w:t>GPM</w:t>
      </w:r>
      <w:r w:rsidRPr="0096280A">
        <w:t>: Geometry partitioning mode</w:t>
      </w:r>
    </w:p>
    <w:p w14:paraId="4F0C9364" w14:textId="4720A537" w:rsidR="00634A08" w:rsidRDefault="00634A08" w:rsidP="00634A08">
      <w:pPr>
        <w:numPr>
          <w:ilvl w:val="0"/>
          <w:numId w:val="35"/>
        </w:numPr>
      </w:pPr>
      <w:r w:rsidRPr="0096280A">
        <w:rPr>
          <w:b/>
        </w:rPr>
        <w:t>GRA</w:t>
      </w:r>
      <w:r w:rsidRPr="0096280A">
        <w:t>: Gradual random access</w:t>
      </w:r>
    </w:p>
    <w:p w14:paraId="4A6EFE41" w14:textId="7C2795B3" w:rsidR="00214EB5" w:rsidRPr="0096280A" w:rsidRDefault="00214EB5" w:rsidP="00634A08">
      <w:pPr>
        <w:numPr>
          <w:ilvl w:val="0"/>
          <w:numId w:val="35"/>
        </w:numPr>
      </w:pPr>
      <w:r>
        <w:rPr>
          <w:b/>
        </w:rPr>
        <w:t>HBD</w:t>
      </w:r>
      <w:r w:rsidRPr="00750440">
        <w:t>:</w:t>
      </w:r>
      <w:r>
        <w:t xml:space="preserve"> High bit depth</w:t>
      </w:r>
    </w:p>
    <w:p w14:paraId="307F4B08" w14:textId="77777777" w:rsidR="00634A08" w:rsidRPr="0096280A" w:rsidRDefault="00634A08" w:rsidP="00634A08">
      <w:pPr>
        <w:numPr>
          <w:ilvl w:val="0"/>
          <w:numId w:val="35"/>
        </w:numPr>
      </w:pPr>
      <w:r w:rsidRPr="0096280A">
        <w:rPr>
          <w:b/>
        </w:rPr>
        <w:t>HDR</w:t>
      </w:r>
      <w:r w:rsidRPr="0096280A">
        <w:t>: High dynamic range.</w:t>
      </w:r>
    </w:p>
    <w:p w14:paraId="1E6E345F" w14:textId="77777777" w:rsidR="00634A08" w:rsidRPr="0096280A" w:rsidRDefault="00634A08" w:rsidP="00634A08">
      <w:pPr>
        <w:numPr>
          <w:ilvl w:val="0"/>
          <w:numId w:val="35"/>
        </w:numPr>
      </w:pPr>
      <w:r w:rsidRPr="0096280A">
        <w:rPr>
          <w:b/>
        </w:rPr>
        <w:t>HEVC</w:t>
      </w:r>
      <w:r w:rsidRPr="0096280A">
        <w:t>: High Efficiency Video Coding – the video coding standard developed and extended by the JCT-VC, formalized by ITU-T as Rec. ITU-T H.265 and by ISO/IEC as ISO/IEC 23008-2.</w:t>
      </w:r>
    </w:p>
    <w:p w14:paraId="04DBD86A" w14:textId="77777777" w:rsidR="00634A08" w:rsidRPr="0096280A" w:rsidRDefault="00634A08" w:rsidP="00634A08">
      <w:pPr>
        <w:numPr>
          <w:ilvl w:val="0"/>
          <w:numId w:val="35"/>
        </w:numPr>
      </w:pPr>
      <w:r w:rsidRPr="0096280A">
        <w:rPr>
          <w:b/>
        </w:rPr>
        <w:t>HLS</w:t>
      </w:r>
      <w:r w:rsidRPr="0096280A">
        <w:t>: High-level syntax.</w:t>
      </w:r>
    </w:p>
    <w:p w14:paraId="0109FAF5" w14:textId="77777777" w:rsidR="00634A08" w:rsidRPr="0096280A" w:rsidRDefault="00634A08" w:rsidP="00634A08">
      <w:pPr>
        <w:numPr>
          <w:ilvl w:val="0"/>
          <w:numId w:val="35"/>
        </w:numPr>
      </w:pPr>
      <w:r w:rsidRPr="0096280A">
        <w:rPr>
          <w:b/>
        </w:rPr>
        <w:t>HM</w:t>
      </w:r>
      <w:r w:rsidRPr="0096280A">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96280A" w:rsidRDefault="00634A08" w:rsidP="00634A08">
      <w:pPr>
        <w:numPr>
          <w:ilvl w:val="0"/>
          <w:numId w:val="35"/>
        </w:numPr>
        <w:rPr>
          <w:bCs/>
        </w:rPr>
      </w:pPr>
      <w:r w:rsidRPr="0096280A">
        <w:rPr>
          <w:b/>
        </w:rPr>
        <w:t>HMVP</w:t>
      </w:r>
      <w:r w:rsidRPr="0096280A">
        <w:rPr>
          <w:bCs/>
        </w:rPr>
        <w:t>: History based motion vector prediction.</w:t>
      </w:r>
    </w:p>
    <w:p w14:paraId="04338383" w14:textId="77777777" w:rsidR="00634A08" w:rsidRPr="0096280A" w:rsidRDefault="00634A08" w:rsidP="00634A08">
      <w:pPr>
        <w:numPr>
          <w:ilvl w:val="0"/>
          <w:numId w:val="35"/>
        </w:numPr>
        <w:rPr>
          <w:bCs/>
        </w:rPr>
      </w:pPr>
      <w:r w:rsidRPr="0096280A">
        <w:rPr>
          <w:b/>
        </w:rPr>
        <w:t>HRD</w:t>
      </w:r>
      <w:r w:rsidRPr="0096280A">
        <w:rPr>
          <w:bCs/>
        </w:rPr>
        <w:t>: Hypothetical reference decoder.</w:t>
      </w:r>
    </w:p>
    <w:p w14:paraId="4748D9A2" w14:textId="77777777" w:rsidR="00634A08" w:rsidRPr="0096280A" w:rsidRDefault="00634A08" w:rsidP="00634A08">
      <w:pPr>
        <w:numPr>
          <w:ilvl w:val="0"/>
          <w:numId w:val="35"/>
        </w:numPr>
      </w:pPr>
      <w:proofErr w:type="spellStart"/>
      <w:r w:rsidRPr="0096280A">
        <w:rPr>
          <w:b/>
        </w:rPr>
        <w:t>HyGT</w:t>
      </w:r>
      <w:proofErr w:type="spellEnd"/>
      <w:r w:rsidRPr="0096280A">
        <w:t>: Hyper-cube Givens transform (a type of NSST).</w:t>
      </w:r>
    </w:p>
    <w:p w14:paraId="50D1F9A9" w14:textId="77777777" w:rsidR="00634A08" w:rsidRPr="0096280A" w:rsidRDefault="00634A08" w:rsidP="00634A08">
      <w:pPr>
        <w:numPr>
          <w:ilvl w:val="0"/>
          <w:numId w:val="35"/>
        </w:numPr>
      </w:pPr>
      <w:r w:rsidRPr="0096280A">
        <w:rPr>
          <w:b/>
        </w:rPr>
        <w:lastRenderedPageBreak/>
        <w:t>IBC</w:t>
      </w:r>
      <w:r w:rsidRPr="0096280A">
        <w:t xml:space="preserve"> (also </w:t>
      </w:r>
      <w:r w:rsidRPr="0096280A">
        <w:rPr>
          <w:b/>
        </w:rPr>
        <w:t>Intra BC</w:t>
      </w:r>
      <w:r w:rsidRPr="0096280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96280A" w:rsidRDefault="00634A08" w:rsidP="00634A08">
      <w:pPr>
        <w:numPr>
          <w:ilvl w:val="0"/>
          <w:numId w:val="35"/>
        </w:numPr>
      </w:pPr>
      <w:r w:rsidRPr="0096280A">
        <w:rPr>
          <w:b/>
        </w:rPr>
        <w:t>IBDI</w:t>
      </w:r>
      <w:r w:rsidRPr="0096280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96280A" w:rsidRDefault="00634A08" w:rsidP="00634A08">
      <w:pPr>
        <w:numPr>
          <w:ilvl w:val="0"/>
          <w:numId w:val="35"/>
        </w:numPr>
      </w:pPr>
      <w:r w:rsidRPr="0096280A">
        <w:rPr>
          <w:b/>
        </w:rPr>
        <w:t>IBF</w:t>
      </w:r>
      <w:r w:rsidRPr="0096280A">
        <w:t>: Intra boundary filtering.</w:t>
      </w:r>
    </w:p>
    <w:p w14:paraId="6DE8EACD" w14:textId="77777777" w:rsidR="00634A08" w:rsidRPr="0096280A" w:rsidRDefault="00634A08" w:rsidP="00634A08">
      <w:pPr>
        <w:numPr>
          <w:ilvl w:val="0"/>
          <w:numId w:val="35"/>
        </w:numPr>
      </w:pPr>
      <w:r w:rsidRPr="0096280A">
        <w:rPr>
          <w:b/>
        </w:rPr>
        <w:t>ILP</w:t>
      </w:r>
      <w:r w:rsidRPr="0096280A">
        <w:t>: Inter-layer prediction (in scalable coding).</w:t>
      </w:r>
    </w:p>
    <w:p w14:paraId="1B84B1C3" w14:textId="77777777" w:rsidR="00634A08" w:rsidRPr="0096280A" w:rsidRDefault="00634A08" w:rsidP="00634A08">
      <w:pPr>
        <w:numPr>
          <w:ilvl w:val="0"/>
          <w:numId w:val="35"/>
        </w:numPr>
      </w:pPr>
      <w:r w:rsidRPr="0096280A">
        <w:rPr>
          <w:b/>
        </w:rPr>
        <w:t>ILRP</w:t>
      </w:r>
      <w:r w:rsidRPr="0096280A">
        <w:t>: Inter-layer reference picture.</w:t>
      </w:r>
    </w:p>
    <w:p w14:paraId="4CA43FE9" w14:textId="77777777" w:rsidR="00634A08" w:rsidRPr="0096280A" w:rsidRDefault="00634A08" w:rsidP="00634A08">
      <w:pPr>
        <w:numPr>
          <w:ilvl w:val="0"/>
          <w:numId w:val="35"/>
        </w:numPr>
      </w:pPr>
      <w:r w:rsidRPr="0096280A">
        <w:rPr>
          <w:b/>
        </w:rPr>
        <w:t>IPCM</w:t>
      </w:r>
      <w:r w:rsidRPr="0096280A">
        <w:t>: Intra pulse-code modulation (similar in spirit to IPCM in AVC and HEVC).</w:t>
      </w:r>
    </w:p>
    <w:p w14:paraId="54349EB7" w14:textId="77777777" w:rsidR="00634A08" w:rsidRPr="0096280A" w:rsidRDefault="00634A08" w:rsidP="00634A08">
      <w:pPr>
        <w:numPr>
          <w:ilvl w:val="0"/>
          <w:numId w:val="35"/>
        </w:numPr>
      </w:pPr>
      <w:r w:rsidRPr="0096280A">
        <w:rPr>
          <w:b/>
        </w:rPr>
        <w:t>IRAP</w:t>
      </w:r>
      <w:r w:rsidRPr="0096280A">
        <w:t>: Intra random access picture.</w:t>
      </w:r>
    </w:p>
    <w:p w14:paraId="01B9C0DB" w14:textId="77777777" w:rsidR="00634A08" w:rsidRPr="0096280A" w:rsidRDefault="00634A08" w:rsidP="00634A08">
      <w:pPr>
        <w:numPr>
          <w:ilvl w:val="0"/>
          <w:numId w:val="35"/>
        </w:numPr>
      </w:pPr>
      <w:r w:rsidRPr="0096280A">
        <w:rPr>
          <w:b/>
        </w:rPr>
        <w:t>ISP</w:t>
      </w:r>
      <w:r w:rsidRPr="0096280A">
        <w:t>: Intra subblock partitioning</w:t>
      </w:r>
    </w:p>
    <w:p w14:paraId="4E283406" w14:textId="77777777" w:rsidR="00634A08" w:rsidRPr="0096280A" w:rsidRDefault="00634A08" w:rsidP="00634A08">
      <w:pPr>
        <w:numPr>
          <w:ilvl w:val="0"/>
          <w:numId w:val="35"/>
        </w:numPr>
      </w:pPr>
      <w:r w:rsidRPr="0096280A">
        <w:rPr>
          <w:b/>
        </w:rPr>
        <w:t>JCCR</w:t>
      </w:r>
      <w:r w:rsidRPr="0096280A">
        <w:t>: Joint coding of chroma residuals</w:t>
      </w:r>
    </w:p>
    <w:p w14:paraId="7760B94C" w14:textId="77777777" w:rsidR="00634A08" w:rsidRPr="0096280A" w:rsidRDefault="00634A08" w:rsidP="00634A08">
      <w:pPr>
        <w:numPr>
          <w:ilvl w:val="0"/>
          <w:numId w:val="35"/>
        </w:numPr>
      </w:pPr>
      <w:r w:rsidRPr="0096280A">
        <w:rPr>
          <w:b/>
        </w:rPr>
        <w:t>JEM</w:t>
      </w:r>
      <w:r w:rsidRPr="0096280A">
        <w:t>: Joint exploration model – the software codebase for future video coding exploration.</w:t>
      </w:r>
    </w:p>
    <w:p w14:paraId="54B197C3" w14:textId="77777777" w:rsidR="00634A08" w:rsidRPr="0096280A" w:rsidRDefault="00634A08" w:rsidP="00634A08">
      <w:pPr>
        <w:numPr>
          <w:ilvl w:val="0"/>
          <w:numId w:val="35"/>
        </w:numPr>
      </w:pPr>
      <w:r w:rsidRPr="0096280A">
        <w:rPr>
          <w:b/>
        </w:rPr>
        <w:t>JM</w:t>
      </w:r>
      <w:r w:rsidRPr="0096280A">
        <w:t>: Joint model – the primary software codebase that has been developed for the AVC standard.</w:t>
      </w:r>
    </w:p>
    <w:p w14:paraId="3C17F71F" w14:textId="77777777" w:rsidR="00634A08" w:rsidRPr="0096280A" w:rsidRDefault="00634A08" w:rsidP="00634A08">
      <w:pPr>
        <w:numPr>
          <w:ilvl w:val="0"/>
          <w:numId w:val="35"/>
        </w:numPr>
      </w:pPr>
      <w:r w:rsidRPr="0096280A">
        <w:rPr>
          <w:b/>
        </w:rPr>
        <w:t>JSVM</w:t>
      </w:r>
      <w:r w:rsidRPr="0096280A">
        <w:t>: Joint scalable video model – another software codebase that has been developed for the AVC standard, which includes support for scalable video coding extensions.</w:t>
      </w:r>
    </w:p>
    <w:p w14:paraId="7E702D96" w14:textId="77777777" w:rsidR="00634A08" w:rsidRPr="0096280A" w:rsidRDefault="00634A08" w:rsidP="00634A08">
      <w:pPr>
        <w:numPr>
          <w:ilvl w:val="0"/>
          <w:numId w:val="35"/>
        </w:numPr>
      </w:pPr>
      <w:r w:rsidRPr="0096280A">
        <w:rPr>
          <w:b/>
        </w:rPr>
        <w:t>KLT</w:t>
      </w:r>
      <w:r w:rsidRPr="0096280A">
        <w:t xml:space="preserve">: </w:t>
      </w:r>
      <w:proofErr w:type="spellStart"/>
      <w:r w:rsidRPr="0096280A">
        <w:t>Karhunen-Loève</w:t>
      </w:r>
      <w:proofErr w:type="spellEnd"/>
      <w:r w:rsidRPr="0096280A">
        <w:t xml:space="preserve"> transform.</w:t>
      </w:r>
    </w:p>
    <w:p w14:paraId="3091BEB7" w14:textId="77777777" w:rsidR="00634A08" w:rsidRPr="0096280A" w:rsidRDefault="00634A08" w:rsidP="00634A08">
      <w:pPr>
        <w:numPr>
          <w:ilvl w:val="0"/>
          <w:numId w:val="35"/>
        </w:numPr>
      </w:pPr>
      <w:r w:rsidRPr="0096280A">
        <w:rPr>
          <w:b/>
        </w:rPr>
        <w:t>LB</w:t>
      </w:r>
      <w:r w:rsidRPr="0096280A">
        <w:t xml:space="preserve"> or </w:t>
      </w:r>
      <w:r w:rsidRPr="0096280A">
        <w:rPr>
          <w:b/>
        </w:rPr>
        <w:t>LDB</w:t>
      </w:r>
      <w:r w:rsidRPr="0096280A">
        <w:t>: Low-delay B – the variant of the LD conditions that uses B pictures.</w:t>
      </w:r>
    </w:p>
    <w:p w14:paraId="624E499F" w14:textId="77777777" w:rsidR="00634A08" w:rsidRPr="0096280A" w:rsidRDefault="00634A08" w:rsidP="00634A08">
      <w:pPr>
        <w:numPr>
          <w:ilvl w:val="0"/>
          <w:numId w:val="35"/>
        </w:numPr>
      </w:pPr>
      <w:r w:rsidRPr="0096280A">
        <w:rPr>
          <w:b/>
        </w:rPr>
        <w:t>LD</w:t>
      </w:r>
      <w:r w:rsidRPr="0096280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96280A" w:rsidRDefault="00634A08" w:rsidP="00634A08">
      <w:pPr>
        <w:numPr>
          <w:ilvl w:val="0"/>
          <w:numId w:val="35"/>
        </w:numPr>
      </w:pPr>
      <w:r w:rsidRPr="0096280A">
        <w:rPr>
          <w:b/>
        </w:rPr>
        <w:t>LFNST</w:t>
      </w:r>
      <w:r w:rsidRPr="0096280A">
        <w:t>: Low-frequency non-separable transform</w:t>
      </w:r>
    </w:p>
    <w:p w14:paraId="5CEE1F31" w14:textId="77777777" w:rsidR="00634A08" w:rsidRPr="0096280A" w:rsidRDefault="00634A08" w:rsidP="00634A08">
      <w:pPr>
        <w:numPr>
          <w:ilvl w:val="0"/>
          <w:numId w:val="35"/>
        </w:numPr>
      </w:pPr>
      <w:r w:rsidRPr="0096280A">
        <w:rPr>
          <w:b/>
        </w:rPr>
        <w:t>LIC</w:t>
      </w:r>
      <w:r w:rsidRPr="0096280A">
        <w:t>: Local illumination compensation.</w:t>
      </w:r>
    </w:p>
    <w:p w14:paraId="362F81FA" w14:textId="77777777" w:rsidR="00634A08" w:rsidRPr="0096280A" w:rsidRDefault="00634A08" w:rsidP="00634A08">
      <w:pPr>
        <w:numPr>
          <w:ilvl w:val="0"/>
          <w:numId w:val="35"/>
        </w:numPr>
      </w:pPr>
      <w:r w:rsidRPr="0096280A">
        <w:rPr>
          <w:b/>
        </w:rPr>
        <w:t>LM</w:t>
      </w:r>
      <w:r w:rsidRPr="0096280A">
        <w:t>: Linear model.</w:t>
      </w:r>
    </w:p>
    <w:p w14:paraId="579A323B" w14:textId="77777777" w:rsidR="00634A08" w:rsidRPr="0096280A" w:rsidRDefault="00634A08" w:rsidP="00634A08">
      <w:pPr>
        <w:numPr>
          <w:ilvl w:val="0"/>
          <w:numId w:val="35"/>
        </w:numPr>
      </w:pPr>
      <w:r w:rsidRPr="0096280A">
        <w:rPr>
          <w:b/>
        </w:rPr>
        <w:t>LMCS</w:t>
      </w:r>
      <w:r w:rsidRPr="0096280A">
        <w:t>: Luma mapping with chroma scaling (formerly sometimes called “in-loop reshaping”)</w:t>
      </w:r>
    </w:p>
    <w:p w14:paraId="5185D62D" w14:textId="77777777" w:rsidR="00634A08" w:rsidRPr="0096280A" w:rsidRDefault="00634A08" w:rsidP="00634A08">
      <w:pPr>
        <w:numPr>
          <w:ilvl w:val="0"/>
          <w:numId w:val="35"/>
        </w:numPr>
      </w:pPr>
      <w:r w:rsidRPr="0096280A">
        <w:rPr>
          <w:b/>
        </w:rPr>
        <w:t>LP</w:t>
      </w:r>
      <w:r w:rsidRPr="0096280A">
        <w:t xml:space="preserve"> or </w:t>
      </w:r>
      <w:r w:rsidRPr="0096280A">
        <w:rPr>
          <w:b/>
        </w:rPr>
        <w:t>LDP</w:t>
      </w:r>
      <w:r w:rsidRPr="0096280A">
        <w:t>: Low-delay P – the variant of the LD conditions that uses P frames.</w:t>
      </w:r>
    </w:p>
    <w:p w14:paraId="167666E6" w14:textId="77777777" w:rsidR="00634A08" w:rsidRPr="0096280A" w:rsidRDefault="00634A08" w:rsidP="00634A08">
      <w:pPr>
        <w:numPr>
          <w:ilvl w:val="0"/>
          <w:numId w:val="35"/>
        </w:numPr>
      </w:pPr>
      <w:r w:rsidRPr="0096280A">
        <w:rPr>
          <w:b/>
        </w:rPr>
        <w:t>LUT</w:t>
      </w:r>
      <w:r w:rsidRPr="0096280A">
        <w:t>: Look-up table.</w:t>
      </w:r>
    </w:p>
    <w:p w14:paraId="57564445" w14:textId="72FC9C9E" w:rsidR="00634A08" w:rsidRPr="0096280A" w:rsidRDefault="00634A08" w:rsidP="00634A08">
      <w:pPr>
        <w:numPr>
          <w:ilvl w:val="0"/>
          <w:numId w:val="35"/>
        </w:numPr>
      </w:pPr>
      <w:r w:rsidRPr="0096280A">
        <w:rPr>
          <w:b/>
        </w:rPr>
        <w:t>LTRP</w:t>
      </w:r>
      <w:r w:rsidRPr="0096280A">
        <w:t>: Long-term reference picture.</w:t>
      </w:r>
    </w:p>
    <w:p w14:paraId="6011485E" w14:textId="3CAB0E05" w:rsidR="006D36F2" w:rsidRPr="0096280A" w:rsidRDefault="006D36F2" w:rsidP="00634A08">
      <w:pPr>
        <w:numPr>
          <w:ilvl w:val="0"/>
          <w:numId w:val="35"/>
        </w:numPr>
      </w:pPr>
      <w:r w:rsidRPr="0096280A">
        <w:rPr>
          <w:b/>
        </w:rPr>
        <w:t>MANE</w:t>
      </w:r>
      <w:r w:rsidRPr="0096280A">
        <w:t>: Media-aware network element.</w:t>
      </w:r>
    </w:p>
    <w:p w14:paraId="2385E62E" w14:textId="77777777" w:rsidR="00634A08" w:rsidRPr="0096280A" w:rsidRDefault="00634A08" w:rsidP="00634A08">
      <w:pPr>
        <w:numPr>
          <w:ilvl w:val="0"/>
          <w:numId w:val="35"/>
        </w:numPr>
      </w:pPr>
      <w:r w:rsidRPr="0096280A">
        <w:rPr>
          <w:b/>
        </w:rPr>
        <w:t>MC</w:t>
      </w:r>
      <w:r w:rsidRPr="0096280A">
        <w:t>: Motion compensation.</w:t>
      </w:r>
    </w:p>
    <w:p w14:paraId="62DC47C1" w14:textId="27E2D7F3" w:rsidR="00634A08" w:rsidRPr="0096280A" w:rsidRDefault="00634A08" w:rsidP="00634A08">
      <w:pPr>
        <w:numPr>
          <w:ilvl w:val="0"/>
          <w:numId w:val="35"/>
        </w:numPr>
      </w:pPr>
      <w:r w:rsidRPr="0096280A">
        <w:rPr>
          <w:b/>
        </w:rPr>
        <w:t>MCP</w:t>
      </w:r>
      <w:r w:rsidRPr="0096280A">
        <w:t>: Motion compensated prediction.</w:t>
      </w:r>
    </w:p>
    <w:p w14:paraId="4483480A" w14:textId="50CCDCA2" w:rsidR="00DE2A24" w:rsidRPr="0096280A" w:rsidRDefault="00DE2A24" w:rsidP="00634A08">
      <w:pPr>
        <w:numPr>
          <w:ilvl w:val="0"/>
          <w:numId w:val="35"/>
        </w:numPr>
      </w:pPr>
      <w:r w:rsidRPr="0096280A">
        <w:rPr>
          <w:b/>
        </w:rPr>
        <w:t>MCTF</w:t>
      </w:r>
      <w:r w:rsidRPr="0096280A">
        <w:t>: Motion compensated temporal pre-filtering.</w:t>
      </w:r>
    </w:p>
    <w:p w14:paraId="37B9972C" w14:textId="77777777" w:rsidR="00634A08" w:rsidRPr="0096280A" w:rsidRDefault="00634A08" w:rsidP="00634A08">
      <w:pPr>
        <w:numPr>
          <w:ilvl w:val="0"/>
          <w:numId w:val="35"/>
        </w:numPr>
      </w:pPr>
      <w:r w:rsidRPr="0096280A">
        <w:rPr>
          <w:b/>
        </w:rPr>
        <w:t>MDNSST</w:t>
      </w:r>
      <w:r w:rsidRPr="0096280A">
        <w:t>: Mode dependent non-separable secondary transform.</w:t>
      </w:r>
    </w:p>
    <w:p w14:paraId="65E94794" w14:textId="77777777" w:rsidR="00634A08" w:rsidRPr="0096280A" w:rsidRDefault="00634A08" w:rsidP="00634A08">
      <w:pPr>
        <w:numPr>
          <w:ilvl w:val="0"/>
          <w:numId w:val="35"/>
        </w:numPr>
      </w:pPr>
      <w:r w:rsidRPr="0096280A">
        <w:rPr>
          <w:b/>
        </w:rPr>
        <w:t>MIP</w:t>
      </w:r>
      <w:r w:rsidRPr="0096280A">
        <w:t>: Matrix-based intra prediction</w:t>
      </w:r>
    </w:p>
    <w:p w14:paraId="416BD561" w14:textId="77777777" w:rsidR="00634A08" w:rsidRPr="0096280A" w:rsidRDefault="00634A08" w:rsidP="00634A08">
      <w:pPr>
        <w:numPr>
          <w:ilvl w:val="0"/>
          <w:numId w:val="35"/>
        </w:numPr>
      </w:pPr>
      <w:r w:rsidRPr="0096280A">
        <w:rPr>
          <w:b/>
        </w:rPr>
        <w:t>MMLM</w:t>
      </w:r>
      <w:r w:rsidRPr="0096280A">
        <w:t>: Multi-model (cross component) linear mode.</w:t>
      </w:r>
    </w:p>
    <w:p w14:paraId="60E5B132" w14:textId="77777777" w:rsidR="00634A08" w:rsidRPr="0096280A" w:rsidRDefault="00634A08" w:rsidP="00634A08">
      <w:pPr>
        <w:numPr>
          <w:ilvl w:val="0"/>
          <w:numId w:val="35"/>
        </w:numPr>
      </w:pPr>
      <w:r w:rsidRPr="0096280A">
        <w:rPr>
          <w:b/>
        </w:rPr>
        <w:t>MMVD</w:t>
      </w:r>
      <w:r w:rsidRPr="0096280A">
        <w:t>: Merge with MVD.</w:t>
      </w:r>
    </w:p>
    <w:p w14:paraId="66CBA587" w14:textId="6F9AFAC3" w:rsidR="00634A08" w:rsidRPr="0096280A" w:rsidRDefault="00634A08" w:rsidP="00634A08">
      <w:pPr>
        <w:numPr>
          <w:ilvl w:val="0"/>
          <w:numId w:val="35"/>
        </w:numPr>
      </w:pPr>
      <w:r w:rsidRPr="0096280A">
        <w:rPr>
          <w:b/>
        </w:rPr>
        <w:lastRenderedPageBreak/>
        <w:t>MPEG</w:t>
      </w:r>
      <w:r w:rsidRPr="0096280A">
        <w:t>: Moving picture experts group (</w:t>
      </w:r>
      <w:del w:id="125" w:author="Gary Sullivan" w:date="2020-12-14T16:27:00Z">
        <w:r w:rsidRPr="0096280A" w:rsidDel="007C5CC7">
          <w:delText>WG 11, the parent body</w:delText>
        </w:r>
      </w:del>
      <w:ins w:id="126" w:author="Gary Sullivan" w:date="2020-12-14T16:27:00Z">
        <w:r w:rsidR="007C5CC7">
          <w:t>an alliance of</w:t>
        </w:r>
      </w:ins>
      <w:r w:rsidRPr="0096280A">
        <w:t xml:space="preserve"> working group</w:t>
      </w:r>
      <w:ins w:id="127" w:author="Gary Sullivan" w:date="2020-12-14T16:27:00Z">
        <w:r w:rsidR="007C5CC7">
          <w:t>s and advisory groups</w:t>
        </w:r>
      </w:ins>
      <w:r w:rsidRPr="0096280A">
        <w:t xml:space="preserve"> in ISO/IEC JTC 1/‌SC 29, one of the two parent bodies of the JVET).</w:t>
      </w:r>
    </w:p>
    <w:p w14:paraId="2D9A0822" w14:textId="77777777" w:rsidR="00634A08" w:rsidRPr="0096280A" w:rsidRDefault="00634A08" w:rsidP="00634A08">
      <w:pPr>
        <w:numPr>
          <w:ilvl w:val="0"/>
          <w:numId w:val="35"/>
        </w:numPr>
      </w:pPr>
      <w:r w:rsidRPr="0096280A">
        <w:rPr>
          <w:b/>
        </w:rPr>
        <w:t>MPM</w:t>
      </w:r>
      <w:r w:rsidRPr="0096280A">
        <w:t>: Most probable mode (in intra prediction).</w:t>
      </w:r>
    </w:p>
    <w:p w14:paraId="0936BCE6" w14:textId="77777777" w:rsidR="00634A08" w:rsidRPr="0096280A" w:rsidRDefault="00634A08" w:rsidP="00634A08">
      <w:pPr>
        <w:numPr>
          <w:ilvl w:val="0"/>
          <w:numId w:val="35"/>
        </w:numPr>
      </w:pPr>
      <w:r w:rsidRPr="0096280A">
        <w:rPr>
          <w:b/>
        </w:rPr>
        <w:t>MRL</w:t>
      </w:r>
      <w:r w:rsidRPr="0096280A">
        <w:t>: Multiple reference line intra prediction.</w:t>
      </w:r>
    </w:p>
    <w:p w14:paraId="13F96E0B" w14:textId="77777777" w:rsidR="00634A08" w:rsidRPr="0096280A" w:rsidRDefault="00634A08" w:rsidP="00634A08">
      <w:pPr>
        <w:numPr>
          <w:ilvl w:val="0"/>
          <w:numId w:val="35"/>
        </w:numPr>
      </w:pPr>
      <w:r w:rsidRPr="0096280A">
        <w:rPr>
          <w:b/>
        </w:rPr>
        <w:t>MV</w:t>
      </w:r>
      <w:r w:rsidRPr="0096280A">
        <w:t>: Motion vector.</w:t>
      </w:r>
    </w:p>
    <w:p w14:paraId="62FF4F18" w14:textId="77777777" w:rsidR="00634A08" w:rsidRPr="0096280A" w:rsidRDefault="00634A08" w:rsidP="00634A08">
      <w:pPr>
        <w:numPr>
          <w:ilvl w:val="0"/>
          <w:numId w:val="35"/>
        </w:numPr>
      </w:pPr>
      <w:r w:rsidRPr="0096280A">
        <w:rPr>
          <w:b/>
        </w:rPr>
        <w:t>MVD</w:t>
      </w:r>
      <w:r w:rsidRPr="0096280A">
        <w:t>: Motion vector difference.</w:t>
      </w:r>
    </w:p>
    <w:p w14:paraId="778A4746" w14:textId="77777777" w:rsidR="00634A08" w:rsidRPr="0096280A" w:rsidRDefault="00634A08" w:rsidP="00634A08">
      <w:pPr>
        <w:numPr>
          <w:ilvl w:val="0"/>
          <w:numId w:val="35"/>
        </w:numPr>
      </w:pPr>
      <w:r w:rsidRPr="0096280A">
        <w:rPr>
          <w:b/>
        </w:rPr>
        <w:t>NAL</w:t>
      </w:r>
      <w:r w:rsidRPr="0096280A">
        <w:t>: Network abstraction layer.</w:t>
      </w:r>
    </w:p>
    <w:p w14:paraId="0EDD366E" w14:textId="77777777" w:rsidR="00634A08" w:rsidRPr="0096280A" w:rsidRDefault="00634A08" w:rsidP="00634A08">
      <w:pPr>
        <w:numPr>
          <w:ilvl w:val="0"/>
          <w:numId w:val="35"/>
        </w:numPr>
      </w:pPr>
      <w:r w:rsidRPr="0096280A">
        <w:rPr>
          <w:b/>
        </w:rPr>
        <w:t>NSQT</w:t>
      </w:r>
      <w:r w:rsidRPr="0096280A">
        <w:t>: Non-square quadtree.</w:t>
      </w:r>
    </w:p>
    <w:p w14:paraId="577DBFF3" w14:textId="77777777" w:rsidR="00634A08" w:rsidRPr="0096280A" w:rsidRDefault="00634A08" w:rsidP="00634A08">
      <w:pPr>
        <w:numPr>
          <w:ilvl w:val="0"/>
          <w:numId w:val="35"/>
        </w:numPr>
      </w:pPr>
      <w:r w:rsidRPr="0096280A">
        <w:rPr>
          <w:b/>
        </w:rPr>
        <w:t>NSST</w:t>
      </w:r>
      <w:r w:rsidRPr="0096280A">
        <w:t>: Non-separable secondary transform.</w:t>
      </w:r>
    </w:p>
    <w:p w14:paraId="0E39AAA4" w14:textId="77777777" w:rsidR="00634A08" w:rsidRPr="0096280A" w:rsidRDefault="00634A08" w:rsidP="00634A08">
      <w:pPr>
        <w:numPr>
          <w:ilvl w:val="0"/>
          <w:numId w:val="35"/>
        </w:numPr>
      </w:pPr>
      <w:r w:rsidRPr="0096280A">
        <w:rPr>
          <w:b/>
        </w:rPr>
        <w:t>NUH</w:t>
      </w:r>
      <w:r w:rsidRPr="0096280A">
        <w:t>: NAL unit header.</w:t>
      </w:r>
    </w:p>
    <w:p w14:paraId="5554157E" w14:textId="77777777" w:rsidR="00634A08" w:rsidRPr="0096280A" w:rsidRDefault="00634A08" w:rsidP="00634A08">
      <w:pPr>
        <w:numPr>
          <w:ilvl w:val="0"/>
          <w:numId w:val="35"/>
        </w:numPr>
      </w:pPr>
      <w:r w:rsidRPr="0096280A">
        <w:rPr>
          <w:b/>
        </w:rPr>
        <w:t>NUT</w:t>
      </w:r>
      <w:r w:rsidRPr="0096280A">
        <w:t>: NAL unit type (as in AVC and HEVC).</w:t>
      </w:r>
    </w:p>
    <w:p w14:paraId="15C95A4B" w14:textId="77777777" w:rsidR="00634A08" w:rsidRPr="0096280A" w:rsidRDefault="00634A08" w:rsidP="00634A08">
      <w:pPr>
        <w:numPr>
          <w:ilvl w:val="0"/>
          <w:numId w:val="35"/>
        </w:numPr>
      </w:pPr>
      <w:r w:rsidRPr="0096280A">
        <w:rPr>
          <w:b/>
        </w:rPr>
        <w:t>OBMC</w:t>
      </w:r>
      <w:r w:rsidRPr="0096280A">
        <w:t>: Overlapped block motion compensation (e.g., as in H.263 Annex F).</w:t>
      </w:r>
    </w:p>
    <w:p w14:paraId="6899A8B7" w14:textId="77777777" w:rsidR="00634A08" w:rsidRPr="0096280A" w:rsidRDefault="00634A08" w:rsidP="00634A08">
      <w:pPr>
        <w:numPr>
          <w:ilvl w:val="0"/>
          <w:numId w:val="35"/>
        </w:numPr>
      </w:pPr>
      <w:r w:rsidRPr="0096280A">
        <w:rPr>
          <w:b/>
        </w:rPr>
        <w:t>OETF</w:t>
      </w:r>
      <w:r w:rsidRPr="0096280A">
        <w:t>: Opto-electronic transfer function – a function that converts to input light (e.g., light input to a camera) to a representation value.</w:t>
      </w:r>
    </w:p>
    <w:p w14:paraId="69EA5A88" w14:textId="77777777" w:rsidR="00634A08" w:rsidRPr="0096280A" w:rsidRDefault="00634A08" w:rsidP="00634A08">
      <w:pPr>
        <w:numPr>
          <w:ilvl w:val="0"/>
          <w:numId w:val="35"/>
        </w:numPr>
      </w:pPr>
      <w:r w:rsidRPr="0096280A">
        <w:rPr>
          <w:b/>
        </w:rPr>
        <w:t>OLS</w:t>
      </w:r>
      <w:r w:rsidRPr="0096280A">
        <w:t>: Output layer set.</w:t>
      </w:r>
    </w:p>
    <w:p w14:paraId="5E9FFC61" w14:textId="77777777" w:rsidR="00634A08" w:rsidRPr="0096280A" w:rsidRDefault="00634A08" w:rsidP="00634A08">
      <w:pPr>
        <w:numPr>
          <w:ilvl w:val="0"/>
          <w:numId w:val="35"/>
        </w:numPr>
      </w:pPr>
      <w:r w:rsidRPr="0096280A">
        <w:rPr>
          <w:b/>
        </w:rPr>
        <w:t>OOTF</w:t>
      </w:r>
      <w:r w:rsidRPr="0096280A">
        <w:t xml:space="preserve">: Optical-to-optical transfer function – a function that converts input light (e.g. </w:t>
      </w:r>
      <w:proofErr w:type="spellStart"/>
      <w:r w:rsidRPr="0096280A">
        <w:t>l,ight</w:t>
      </w:r>
      <w:proofErr w:type="spellEnd"/>
      <w:r w:rsidRPr="0096280A">
        <w:t xml:space="preserve"> input to a camera) to output light (e.g., light emitted by a display).</w:t>
      </w:r>
    </w:p>
    <w:p w14:paraId="3AA2016F" w14:textId="77777777" w:rsidR="00634A08" w:rsidRPr="0096280A" w:rsidRDefault="00634A08" w:rsidP="00634A08">
      <w:pPr>
        <w:numPr>
          <w:ilvl w:val="0"/>
          <w:numId w:val="35"/>
        </w:numPr>
      </w:pPr>
      <w:r w:rsidRPr="0096280A">
        <w:rPr>
          <w:b/>
        </w:rPr>
        <w:t>operation point</w:t>
      </w:r>
      <w:r w:rsidRPr="0096280A">
        <w:t>: A temporal subset of an OLS.</w:t>
      </w:r>
    </w:p>
    <w:p w14:paraId="741DE440" w14:textId="77777777" w:rsidR="00634A08" w:rsidRPr="0096280A" w:rsidRDefault="00634A08" w:rsidP="00634A08">
      <w:pPr>
        <w:numPr>
          <w:ilvl w:val="0"/>
          <w:numId w:val="35"/>
        </w:numPr>
      </w:pPr>
      <w:r w:rsidRPr="0096280A">
        <w:rPr>
          <w:b/>
        </w:rPr>
        <w:t>PDPC</w:t>
      </w:r>
      <w:r w:rsidRPr="0096280A">
        <w:t>: Position-dependent (intra) prediction combination.</w:t>
      </w:r>
    </w:p>
    <w:p w14:paraId="39CA5ECA" w14:textId="77777777" w:rsidR="00634A08" w:rsidRPr="0096280A" w:rsidRDefault="00634A08" w:rsidP="00634A08">
      <w:pPr>
        <w:numPr>
          <w:ilvl w:val="0"/>
          <w:numId w:val="35"/>
        </w:numPr>
      </w:pPr>
      <w:r w:rsidRPr="0096280A">
        <w:rPr>
          <w:b/>
        </w:rPr>
        <w:t>PERP</w:t>
      </w:r>
      <w:r w:rsidRPr="0096280A">
        <w:t>: Padded equirectangular projection (a 360° projection format).</w:t>
      </w:r>
    </w:p>
    <w:p w14:paraId="23A348D2" w14:textId="77777777" w:rsidR="00634A08" w:rsidRPr="0096280A" w:rsidRDefault="00634A08" w:rsidP="00634A08">
      <w:pPr>
        <w:numPr>
          <w:ilvl w:val="0"/>
          <w:numId w:val="35"/>
        </w:numPr>
      </w:pPr>
      <w:r w:rsidRPr="0096280A">
        <w:rPr>
          <w:b/>
        </w:rPr>
        <w:t>PH</w:t>
      </w:r>
      <w:r w:rsidRPr="0096280A">
        <w:t>: Picture header.</w:t>
      </w:r>
    </w:p>
    <w:p w14:paraId="4A2D672C" w14:textId="77777777" w:rsidR="00634A08" w:rsidRPr="0096280A" w:rsidRDefault="00634A08" w:rsidP="00634A08">
      <w:pPr>
        <w:numPr>
          <w:ilvl w:val="0"/>
          <w:numId w:val="35"/>
        </w:numPr>
      </w:pPr>
      <w:r w:rsidRPr="0096280A">
        <w:rPr>
          <w:b/>
        </w:rPr>
        <w:t>PHEC</w:t>
      </w:r>
      <w:r w:rsidRPr="0096280A">
        <w:t xml:space="preserve">: Padded hybrid equiangular </w:t>
      </w:r>
      <w:proofErr w:type="spellStart"/>
      <w:r w:rsidRPr="0096280A">
        <w:t>cubemap</w:t>
      </w:r>
      <w:proofErr w:type="spellEnd"/>
      <w:r w:rsidRPr="0096280A">
        <w:t xml:space="preserve"> (a 360° projection format).</w:t>
      </w:r>
    </w:p>
    <w:p w14:paraId="4ADBD661" w14:textId="77777777" w:rsidR="00634A08" w:rsidRPr="0096280A" w:rsidRDefault="00634A08" w:rsidP="00634A08">
      <w:pPr>
        <w:numPr>
          <w:ilvl w:val="0"/>
          <w:numId w:val="35"/>
        </w:numPr>
      </w:pPr>
      <w:r w:rsidRPr="0096280A">
        <w:rPr>
          <w:b/>
        </w:rPr>
        <w:t>PMMVD</w:t>
      </w:r>
      <w:r w:rsidRPr="0096280A">
        <w:t>: Pattern-matched motion vector derivation.</w:t>
      </w:r>
    </w:p>
    <w:p w14:paraId="6EBC2772" w14:textId="77777777" w:rsidR="00634A08" w:rsidRPr="0096280A" w:rsidRDefault="00634A08" w:rsidP="00634A08">
      <w:pPr>
        <w:numPr>
          <w:ilvl w:val="0"/>
          <w:numId w:val="35"/>
        </w:numPr>
      </w:pPr>
      <w:r w:rsidRPr="0096280A">
        <w:rPr>
          <w:b/>
        </w:rPr>
        <w:t>POC</w:t>
      </w:r>
      <w:r w:rsidRPr="0096280A">
        <w:t>: Picture order count.</w:t>
      </w:r>
    </w:p>
    <w:p w14:paraId="434222F2" w14:textId="77777777" w:rsidR="00634A08" w:rsidRPr="0096280A" w:rsidRDefault="00634A08" w:rsidP="00634A08">
      <w:pPr>
        <w:numPr>
          <w:ilvl w:val="0"/>
          <w:numId w:val="35"/>
        </w:numPr>
      </w:pPr>
      <w:proofErr w:type="spellStart"/>
      <w:r w:rsidRPr="0096280A">
        <w:rPr>
          <w:b/>
        </w:rPr>
        <w:t>PoR</w:t>
      </w:r>
      <w:proofErr w:type="spellEnd"/>
      <w:r w:rsidRPr="0096280A">
        <w:t>: Plan of record.</w:t>
      </w:r>
    </w:p>
    <w:p w14:paraId="5B43725B" w14:textId="77777777" w:rsidR="00634A08" w:rsidRPr="0096280A" w:rsidRDefault="00634A08" w:rsidP="00634A08">
      <w:pPr>
        <w:numPr>
          <w:ilvl w:val="0"/>
          <w:numId w:val="35"/>
        </w:numPr>
      </w:pPr>
      <w:r w:rsidRPr="0096280A">
        <w:rPr>
          <w:b/>
        </w:rPr>
        <w:t>PROF</w:t>
      </w:r>
      <w:r w:rsidRPr="0096280A">
        <w:t>: Prediction refinement with optical flow</w:t>
      </w:r>
    </w:p>
    <w:p w14:paraId="45870219" w14:textId="77777777" w:rsidR="00634A08" w:rsidRPr="0096280A" w:rsidRDefault="00634A08" w:rsidP="00634A08">
      <w:pPr>
        <w:numPr>
          <w:ilvl w:val="0"/>
          <w:numId w:val="35"/>
        </w:numPr>
      </w:pPr>
      <w:r w:rsidRPr="0096280A">
        <w:rPr>
          <w:b/>
        </w:rPr>
        <w:t>PPS</w:t>
      </w:r>
      <w:r w:rsidRPr="0096280A">
        <w:t>: Picture parameter set (as in AVC and HEVC).</w:t>
      </w:r>
    </w:p>
    <w:p w14:paraId="67684847" w14:textId="77777777" w:rsidR="00634A08" w:rsidRPr="0096280A" w:rsidRDefault="00634A08" w:rsidP="00634A08">
      <w:pPr>
        <w:numPr>
          <w:ilvl w:val="0"/>
          <w:numId w:val="35"/>
        </w:numPr>
      </w:pPr>
      <w:r w:rsidRPr="0096280A">
        <w:rPr>
          <w:b/>
        </w:rPr>
        <w:t>PTL</w:t>
      </w:r>
      <w:r w:rsidRPr="0096280A">
        <w:t>: Profile/tier/level combination.</w:t>
      </w:r>
    </w:p>
    <w:p w14:paraId="26A9CBC6" w14:textId="77777777" w:rsidR="00634A08" w:rsidRPr="0096280A" w:rsidRDefault="00634A08" w:rsidP="00634A08">
      <w:pPr>
        <w:numPr>
          <w:ilvl w:val="0"/>
          <w:numId w:val="35"/>
        </w:numPr>
      </w:pPr>
      <w:r w:rsidRPr="0096280A">
        <w:rPr>
          <w:b/>
        </w:rPr>
        <w:t>QM</w:t>
      </w:r>
      <w:r w:rsidRPr="0096280A">
        <w:t>: Quantization matrix (as in AVC and HEVC).</w:t>
      </w:r>
    </w:p>
    <w:p w14:paraId="5AFB27B2" w14:textId="77777777" w:rsidR="00634A08" w:rsidRPr="0096280A" w:rsidRDefault="00634A08" w:rsidP="00634A08">
      <w:pPr>
        <w:numPr>
          <w:ilvl w:val="0"/>
          <w:numId w:val="35"/>
        </w:numPr>
      </w:pPr>
      <w:r w:rsidRPr="0096280A">
        <w:rPr>
          <w:b/>
        </w:rPr>
        <w:t>QP</w:t>
      </w:r>
      <w:r w:rsidRPr="0096280A">
        <w:t>: Quantization parameter (as in AVC and HEVC, sometimes confused with quantization step size).</w:t>
      </w:r>
    </w:p>
    <w:p w14:paraId="702EBD6A" w14:textId="77777777" w:rsidR="00634A08" w:rsidRPr="0096280A" w:rsidRDefault="00634A08" w:rsidP="00634A08">
      <w:pPr>
        <w:numPr>
          <w:ilvl w:val="0"/>
          <w:numId w:val="35"/>
        </w:numPr>
      </w:pPr>
      <w:r w:rsidRPr="0096280A">
        <w:rPr>
          <w:b/>
        </w:rPr>
        <w:t>QT</w:t>
      </w:r>
      <w:r w:rsidRPr="0096280A">
        <w:t>: Quadtree.</w:t>
      </w:r>
    </w:p>
    <w:p w14:paraId="4C257EF9" w14:textId="77777777" w:rsidR="00634A08" w:rsidRPr="0096280A" w:rsidRDefault="00634A08" w:rsidP="00634A08">
      <w:pPr>
        <w:numPr>
          <w:ilvl w:val="0"/>
          <w:numId w:val="35"/>
        </w:numPr>
      </w:pPr>
      <w:r w:rsidRPr="0096280A">
        <w:rPr>
          <w:b/>
        </w:rPr>
        <w:t>RA</w:t>
      </w:r>
      <w:r w:rsidRPr="0096280A">
        <w:t>: Random access – a set of coding conditions designed to enable relatively-frequent random access points in the coded video data, with less emphasis on minimization of delay (contrast with LD).</w:t>
      </w:r>
    </w:p>
    <w:p w14:paraId="5584ECD9" w14:textId="77777777" w:rsidR="00634A08" w:rsidRPr="0096280A" w:rsidRDefault="00634A08" w:rsidP="00634A08">
      <w:pPr>
        <w:numPr>
          <w:ilvl w:val="0"/>
          <w:numId w:val="35"/>
        </w:numPr>
      </w:pPr>
      <w:r w:rsidRPr="0096280A">
        <w:rPr>
          <w:b/>
        </w:rPr>
        <w:t>RADL</w:t>
      </w:r>
      <w:r w:rsidRPr="0096280A">
        <w:t>: Random-access decodable leading (type of picture).</w:t>
      </w:r>
    </w:p>
    <w:p w14:paraId="677F2B3A" w14:textId="77777777" w:rsidR="00634A08" w:rsidRPr="0096280A" w:rsidRDefault="00634A08" w:rsidP="00634A08">
      <w:pPr>
        <w:numPr>
          <w:ilvl w:val="0"/>
          <w:numId w:val="35"/>
        </w:numPr>
      </w:pPr>
      <w:r w:rsidRPr="0096280A">
        <w:rPr>
          <w:b/>
        </w:rPr>
        <w:t>RASL</w:t>
      </w:r>
      <w:r w:rsidRPr="0096280A">
        <w:t>: Random-access skipped leading (type of picture).</w:t>
      </w:r>
    </w:p>
    <w:p w14:paraId="14AA4D94" w14:textId="77777777" w:rsidR="00634A08" w:rsidRPr="0096280A" w:rsidRDefault="00634A08" w:rsidP="00634A08">
      <w:pPr>
        <w:numPr>
          <w:ilvl w:val="0"/>
          <w:numId w:val="35"/>
        </w:numPr>
      </w:pPr>
      <w:r w:rsidRPr="0096280A">
        <w:rPr>
          <w:b/>
        </w:rPr>
        <w:lastRenderedPageBreak/>
        <w:t>R-D</w:t>
      </w:r>
      <w:r w:rsidRPr="0096280A">
        <w:t>: Rate-distortion.</w:t>
      </w:r>
    </w:p>
    <w:p w14:paraId="646EE3C1" w14:textId="77777777" w:rsidR="00634A08" w:rsidRPr="0096280A" w:rsidRDefault="00634A08" w:rsidP="00634A08">
      <w:pPr>
        <w:numPr>
          <w:ilvl w:val="0"/>
          <w:numId w:val="35"/>
        </w:numPr>
      </w:pPr>
      <w:r w:rsidRPr="0096280A">
        <w:rPr>
          <w:b/>
        </w:rPr>
        <w:t>RDO</w:t>
      </w:r>
      <w:r w:rsidRPr="0096280A">
        <w:t>: Rate-distortion optimization.</w:t>
      </w:r>
    </w:p>
    <w:p w14:paraId="0D245DC6" w14:textId="77777777" w:rsidR="00634A08" w:rsidRPr="0096280A" w:rsidRDefault="00634A08" w:rsidP="00634A08">
      <w:pPr>
        <w:numPr>
          <w:ilvl w:val="0"/>
          <w:numId w:val="35"/>
        </w:numPr>
      </w:pPr>
      <w:r w:rsidRPr="0096280A">
        <w:rPr>
          <w:b/>
        </w:rPr>
        <w:t>RDOQ</w:t>
      </w:r>
      <w:r w:rsidRPr="0096280A">
        <w:t>: Rate-distortion optimized quantization.</w:t>
      </w:r>
    </w:p>
    <w:p w14:paraId="472E35AB" w14:textId="77777777" w:rsidR="00634A08" w:rsidRPr="0096280A" w:rsidRDefault="00634A08" w:rsidP="00634A08">
      <w:pPr>
        <w:numPr>
          <w:ilvl w:val="0"/>
          <w:numId w:val="35"/>
        </w:numPr>
      </w:pPr>
      <w:r w:rsidRPr="0096280A">
        <w:rPr>
          <w:b/>
        </w:rPr>
        <w:t>RDPCM</w:t>
      </w:r>
      <w:r w:rsidRPr="0096280A">
        <w:t>: Residual DPCM</w:t>
      </w:r>
    </w:p>
    <w:p w14:paraId="52CDB890" w14:textId="77777777" w:rsidR="00634A08" w:rsidRPr="0096280A" w:rsidRDefault="00634A08" w:rsidP="00634A08">
      <w:pPr>
        <w:numPr>
          <w:ilvl w:val="0"/>
          <w:numId w:val="35"/>
        </w:numPr>
      </w:pPr>
      <w:r w:rsidRPr="0096280A">
        <w:rPr>
          <w:b/>
        </w:rPr>
        <w:t>ROT</w:t>
      </w:r>
      <w:r w:rsidRPr="0096280A">
        <w:t>: Rotation operation for low-frequency transform coefficients.</w:t>
      </w:r>
    </w:p>
    <w:p w14:paraId="392E452E" w14:textId="77777777" w:rsidR="00634A08" w:rsidRPr="0096280A" w:rsidRDefault="00634A08" w:rsidP="00634A08">
      <w:pPr>
        <w:numPr>
          <w:ilvl w:val="0"/>
          <w:numId w:val="35"/>
        </w:numPr>
      </w:pPr>
      <w:r w:rsidRPr="0096280A">
        <w:rPr>
          <w:b/>
        </w:rPr>
        <w:t>RPL</w:t>
      </w:r>
      <w:r w:rsidRPr="0096280A">
        <w:t>: Reference picture list.</w:t>
      </w:r>
    </w:p>
    <w:p w14:paraId="3F20B985" w14:textId="77777777" w:rsidR="00634A08" w:rsidRPr="0096280A" w:rsidRDefault="00634A08" w:rsidP="00634A08">
      <w:pPr>
        <w:numPr>
          <w:ilvl w:val="0"/>
          <w:numId w:val="35"/>
        </w:numPr>
      </w:pPr>
      <w:r w:rsidRPr="0096280A">
        <w:rPr>
          <w:b/>
        </w:rPr>
        <w:t>RPLM</w:t>
      </w:r>
      <w:r w:rsidRPr="0096280A">
        <w:t>: Reference picture list modification.</w:t>
      </w:r>
    </w:p>
    <w:p w14:paraId="657A0BEA" w14:textId="77777777" w:rsidR="00634A08" w:rsidRPr="0096280A" w:rsidRDefault="00634A08" w:rsidP="00634A08">
      <w:pPr>
        <w:numPr>
          <w:ilvl w:val="0"/>
          <w:numId w:val="35"/>
        </w:numPr>
      </w:pPr>
      <w:r w:rsidRPr="0096280A">
        <w:rPr>
          <w:b/>
        </w:rPr>
        <w:t>RPR</w:t>
      </w:r>
      <w:r w:rsidRPr="0096280A">
        <w:t>: Reference picture resampling (e.g., as in H.263 Annex P), a special case of which is also known as ARC or DRC.</w:t>
      </w:r>
    </w:p>
    <w:p w14:paraId="1627FFBB" w14:textId="77777777" w:rsidR="00634A08" w:rsidRPr="0096280A" w:rsidRDefault="00634A08" w:rsidP="00634A08">
      <w:pPr>
        <w:numPr>
          <w:ilvl w:val="0"/>
          <w:numId w:val="35"/>
        </w:numPr>
      </w:pPr>
      <w:r w:rsidRPr="0096280A">
        <w:rPr>
          <w:b/>
        </w:rPr>
        <w:t>RPS</w:t>
      </w:r>
      <w:r w:rsidRPr="0096280A">
        <w:t>: Reference picture set.</w:t>
      </w:r>
    </w:p>
    <w:p w14:paraId="178A55BE" w14:textId="77777777" w:rsidR="00634A08" w:rsidRPr="0096280A" w:rsidRDefault="00634A08" w:rsidP="00634A08">
      <w:pPr>
        <w:numPr>
          <w:ilvl w:val="0"/>
          <w:numId w:val="35"/>
        </w:numPr>
      </w:pPr>
      <w:r w:rsidRPr="0096280A">
        <w:rPr>
          <w:b/>
        </w:rPr>
        <w:t>RQT</w:t>
      </w:r>
      <w:r w:rsidRPr="0096280A">
        <w:t>: Residual quadtree.</w:t>
      </w:r>
    </w:p>
    <w:p w14:paraId="31082554" w14:textId="77777777" w:rsidR="00634A08" w:rsidRPr="0096280A" w:rsidRDefault="00634A08" w:rsidP="00634A08">
      <w:pPr>
        <w:numPr>
          <w:ilvl w:val="0"/>
          <w:numId w:val="35"/>
        </w:numPr>
      </w:pPr>
      <w:r w:rsidRPr="0096280A">
        <w:rPr>
          <w:b/>
        </w:rPr>
        <w:t>RRU</w:t>
      </w:r>
      <w:r w:rsidRPr="0096280A">
        <w:t>: Reduced-resolution update (e.g. as in H.263 Annex Q).</w:t>
      </w:r>
    </w:p>
    <w:p w14:paraId="208CD00C" w14:textId="77777777" w:rsidR="00634A08" w:rsidRPr="0096280A" w:rsidRDefault="00634A08" w:rsidP="00634A08">
      <w:pPr>
        <w:numPr>
          <w:ilvl w:val="0"/>
          <w:numId w:val="35"/>
        </w:numPr>
      </w:pPr>
      <w:r w:rsidRPr="0096280A">
        <w:rPr>
          <w:b/>
        </w:rPr>
        <w:t>RVM</w:t>
      </w:r>
      <w:r w:rsidRPr="0096280A">
        <w:t>: Rate variation measure.</w:t>
      </w:r>
    </w:p>
    <w:p w14:paraId="55162F9B" w14:textId="77777777" w:rsidR="00634A08" w:rsidRPr="0096280A" w:rsidRDefault="00634A08" w:rsidP="00634A08">
      <w:pPr>
        <w:numPr>
          <w:ilvl w:val="0"/>
          <w:numId w:val="35"/>
        </w:numPr>
      </w:pPr>
      <w:r w:rsidRPr="0096280A">
        <w:rPr>
          <w:b/>
        </w:rPr>
        <w:t>SAO</w:t>
      </w:r>
      <w:r w:rsidRPr="0096280A">
        <w:t>: Sample-adaptive offset.</w:t>
      </w:r>
    </w:p>
    <w:p w14:paraId="4F2D1F94" w14:textId="77777777" w:rsidR="00634A08" w:rsidRPr="0096280A" w:rsidRDefault="00634A08" w:rsidP="00634A08">
      <w:pPr>
        <w:numPr>
          <w:ilvl w:val="0"/>
          <w:numId w:val="35"/>
        </w:numPr>
      </w:pPr>
      <w:r w:rsidRPr="0096280A">
        <w:rPr>
          <w:b/>
        </w:rPr>
        <w:t>SBT</w:t>
      </w:r>
      <w:r w:rsidRPr="0096280A">
        <w:t>: Subblock transform.</w:t>
      </w:r>
    </w:p>
    <w:p w14:paraId="11215B8B" w14:textId="77777777" w:rsidR="00634A08" w:rsidRPr="0096280A" w:rsidRDefault="00634A08" w:rsidP="00634A08">
      <w:pPr>
        <w:numPr>
          <w:ilvl w:val="0"/>
          <w:numId w:val="35"/>
        </w:numPr>
      </w:pPr>
      <w:proofErr w:type="spellStart"/>
      <w:r w:rsidRPr="0096280A">
        <w:rPr>
          <w:b/>
        </w:rPr>
        <w:t>SbTMVP</w:t>
      </w:r>
      <w:proofErr w:type="spellEnd"/>
      <w:r w:rsidRPr="0096280A">
        <w:t>: Subblock based temporal motion vector prediction.</w:t>
      </w:r>
    </w:p>
    <w:p w14:paraId="47C190C1" w14:textId="77777777" w:rsidR="00634A08" w:rsidRPr="0096280A" w:rsidRDefault="00634A08" w:rsidP="00634A08">
      <w:pPr>
        <w:numPr>
          <w:ilvl w:val="0"/>
          <w:numId w:val="35"/>
        </w:numPr>
      </w:pPr>
      <w:r w:rsidRPr="0096280A">
        <w:rPr>
          <w:b/>
        </w:rPr>
        <w:t>SCIPU</w:t>
      </w:r>
      <w:r w:rsidRPr="0096280A">
        <w:t>: Smallest chroma intra prediction unit.</w:t>
      </w:r>
    </w:p>
    <w:p w14:paraId="67DB0ADC" w14:textId="77777777" w:rsidR="00634A08" w:rsidRPr="0096280A" w:rsidRDefault="00634A08" w:rsidP="00634A08">
      <w:pPr>
        <w:numPr>
          <w:ilvl w:val="0"/>
          <w:numId w:val="35"/>
        </w:numPr>
      </w:pPr>
      <w:r w:rsidRPr="0096280A">
        <w:rPr>
          <w:b/>
        </w:rPr>
        <w:t>SD</w:t>
      </w:r>
      <w:r w:rsidRPr="0096280A">
        <w:t>: Slice data; alternatively, standard-definition.</w:t>
      </w:r>
    </w:p>
    <w:p w14:paraId="593C9674" w14:textId="77777777" w:rsidR="00634A08" w:rsidRPr="0096280A" w:rsidRDefault="00634A08" w:rsidP="00634A08">
      <w:pPr>
        <w:numPr>
          <w:ilvl w:val="0"/>
          <w:numId w:val="35"/>
        </w:numPr>
      </w:pPr>
      <w:r w:rsidRPr="0096280A">
        <w:rPr>
          <w:b/>
        </w:rPr>
        <w:t>SDH</w:t>
      </w:r>
      <w:r w:rsidRPr="0096280A">
        <w:t>: Sign data hiding.</w:t>
      </w:r>
    </w:p>
    <w:p w14:paraId="0464B5A3" w14:textId="77777777" w:rsidR="00634A08" w:rsidRPr="0096280A" w:rsidRDefault="00634A08" w:rsidP="00634A08">
      <w:pPr>
        <w:numPr>
          <w:ilvl w:val="0"/>
          <w:numId w:val="35"/>
        </w:numPr>
      </w:pPr>
      <w:r w:rsidRPr="0096280A">
        <w:rPr>
          <w:b/>
        </w:rPr>
        <w:t>SDT</w:t>
      </w:r>
      <w:r w:rsidRPr="0096280A">
        <w:t>: Signal-dependent transform.</w:t>
      </w:r>
    </w:p>
    <w:p w14:paraId="2698EB5C" w14:textId="77777777" w:rsidR="00634A08" w:rsidRPr="0096280A" w:rsidRDefault="00634A08" w:rsidP="00634A08">
      <w:pPr>
        <w:numPr>
          <w:ilvl w:val="0"/>
          <w:numId w:val="35"/>
        </w:numPr>
      </w:pPr>
      <w:r w:rsidRPr="0096280A">
        <w:rPr>
          <w:b/>
        </w:rPr>
        <w:t>SE</w:t>
      </w:r>
      <w:r w:rsidRPr="0096280A">
        <w:t>: Syntax element.</w:t>
      </w:r>
    </w:p>
    <w:p w14:paraId="5389E44A" w14:textId="77777777" w:rsidR="00634A08" w:rsidRPr="0096280A" w:rsidRDefault="00634A08" w:rsidP="00634A08">
      <w:pPr>
        <w:numPr>
          <w:ilvl w:val="0"/>
          <w:numId w:val="35"/>
        </w:numPr>
      </w:pPr>
      <w:r w:rsidRPr="0096280A">
        <w:rPr>
          <w:b/>
        </w:rPr>
        <w:t>SEI</w:t>
      </w:r>
      <w:r w:rsidRPr="0096280A">
        <w:t>: Supplemental enhancement information (as in AVC and HEVC).</w:t>
      </w:r>
    </w:p>
    <w:p w14:paraId="6C07C9BD" w14:textId="77777777" w:rsidR="00634A08" w:rsidRPr="0096280A" w:rsidRDefault="00634A08" w:rsidP="00634A08">
      <w:pPr>
        <w:numPr>
          <w:ilvl w:val="0"/>
          <w:numId w:val="35"/>
        </w:numPr>
      </w:pPr>
      <w:r w:rsidRPr="0096280A">
        <w:rPr>
          <w:b/>
        </w:rPr>
        <w:t>SH</w:t>
      </w:r>
      <w:r w:rsidRPr="0096280A">
        <w:t>: Slice header.</w:t>
      </w:r>
    </w:p>
    <w:p w14:paraId="01D35638" w14:textId="77777777" w:rsidR="00634A08" w:rsidRPr="0096280A" w:rsidRDefault="00634A08" w:rsidP="00634A08">
      <w:pPr>
        <w:numPr>
          <w:ilvl w:val="0"/>
          <w:numId w:val="35"/>
        </w:numPr>
      </w:pPr>
      <w:r w:rsidRPr="0096280A">
        <w:rPr>
          <w:b/>
        </w:rPr>
        <w:t>SHM</w:t>
      </w:r>
      <w:r w:rsidRPr="0096280A">
        <w:t>: Scalable HM.</w:t>
      </w:r>
    </w:p>
    <w:p w14:paraId="239F4DE1" w14:textId="77777777" w:rsidR="00634A08" w:rsidRPr="0096280A" w:rsidRDefault="00634A08" w:rsidP="00634A08">
      <w:pPr>
        <w:numPr>
          <w:ilvl w:val="0"/>
          <w:numId w:val="35"/>
        </w:numPr>
      </w:pPr>
      <w:r w:rsidRPr="0096280A">
        <w:rPr>
          <w:b/>
        </w:rPr>
        <w:t>SHVC</w:t>
      </w:r>
      <w:r w:rsidRPr="0096280A">
        <w:t>: Scalable high efficiency video coding.</w:t>
      </w:r>
    </w:p>
    <w:p w14:paraId="317B78AC" w14:textId="77777777" w:rsidR="00634A08" w:rsidRPr="0096280A" w:rsidRDefault="00634A08" w:rsidP="00634A08">
      <w:pPr>
        <w:numPr>
          <w:ilvl w:val="0"/>
          <w:numId w:val="35"/>
        </w:numPr>
      </w:pPr>
      <w:r w:rsidRPr="0096280A">
        <w:rPr>
          <w:b/>
        </w:rPr>
        <w:t>SIF</w:t>
      </w:r>
      <w:r w:rsidRPr="0096280A">
        <w:t>: Switchable (motion) interpolation filter.</w:t>
      </w:r>
    </w:p>
    <w:p w14:paraId="68D13759" w14:textId="77777777" w:rsidR="00634A08" w:rsidRPr="0096280A" w:rsidRDefault="00634A08" w:rsidP="00634A08">
      <w:pPr>
        <w:numPr>
          <w:ilvl w:val="0"/>
          <w:numId w:val="35"/>
        </w:numPr>
      </w:pPr>
      <w:r w:rsidRPr="0096280A">
        <w:rPr>
          <w:b/>
        </w:rPr>
        <w:t>SIMD</w:t>
      </w:r>
      <w:r w:rsidRPr="0096280A">
        <w:t>: Single instruction, multiple data.</w:t>
      </w:r>
    </w:p>
    <w:p w14:paraId="3D453B82" w14:textId="77777777" w:rsidR="00634A08" w:rsidRPr="0096280A" w:rsidRDefault="00634A08" w:rsidP="00634A08">
      <w:pPr>
        <w:numPr>
          <w:ilvl w:val="0"/>
          <w:numId w:val="35"/>
        </w:numPr>
      </w:pPr>
      <w:r w:rsidRPr="0096280A">
        <w:rPr>
          <w:b/>
        </w:rPr>
        <w:t>SMVD</w:t>
      </w:r>
      <w:r w:rsidRPr="0096280A">
        <w:t>: Symmetric MVD.</w:t>
      </w:r>
    </w:p>
    <w:p w14:paraId="2408AC77" w14:textId="77777777" w:rsidR="00634A08" w:rsidRPr="0096280A" w:rsidRDefault="00634A08" w:rsidP="00634A08">
      <w:pPr>
        <w:numPr>
          <w:ilvl w:val="0"/>
          <w:numId w:val="35"/>
        </w:numPr>
      </w:pPr>
      <w:r w:rsidRPr="0096280A">
        <w:rPr>
          <w:b/>
        </w:rPr>
        <w:t>SPS</w:t>
      </w:r>
      <w:r w:rsidRPr="0096280A">
        <w:t>: Sequence parameter set (as in AVC and HEVC).</w:t>
      </w:r>
    </w:p>
    <w:p w14:paraId="7BCD1A95" w14:textId="77777777" w:rsidR="00634A08" w:rsidRPr="0096280A" w:rsidRDefault="00634A08" w:rsidP="00634A08">
      <w:pPr>
        <w:numPr>
          <w:ilvl w:val="0"/>
          <w:numId w:val="35"/>
        </w:numPr>
      </w:pPr>
      <w:r w:rsidRPr="0096280A">
        <w:rPr>
          <w:b/>
        </w:rPr>
        <w:t>STMVP</w:t>
      </w:r>
      <w:r w:rsidRPr="0096280A">
        <w:t>: Spatial-temporal motion vector prediction.</w:t>
      </w:r>
    </w:p>
    <w:p w14:paraId="0681BFAB" w14:textId="77777777" w:rsidR="00634A08" w:rsidRPr="0096280A" w:rsidRDefault="00634A08" w:rsidP="00634A08">
      <w:pPr>
        <w:numPr>
          <w:ilvl w:val="0"/>
          <w:numId w:val="35"/>
        </w:numPr>
      </w:pPr>
      <w:r w:rsidRPr="0096280A">
        <w:rPr>
          <w:b/>
        </w:rPr>
        <w:t>STRP</w:t>
      </w:r>
      <w:r w:rsidRPr="0096280A">
        <w:t>: Short-term reference picture.</w:t>
      </w:r>
    </w:p>
    <w:p w14:paraId="3AA2A836" w14:textId="77777777" w:rsidR="00634A08" w:rsidRPr="0096280A" w:rsidRDefault="00634A08" w:rsidP="00634A08">
      <w:pPr>
        <w:numPr>
          <w:ilvl w:val="0"/>
          <w:numId w:val="35"/>
        </w:numPr>
      </w:pPr>
      <w:r w:rsidRPr="0096280A">
        <w:rPr>
          <w:b/>
        </w:rPr>
        <w:t>STSA</w:t>
      </w:r>
      <w:r w:rsidRPr="0096280A">
        <w:t>: Step-wise temporal sublayer access.</w:t>
      </w:r>
    </w:p>
    <w:p w14:paraId="0D1BF616" w14:textId="77777777" w:rsidR="00634A08" w:rsidRPr="0096280A" w:rsidRDefault="00634A08" w:rsidP="00634A08">
      <w:pPr>
        <w:numPr>
          <w:ilvl w:val="0"/>
          <w:numId w:val="35"/>
        </w:numPr>
      </w:pPr>
      <w:r w:rsidRPr="0096280A">
        <w:rPr>
          <w:b/>
        </w:rPr>
        <w:t>TBA/TBD/TBP</w:t>
      </w:r>
      <w:r w:rsidRPr="0096280A">
        <w:t>: To be announced/determined/presented.</w:t>
      </w:r>
    </w:p>
    <w:p w14:paraId="04BC7500" w14:textId="77777777" w:rsidR="00634A08" w:rsidRPr="0096280A" w:rsidRDefault="00634A08" w:rsidP="00634A08">
      <w:pPr>
        <w:numPr>
          <w:ilvl w:val="0"/>
          <w:numId w:val="35"/>
        </w:numPr>
      </w:pPr>
      <w:r w:rsidRPr="0096280A">
        <w:rPr>
          <w:b/>
        </w:rPr>
        <w:t>TGM</w:t>
      </w:r>
      <w:r w:rsidRPr="0096280A">
        <w:t>: Text and graphics with motion – a category of content that primarily contains rendered text and graphics with motion, mixed with a relatively small amount of camera-captured content.</w:t>
      </w:r>
    </w:p>
    <w:p w14:paraId="4CE12DA8" w14:textId="77777777" w:rsidR="00634A08" w:rsidRPr="0096280A" w:rsidRDefault="00634A08" w:rsidP="00634A08">
      <w:pPr>
        <w:numPr>
          <w:ilvl w:val="0"/>
          <w:numId w:val="35"/>
        </w:numPr>
      </w:pPr>
      <w:r w:rsidRPr="0096280A">
        <w:rPr>
          <w:b/>
        </w:rPr>
        <w:lastRenderedPageBreak/>
        <w:t>TMVP</w:t>
      </w:r>
      <w:r w:rsidRPr="0096280A">
        <w:t>: Temporal motion vector prediction.</w:t>
      </w:r>
    </w:p>
    <w:p w14:paraId="75A169C2" w14:textId="77777777" w:rsidR="00634A08" w:rsidRPr="0096280A" w:rsidRDefault="00634A08" w:rsidP="00634A08">
      <w:pPr>
        <w:numPr>
          <w:ilvl w:val="0"/>
          <w:numId w:val="35"/>
        </w:numPr>
      </w:pPr>
      <w:r w:rsidRPr="0096280A">
        <w:rPr>
          <w:b/>
        </w:rPr>
        <w:t>TS</w:t>
      </w:r>
      <w:r w:rsidRPr="0096280A">
        <w:t>: Transform skip.</w:t>
      </w:r>
    </w:p>
    <w:p w14:paraId="4C632E9D" w14:textId="77777777" w:rsidR="00634A08" w:rsidRPr="0096280A" w:rsidRDefault="00634A08" w:rsidP="00634A08">
      <w:pPr>
        <w:numPr>
          <w:ilvl w:val="0"/>
          <w:numId w:val="35"/>
        </w:numPr>
      </w:pPr>
      <w:r w:rsidRPr="0096280A">
        <w:rPr>
          <w:b/>
        </w:rPr>
        <w:t>TSRC</w:t>
      </w:r>
      <w:r w:rsidRPr="0096280A">
        <w:t>: Transform skip residual coding.</w:t>
      </w:r>
    </w:p>
    <w:p w14:paraId="14000FAF" w14:textId="77777777" w:rsidR="00634A08" w:rsidRPr="0096280A" w:rsidRDefault="00634A08" w:rsidP="00634A08">
      <w:pPr>
        <w:numPr>
          <w:ilvl w:val="0"/>
          <w:numId w:val="35"/>
        </w:numPr>
      </w:pPr>
      <w:r w:rsidRPr="0096280A">
        <w:rPr>
          <w:b/>
        </w:rPr>
        <w:t>TT</w:t>
      </w:r>
      <w:r w:rsidRPr="0096280A">
        <w:t>: Ternary tree.</w:t>
      </w:r>
    </w:p>
    <w:p w14:paraId="61666D76" w14:textId="5C7C5BA0" w:rsidR="00634A08" w:rsidRPr="0096280A" w:rsidRDefault="00634A08" w:rsidP="00634A08">
      <w:pPr>
        <w:numPr>
          <w:ilvl w:val="0"/>
          <w:numId w:val="35"/>
        </w:numPr>
      </w:pPr>
      <w:r w:rsidRPr="0096280A">
        <w:rPr>
          <w:b/>
        </w:rPr>
        <w:t>UCBDS</w:t>
      </w:r>
      <w:r w:rsidRPr="0096280A">
        <w:t>: Unrestricted center-biased diamond search.</w:t>
      </w:r>
    </w:p>
    <w:p w14:paraId="29D3FE51" w14:textId="30D55616" w:rsidR="00F35AD3" w:rsidRPr="0096280A" w:rsidRDefault="00F35AD3" w:rsidP="00634A08">
      <w:pPr>
        <w:numPr>
          <w:ilvl w:val="0"/>
          <w:numId w:val="35"/>
        </w:numPr>
      </w:pPr>
      <w:r w:rsidRPr="0096280A">
        <w:rPr>
          <w:b/>
        </w:rPr>
        <w:t>UGC</w:t>
      </w:r>
      <w:r w:rsidRPr="0096280A">
        <w:t>: User-generated content.</w:t>
      </w:r>
    </w:p>
    <w:p w14:paraId="31822D3F" w14:textId="77777777" w:rsidR="00634A08" w:rsidRPr="0096280A" w:rsidRDefault="00634A08" w:rsidP="00634A08">
      <w:pPr>
        <w:numPr>
          <w:ilvl w:val="0"/>
          <w:numId w:val="35"/>
        </w:numPr>
      </w:pPr>
      <w:r w:rsidRPr="0096280A">
        <w:rPr>
          <w:b/>
        </w:rPr>
        <w:t>UWP</w:t>
      </w:r>
      <w:r w:rsidRPr="0096280A">
        <w:t>: Unequal weight prediction.</w:t>
      </w:r>
    </w:p>
    <w:p w14:paraId="6A0E9A82" w14:textId="77777777" w:rsidR="00634A08" w:rsidRPr="0096280A" w:rsidRDefault="00634A08" w:rsidP="00634A08">
      <w:pPr>
        <w:numPr>
          <w:ilvl w:val="0"/>
          <w:numId w:val="35"/>
        </w:numPr>
      </w:pPr>
      <w:r w:rsidRPr="0096280A">
        <w:rPr>
          <w:b/>
        </w:rPr>
        <w:t>VCEG</w:t>
      </w:r>
      <w:r w:rsidRPr="0096280A">
        <w:t>: Visual coding experts group (ITU-T Q.6/16, the relevant rapporteur group in ITU-T WP3/16, which is one of the two parent bodies of the JVET).</w:t>
      </w:r>
    </w:p>
    <w:p w14:paraId="4D4A5826" w14:textId="1E08E5A4" w:rsidR="00634A08" w:rsidRPr="0096280A" w:rsidRDefault="00634A08" w:rsidP="00634A08">
      <w:pPr>
        <w:numPr>
          <w:ilvl w:val="0"/>
          <w:numId w:val="35"/>
        </w:numPr>
      </w:pPr>
      <w:r w:rsidRPr="0096280A">
        <w:rPr>
          <w:b/>
        </w:rPr>
        <w:t>VPS</w:t>
      </w:r>
      <w:r w:rsidRPr="0096280A">
        <w:t>: Video parameter set – a parameter set that describes the overall characteristics of a coded video sequence – conceptually sitting above the SPS in the syntax hierarchy.</w:t>
      </w:r>
    </w:p>
    <w:p w14:paraId="565E8CE2" w14:textId="5601A916" w:rsidR="005E5EC3" w:rsidRPr="0096280A" w:rsidRDefault="005E5EC3" w:rsidP="00634A08">
      <w:pPr>
        <w:numPr>
          <w:ilvl w:val="0"/>
          <w:numId w:val="35"/>
        </w:numPr>
      </w:pPr>
      <w:r w:rsidRPr="0096280A">
        <w:rPr>
          <w:b/>
        </w:rPr>
        <w:t>VQA</w:t>
      </w:r>
      <w:r w:rsidRPr="0096280A">
        <w:t>: Visual quality assessment.</w:t>
      </w:r>
    </w:p>
    <w:p w14:paraId="18C09373" w14:textId="4E770A31" w:rsidR="00DE2A24" w:rsidRPr="0096280A" w:rsidRDefault="00DE2A24" w:rsidP="00634A08">
      <w:pPr>
        <w:numPr>
          <w:ilvl w:val="0"/>
          <w:numId w:val="35"/>
        </w:numPr>
      </w:pPr>
      <w:r w:rsidRPr="0096280A">
        <w:rPr>
          <w:b/>
        </w:rPr>
        <w:t>VT</w:t>
      </w:r>
      <w:r w:rsidRPr="0096280A">
        <w:t>: Verification testing.</w:t>
      </w:r>
    </w:p>
    <w:p w14:paraId="38248B5D" w14:textId="77777777" w:rsidR="00634A08" w:rsidRPr="0096280A" w:rsidRDefault="00634A08" w:rsidP="00634A08">
      <w:pPr>
        <w:numPr>
          <w:ilvl w:val="0"/>
          <w:numId w:val="35"/>
        </w:numPr>
      </w:pPr>
      <w:r w:rsidRPr="0096280A">
        <w:rPr>
          <w:b/>
        </w:rPr>
        <w:t>VTM</w:t>
      </w:r>
      <w:r w:rsidRPr="0096280A">
        <w:t>: VVC Test Model.</w:t>
      </w:r>
    </w:p>
    <w:p w14:paraId="6D03354A" w14:textId="77777777" w:rsidR="00634A08" w:rsidRPr="0096280A" w:rsidRDefault="00634A08" w:rsidP="00634A08">
      <w:pPr>
        <w:numPr>
          <w:ilvl w:val="0"/>
          <w:numId w:val="35"/>
        </w:numPr>
      </w:pPr>
      <w:r w:rsidRPr="0096280A">
        <w:rPr>
          <w:b/>
        </w:rPr>
        <w:t>VUI</w:t>
      </w:r>
      <w:r w:rsidRPr="0096280A">
        <w:t>: Video usability information.</w:t>
      </w:r>
    </w:p>
    <w:p w14:paraId="2F20552A" w14:textId="77777777" w:rsidR="00634A08" w:rsidRPr="0096280A" w:rsidRDefault="00634A08" w:rsidP="00634A08">
      <w:pPr>
        <w:numPr>
          <w:ilvl w:val="0"/>
          <w:numId w:val="35"/>
        </w:numPr>
      </w:pPr>
      <w:r w:rsidRPr="0096280A">
        <w:rPr>
          <w:b/>
        </w:rPr>
        <w:t>VVC</w:t>
      </w:r>
      <w:r w:rsidRPr="0096280A">
        <w:t>: Versatile Video Coding, the standardization project developed by JVET.</w:t>
      </w:r>
    </w:p>
    <w:p w14:paraId="066FFAB6" w14:textId="77777777" w:rsidR="00634A08" w:rsidRPr="0096280A" w:rsidRDefault="00634A08" w:rsidP="00634A08">
      <w:pPr>
        <w:numPr>
          <w:ilvl w:val="0"/>
          <w:numId w:val="35"/>
        </w:numPr>
      </w:pPr>
      <w:r w:rsidRPr="0096280A">
        <w:rPr>
          <w:b/>
        </w:rPr>
        <w:t>WAIP</w:t>
      </w:r>
      <w:r w:rsidRPr="0096280A">
        <w:t>: Wide-angle intra prediction</w:t>
      </w:r>
    </w:p>
    <w:p w14:paraId="10F1D26A" w14:textId="77777777" w:rsidR="00634A08" w:rsidRPr="0096280A" w:rsidRDefault="00634A08" w:rsidP="00634A08">
      <w:pPr>
        <w:numPr>
          <w:ilvl w:val="0"/>
          <w:numId w:val="35"/>
        </w:numPr>
      </w:pPr>
      <w:r w:rsidRPr="0096280A">
        <w:rPr>
          <w:b/>
        </w:rPr>
        <w:t>WCG</w:t>
      </w:r>
      <w:r w:rsidRPr="0096280A">
        <w:t>: Wide colour gamut.</w:t>
      </w:r>
    </w:p>
    <w:p w14:paraId="2821EC20" w14:textId="77777777" w:rsidR="00634A08" w:rsidRPr="0096280A" w:rsidRDefault="00634A08" w:rsidP="00634A08">
      <w:pPr>
        <w:numPr>
          <w:ilvl w:val="0"/>
          <w:numId w:val="35"/>
        </w:numPr>
      </w:pPr>
      <w:r w:rsidRPr="0096280A">
        <w:rPr>
          <w:b/>
        </w:rPr>
        <w:t>WG</w:t>
      </w:r>
      <w:r w:rsidRPr="0096280A">
        <w:t>: Working group, a group of technical experts (usually used to refer to WG 11, a.k.a. MPEG).</w:t>
      </w:r>
    </w:p>
    <w:p w14:paraId="386C4345" w14:textId="77777777" w:rsidR="00634A08" w:rsidRPr="0096280A" w:rsidRDefault="00634A08" w:rsidP="00634A08">
      <w:pPr>
        <w:numPr>
          <w:ilvl w:val="0"/>
          <w:numId w:val="35"/>
        </w:numPr>
      </w:pPr>
      <w:r w:rsidRPr="0096280A">
        <w:rPr>
          <w:b/>
        </w:rPr>
        <w:t>WPP</w:t>
      </w:r>
      <w:r w:rsidRPr="0096280A">
        <w:t>: Wavefront parallel processing (usually synonymous with ECS).</w:t>
      </w:r>
    </w:p>
    <w:p w14:paraId="2C5D7806" w14:textId="77777777" w:rsidR="00634A08" w:rsidRPr="0096280A" w:rsidRDefault="00634A08" w:rsidP="00634A08">
      <w:pPr>
        <w:numPr>
          <w:ilvl w:val="0"/>
          <w:numId w:val="35"/>
        </w:numPr>
      </w:pPr>
      <w:r w:rsidRPr="0096280A">
        <w:t>Block and unit names in HEVC:</w:t>
      </w:r>
    </w:p>
    <w:p w14:paraId="18D23C5F" w14:textId="77777777" w:rsidR="00634A08" w:rsidRPr="0096280A" w:rsidRDefault="00634A08" w:rsidP="00634A08">
      <w:pPr>
        <w:numPr>
          <w:ilvl w:val="1"/>
          <w:numId w:val="35"/>
        </w:numPr>
      </w:pPr>
      <w:r w:rsidRPr="0096280A">
        <w:rPr>
          <w:b/>
        </w:rPr>
        <w:t>CTB</w:t>
      </w:r>
      <w:r w:rsidRPr="0096280A">
        <w:t>: Coding tree block (luma or chroma) – unless the format is monochrome, there are three CTBs per CTU.</w:t>
      </w:r>
    </w:p>
    <w:p w14:paraId="5462D935" w14:textId="77777777" w:rsidR="00634A08" w:rsidRPr="0096280A" w:rsidRDefault="00634A08" w:rsidP="00634A08">
      <w:pPr>
        <w:numPr>
          <w:ilvl w:val="1"/>
          <w:numId w:val="35"/>
        </w:numPr>
      </w:pPr>
      <w:r w:rsidRPr="0096280A">
        <w:rPr>
          <w:b/>
        </w:rPr>
        <w:t>CTU</w:t>
      </w:r>
      <w:r w:rsidRPr="0096280A">
        <w:t>: Coding tree unit (containing both luma and chroma, synonymous with LCU), with a size of 16x16, 32x32, or 64x64 for the luma component.</w:t>
      </w:r>
    </w:p>
    <w:p w14:paraId="6F33B824" w14:textId="77777777" w:rsidR="00634A08" w:rsidRPr="0096280A" w:rsidRDefault="00634A08" w:rsidP="00634A08">
      <w:pPr>
        <w:numPr>
          <w:ilvl w:val="1"/>
          <w:numId w:val="35"/>
        </w:numPr>
      </w:pPr>
      <w:r w:rsidRPr="0096280A">
        <w:rPr>
          <w:b/>
        </w:rPr>
        <w:t>CB</w:t>
      </w:r>
      <w:r w:rsidRPr="0096280A">
        <w:t>: Coding block (luma or chroma), a luma or chroma block in a CU.</w:t>
      </w:r>
    </w:p>
    <w:p w14:paraId="2E2C40E1" w14:textId="77777777" w:rsidR="00634A08" w:rsidRPr="0096280A" w:rsidRDefault="00634A08" w:rsidP="00634A08">
      <w:pPr>
        <w:numPr>
          <w:ilvl w:val="1"/>
          <w:numId w:val="35"/>
        </w:numPr>
      </w:pPr>
      <w:r w:rsidRPr="0096280A">
        <w:rPr>
          <w:b/>
        </w:rPr>
        <w:t>CU</w:t>
      </w:r>
      <w:r w:rsidRPr="0096280A">
        <w:t>: Coding unit (containing both luma and chroma), the level at which the prediction mode, such as intra versus inter, is determined in HEVC, with a size of 2Nx2N for 2N equal to 8, 16, 32, or 64 for luma.</w:t>
      </w:r>
    </w:p>
    <w:p w14:paraId="72C1BEB1" w14:textId="77777777" w:rsidR="00634A08" w:rsidRPr="0096280A" w:rsidRDefault="00634A08" w:rsidP="00634A08">
      <w:pPr>
        <w:numPr>
          <w:ilvl w:val="1"/>
          <w:numId w:val="35"/>
        </w:numPr>
      </w:pPr>
      <w:r w:rsidRPr="0096280A">
        <w:rPr>
          <w:b/>
        </w:rPr>
        <w:t>PB</w:t>
      </w:r>
      <w:r w:rsidRPr="0096280A">
        <w:t>: Prediction block (luma or chroma), a luma or chroma block of a PU, the level at which the prediction information is conveyed or the level at which the prediction process is performed in HEVC.</w:t>
      </w:r>
    </w:p>
    <w:p w14:paraId="0DBD8D08" w14:textId="77777777" w:rsidR="00634A08" w:rsidRPr="0096280A" w:rsidRDefault="00634A08" w:rsidP="00634A08">
      <w:pPr>
        <w:numPr>
          <w:ilvl w:val="1"/>
          <w:numId w:val="35"/>
        </w:numPr>
      </w:pPr>
      <w:r w:rsidRPr="0096280A">
        <w:rPr>
          <w:b/>
        </w:rPr>
        <w:t>PU</w:t>
      </w:r>
      <w:r w:rsidRPr="0096280A">
        <w:t>: Prediction unit (containing both luma and chroma), the level of the prediction control syntax within a CU, with eight shape possibilities in HEVC:</w:t>
      </w:r>
    </w:p>
    <w:p w14:paraId="3BD821C8" w14:textId="77777777" w:rsidR="00634A08" w:rsidRPr="0096280A" w:rsidRDefault="00634A08" w:rsidP="00634A08">
      <w:pPr>
        <w:numPr>
          <w:ilvl w:val="2"/>
          <w:numId w:val="35"/>
        </w:numPr>
      </w:pPr>
      <w:r w:rsidRPr="0096280A">
        <w:rPr>
          <w:b/>
        </w:rPr>
        <w:t>2Nx2N</w:t>
      </w:r>
      <w:r w:rsidRPr="0096280A">
        <w:t>: Having the full width and height of the CU.</w:t>
      </w:r>
    </w:p>
    <w:p w14:paraId="6D94C022" w14:textId="77777777" w:rsidR="00634A08" w:rsidRPr="0096280A" w:rsidRDefault="00634A08" w:rsidP="00634A08">
      <w:pPr>
        <w:numPr>
          <w:ilvl w:val="2"/>
          <w:numId w:val="35"/>
        </w:numPr>
      </w:pPr>
      <w:r w:rsidRPr="0096280A">
        <w:rPr>
          <w:b/>
        </w:rPr>
        <w:t>2NxN (or Nx2N)</w:t>
      </w:r>
      <w:r w:rsidRPr="0096280A">
        <w:t>: Having two areas that each have the full width and half the height of the CU (or having two areas that each have half the width and the full height of the CU).</w:t>
      </w:r>
    </w:p>
    <w:p w14:paraId="7E9BC751" w14:textId="77777777" w:rsidR="00634A08" w:rsidRPr="0096280A" w:rsidRDefault="00634A08" w:rsidP="00634A08">
      <w:pPr>
        <w:numPr>
          <w:ilvl w:val="2"/>
          <w:numId w:val="35"/>
        </w:numPr>
      </w:pPr>
      <w:proofErr w:type="spellStart"/>
      <w:r w:rsidRPr="0096280A">
        <w:rPr>
          <w:b/>
        </w:rPr>
        <w:t>NxN</w:t>
      </w:r>
      <w:proofErr w:type="spellEnd"/>
      <w:r w:rsidRPr="0096280A">
        <w:t xml:space="preserve">: Having four areas that each have half the width and half the height of the CU, with N equal to 4, 8, 16, or 32 for intra-predicted luma and N equal to 8, 16, </w:t>
      </w:r>
      <w:r w:rsidRPr="0096280A">
        <w:lastRenderedPageBreak/>
        <w:t>or 32 for inter-predicted luma – a case only used when 2N×2N is the minimum CU size.</w:t>
      </w:r>
    </w:p>
    <w:p w14:paraId="393A6F14" w14:textId="77777777" w:rsidR="00634A08" w:rsidRPr="0096280A" w:rsidRDefault="00634A08" w:rsidP="00634A08">
      <w:pPr>
        <w:numPr>
          <w:ilvl w:val="2"/>
          <w:numId w:val="35"/>
        </w:numPr>
      </w:pPr>
      <w:r w:rsidRPr="0096280A">
        <w:rPr>
          <w:b/>
        </w:rPr>
        <w:t>N/2x2N</w:t>
      </w:r>
      <w:r w:rsidRPr="0096280A">
        <w:t xml:space="preserve"> paired with </w:t>
      </w:r>
      <w:r w:rsidRPr="0096280A">
        <w:rPr>
          <w:b/>
        </w:rPr>
        <w:t>3N/2x2N</w:t>
      </w:r>
      <w:r w:rsidRPr="0096280A">
        <w:t xml:space="preserve"> or </w:t>
      </w:r>
      <w:r w:rsidRPr="0096280A">
        <w:rPr>
          <w:b/>
        </w:rPr>
        <w:t>2NxN/2</w:t>
      </w:r>
      <w:r w:rsidRPr="0096280A">
        <w:t xml:space="preserve"> paired with </w:t>
      </w:r>
      <w:r w:rsidRPr="0096280A">
        <w:rPr>
          <w:b/>
        </w:rPr>
        <w:t>2Nx3N/2</w:t>
      </w:r>
      <w:r w:rsidRPr="0096280A">
        <w:t>: Having two areas that are different in size – cases referred to as AMP, with 2N equal to 16 or 32 for the luma component.</w:t>
      </w:r>
    </w:p>
    <w:p w14:paraId="11C42776" w14:textId="77777777" w:rsidR="00634A08" w:rsidRPr="0096280A" w:rsidRDefault="00634A08" w:rsidP="00634A08">
      <w:pPr>
        <w:numPr>
          <w:ilvl w:val="1"/>
          <w:numId w:val="35"/>
        </w:numPr>
      </w:pPr>
      <w:r w:rsidRPr="0096280A">
        <w:rPr>
          <w:b/>
        </w:rPr>
        <w:t>TB</w:t>
      </w:r>
      <w:r w:rsidRPr="0096280A">
        <w:t>: Transform block (luma or chroma), a luma or chroma block of a TU, with a size of 4x4, 8x8, 16x16, or 32x32.</w:t>
      </w:r>
    </w:p>
    <w:p w14:paraId="2D2AA180" w14:textId="77777777" w:rsidR="00634A08" w:rsidRPr="0096280A" w:rsidRDefault="00634A08" w:rsidP="00634A08">
      <w:pPr>
        <w:numPr>
          <w:ilvl w:val="1"/>
          <w:numId w:val="35"/>
        </w:numPr>
      </w:pPr>
      <w:r w:rsidRPr="0096280A">
        <w:rPr>
          <w:b/>
        </w:rPr>
        <w:t>TU</w:t>
      </w:r>
      <w:r w:rsidRPr="0096280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96280A" w:rsidRDefault="00634A08" w:rsidP="00634A08">
      <w:pPr>
        <w:numPr>
          <w:ilvl w:val="0"/>
          <w:numId w:val="35"/>
        </w:numPr>
      </w:pPr>
      <w:r w:rsidRPr="0096280A">
        <w:t>Block and unit names in VVC:</w:t>
      </w:r>
    </w:p>
    <w:p w14:paraId="433CC38E" w14:textId="77777777" w:rsidR="00634A08" w:rsidRPr="0096280A" w:rsidRDefault="00634A08" w:rsidP="00634A08">
      <w:pPr>
        <w:numPr>
          <w:ilvl w:val="1"/>
          <w:numId w:val="35"/>
        </w:numPr>
      </w:pPr>
      <w:r w:rsidRPr="0096280A">
        <w:rPr>
          <w:b/>
        </w:rPr>
        <w:t>CTB</w:t>
      </w:r>
      <w:r w:rsidRPr="0096280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96280A" w:rsidRDefault="00634A08" w:rsidP="00634A08">
      <w:pPr>
        <w:numPr>
          <w:ilvl w:val="1"/>
          <w:numId w:val="35"/>
        </w:numPr>
      </w:pPr>
      <w:r w:rsidRPr="0096280A">
        <w:rPr>
          <w:b/>
        </w:rPr>
        <w:t>CTU</w:t>
      </w:r>
      <w:r w:rsidRPr="0096280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96280A" w:rsidRDefault="00634A08" w:rsidP="00634A08">
      <w:pPr>
        <w:numPr>
          <w:ilvl w:val="1"/>
          <w:numId w:val="35"/>
        </w:numPr>
      </w:pPr>
      <w:r w:rsidRPr="0096280A">
        <w:rPr>
          <w:b/>
        </w:rPr>
        <w:t>CB</w:t>
      </w:r>
      <w:r w:rsidRPr="0096280A">
        <w:t>: Coding block, a luma or chroma block in a CU.</w:t>
      </w:r>
    </w:p>
    <w:p w14:paraId="6AD1BD4E" w14:textId="77777777" w:rsidR="00634A08" w:rsidRPr="0096280A" w:rsidRDefault="00634A08" w:rsidP="00634A08">
      <w:pPr>
        <w:numPr>
          <w:ilvl w:val="1"/>
          <w:numId w:val="35"/>
        </w:numPr>
      </w:pPr>
      <w:r w:rsidRPr="0096280A">
        <w:rPr>
          <w:b/>
        </w:rPr>
        <w:t>CU</w:t>
      </w:r>
      <w:r w:rsidRPr="0096280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96280A" w:rsidRDefault="00634A08" w:rsidP="00634A08">
      <w:pPr>
        <w:numPr>
          <w:ilvl w:val="1"/>
          <w:numId w:val="35"/>
        </w:numPr>
      </w:pPr>
      <w:r w:rsidRPr="0096280A">
        <w:rPr>
          <w:b/>
        </w:rPr>
        <w:t>PB</w:t>
      </w:r>
      <w:r w:rsidRPr="0096280A">
        <w:t>: Prediction block, a luma or chroma block of a PU.</w:t>
      </w:r>
    </w:p>
    <w:p w14:paraId="5384A217" w14:textId="77777777" w:rsidR="00634A08" w:rsidRPr="0096280A" w:rsidRDefault="00634A08" w:rsidP="00634A08">
      <w:pPr>
        <w:numPr>
          <w:ilvl w:val="1"/>
          <w:numId w:val="35"/>
        </w:numPr>
      </w:pPr>
      <w:r w:rsidRPr="0096280A">
        <w:rPr>
          <w:b/>
        </w:rPr>
        <w:t>PU</w:t>
      </w:r>
      <w:r w:rsidRPr="0096280A">
        <w:t>: Prediction unit, has the same size as a CU in the VVC context.</w:t>
      </w:r>
    </w:p>
    <w:p w14:paraId="224B2021" w14:textId="77777777" w:rsidR="00634A08" w:rsidRPr="0096280A" w:rsidRDefault="00634A08" w:rsidP="00634A08">
      <w:pPr>
        <w:numPr>
          <w:ilvl w:val="1"/>
          <w:numId w:val="35"/>
        </w:numPr>
      </w:pPr>
      <w:r w:rsidRPr="0096280A">
        <w:rPr>
          <w:b/>
        </w:rPr>
        <w:t>TB</w:t>
      </w:r>
      <w:r w:rsidRPr="0096280A">
        <w:t>: Transform block, a luma or chroma block of a TU.</w:t>
      </w:r>
    </w:p>
    <w:p w14:paraId="371C4850" w14:textId="77777777" w:rsidR="00634A08" w:rsidRPr="0096280A" w:rsidRDefault="00634A08" w:rsidP="00634A08">
      <w:pPr>
        <w:numPr>
          <w:ilvl w:val="1"/>
          <w:numId w:val="35"/>
        </w:numPr>
      </w:pPr>
      <w:r w:rsidRPr="0096280A">
        <w:rPr>
          <w:b/>
        </w:rPr>
        <w:t>TU</w:t>
      </w:r>
      <w:r w:rsidRPr="0096280A">
        <w:t>: Transform unit, has the same size as a CU in the VVC context.</w:t>
      </w:r>
    </w:p>
    <w:p w14:paraId="2DB64AFD" w14:textId="3DAF1082" w:rsidR="00D94473" w:rsidRPr="0096280A" w:rsidRDefault="00D94473" w:rsidP="009F5B0B">
      <w:pPr>
        <w:pStyle w:val="Heading2"/>
        <w:ind w:left="578" w:hanging="578"/>
        <w:rPr>
          <w:lang w:val="en-CA"/>
        </w:rPr>
      </w:pPr>
      <w:bookmarkStart w:id="128" w:name="_Ref43878169"/>
      <w:r w:rsidRPr="0096280A">
        <w:rPr>
          <w:lang w:val="en-CA"/>
        </w:rPr>
        <w:t>Opening remarks</w:t>
      </w:r>
      <w:bookmarkEnd w:id="128"/>
    </w:p>
    <w:p w14:paraId="4567A959" w14:textId="7879D0AB" w:rsidR="00431F3D" w:rsidRPr="0096280A" w:rsidRDefault="00C07252" w:rsidP="00C54445">
      <w:r w:rsidRPr="0096280A">
        <w:t>Remarks during</w:t>
      </w:r>
      <w:r w:rsidR="00645F85" w:rsidRPr="0096280A">
        <w:t xml:space="preserve"> the o</w:t>
      </w:r>
      <w:r w:rsidR="00431F3D" w:rsidRPr="0096280A">
        <w:t xml:space="preserve">pening </w:t>
      </w:r>
      <w:r w:rsidRPr="0096280A">
        <w:t>session</w:t>
      </w:r>
      <w:r w:rsidR="008F616E" w:rsidRPr="0096280A">
        <w:t xml:space="preserve"> </w:t>
      </w:r>
      <w:r w:rsidR="00431F3D" w:rsidRPr="0096280A">
        <w:t xml:space="preserve">of </w:t>
      </w:r>
      <w:r w:rsidR="008F616E" w:rsidRPr="0096280A">
        <w:t xml:space="preserve">the </w:t>
      </w:r>
      <w:r w:rsidR="00431F3D" w:rsidRPr="0096280A">
        <w:t xml:space="preserve">meeting </w:t>
      </w:r>
      <w:r w:rsidR="00143ABD" w:rsidRPr="0096280A">
        <w:t>Wednes</w:t>
      </w:r>
      <w:r w:rsidR="009B3B8E" w:rsidRPr="0096280A">
        <w:t xml:space="preserve">day </w:t>
      </w:r>
      <w:r w:rsidR="00143ABD" w:rsidRPr="0096280A">
        <w:t>7</w:t>
      </w:r>
      <w:r w:rsidR="009B3B8E" w:rsidRPr="0096280A">
        <w:t xml:space="preserve"> </w:t>
      </w:r>
      <w:r w:rsidR="00143ABD" w:rsidRPr="0096280A">
        <w:t>October</w:t>
      </w:r>
      <w:r w:rsidR="009B3B8E" w:rsidRPr="0096280A">
        <w:t xml:space="preserve"> </w:t>
      </w:r>
      <w:r w:rsidR="006F0FEB" w:rsidRPr="0096280A">
        <w:t xml:space="preserve">at </w:t>
      </w:r>
      <w:r w:rsidR="00143ABD" w:rsidRPr="0096280A">
        <w:t>0500</w:t>
      </w:r>
      <w:r w:rsidR="006F0FEB" w:rsidRPr="0096280A">
        <w:t xml:space="preserve"> UTC </w:t>
      </w:r>
      <w:r w:rsidR="00431F3D" w:rsidRPr="0096280A">
        <w:t>(</w:t>
      </w:r>
      <w:r w:rsidR="00645F85" w:rsidRPr="0096280A">
        <w:t xml:space="preserve">chaired by </w:t>
      </w:r>
      <w:r w:rsidR="00431F3D" w:rsidRPr="0096280A">
        <w:t>GJS</w:t>
      </w:r>
      <w:r w:rsidR="00EC2C83" w:rsidRPr="0096280A">
        <w:t xml:space="preserve"> and JRO</w:t>
      </w:r>
      <w:r w:rsidR="00431F3D" w:rsidRPr="0096280A">
        <w:t>)</w:t>
      </w:r>
      <w:r w:rsidR="00645F85" w:rsidRPr="0096280A">
        <w:t xml:space="preserve"> were as follows.</w:t>
      </w:r>
    </w:p>
    <w:p w14:paraId="3A84A7D0" w14:textId="716947BF" w:rsidR="004E13F0" w:rsidRPr="0096280A" w:rsidRDefault="004E13F0" w:rsidP="009B3B8E">
      <w:pPr>
        <w:pStyle w:val="ListBullet2"/>
        <w:numPr>
          <w:ilvl w:val="0"/>
          <w:numId w:val="21"/>
        </w:numPr>
        <w:contextualSpacing w:val="0"/>
      </w:pPr>
      <w:r w:rsidRPr="0096280A">
        <w:t>Merger of JVET</w:t>
      </w:r>
    </w:p>
    <w:p w14:paraId="4F65DA3C" w14:textId="78B45DF0" w:rsidR="009B3B8E" w:rsidRPr="0096280A" w:rsidRDefault="00EC2C83" w:rsidP="009B3B8E">
      <w:pPr>
        <w:pStyle w:val="ListBullet2"/>
        <w:numPr>
          <w:ilvl w:val="0"/>
          <w:numId w:val="21"/>
        </w:numPr>
        <w:contextualSpacing w:val="0"/>
      </w:pPr>
      <w:r w:rsidRPr="0096280A">
        <w:t>Timing and organization of online meetings, calendar</w:t>
      </w:r>
    </w:p>
    <w:p w14:paraId="1171FE06" w14:textId="53CD04D8" w:rsidR="009B3B8E" w:rsidRPr="0096280A" w:rsidRDefault="00143ABD" w:rsidP="009B3B8E">
      <w:pPr>
        <w:pStyle w:val="ListBullet2"/>
        <w:numPr>
          <w:ilvl w:val="0"/>
          <w:numId w:val="21"/>
        </w:numPr>
        <w:contextualSpacing w:val="0"/>
      </w:pPr>
      <w:r w:rsidRPr="0096280A">
        <w:t>VVC/VSEI</w:t>
      </w:r>
      <w:r w:rsidR="009B3B8E" w:rsidRPr="0096280A">
        <w:t xml:space="preserve"> approval </w:t>
      </w:r>
      <w:r w:rsidRPr="0096280A">
        <w:t>and publication status</w:t>
      </w:r>
      <w:r w:rsidR="009B3B8E" w:rsidRPr="0096280A">
        <w:t xml:space="preserve">: </w:t>
      </w:r>
      <w:r w:rsidR="00EC2C83" w:rsidRPr="0096280A">
        <w:br/>
      </w:r>
      <w:r w:rsidR="009B3B8E" w:rsidRPr="0096280A">
        <w:t>"H.</w:t>
      </w:r>
      <w:r w:rsidRPr="0096280A">
        <w:t>266</w:t>
      </w:r>
      <w:r w:rsidR="009B3B8E" w:rsidRPr="0096280A">
        <w:t xml:space="preserve">" </w:t>
      </w:r>
      <w:r w:rsidR="00EE34E1" w:rsidRPr="0096280A">
        <w:t xml:space="preserve">| </w:t>
      </w:r>
      <w:r w:rsidR="009B3B8E" w:rsidRPr="0096280A">
        <w:t>ISO/IEC 23090-3</w:t>
      </w:r>
      <w:r w:rsidR="00EE34E1" w:rsidRPr="0096280A">
        <w:t xml:space="preserve"> for VVC and H.</w:t>
      </w:r>
      <w:r w:rsidRPr="0096280A">
        <w:t>274</w:t>
      </w:r>
      <w:r w:rsidR="00EE34E1" w:rsidRPr="0096280A">
        <w:t xml:space="preserve"> | ISO/IEC 23002-7</w:t>
      </w:r>
      <w:r w:rsidR="004E13F0" w:rsidRPr="0096280A">
        <w:t xml:space="preserve"> for VSEI</w:t>
      </w:r>
    </w:p>
    <w:p w14:paraId="6E5C0CFE" w14:textId="73ABF696" w:rsidR="00B61107" w:rsidRPr="0096280A" w:rsidRDefault="004E13F0" w:rsidP="00B910BD">
      <w:pPr>
        <w:pStyle w:val="ListBullet2"/>
        <w:numPr>
          <w:ilvl w:val="1"/>
          <w:numId w:val="21"/>
        </w:numPr>
        <w:contextualSpacing w:val="0"/>
      </w:pPr>
      <w:r w:rsidRPr="0096280A">
        <w:t>H.266 and H.274 pre-published 2020-09-09</w:t>
      </w:r>
    </w:p>
    <w:p w14:paraId="06018B01" w14:textId="5BCB7A48" w:rsidR="00F22748" w:rsidRPr="0096280A" w:rsidRDefault="00F22748" w:rsidP="00BE2B88">
      <w:pPr>
        <w:pStyle w:val="ListBullet2"/>
        <w:numPr>
          <w:ilvl w:val="0"/>
          <w:numId w:val="21"/>
        </w:numPr>
        <w:contextualSpacing w:val="0"/>
      </w:pPr>
      <w:r w:rsidRPr="0096280A">
        <w:t>WPOM approval and publication status</w:t>
      </w:r>
    </w:p>
    <w:p w14:paraId="6E673B51" w14:textId="36877789" w:rsidR="00143ABD" w:rsidRPr="0096280A" w:rsidRDefault="00143ABD" w:rsidP="00BE2B88">
      <w:pPr>
        <w:pStyle w:val="ListBullet2"/>
        <w:numPr>
          <w:ilvl w:val="0"/>
          <w:numId w:val="21"/>
        </w:numPr>
        <w:contextualSpacing w:val="0"/>
      </w:pPr>
      <w:r w:rsidRPr="0096280A">
        <w:t>AVC, HEVC and CICP status</w:t>
      </w:r>
    </w:p>
    <w:p w14:paraId="34D88237" w14:textId="0866E4E1" w:rsidR="008E3BE5" w:rsidRPr="0096280A" w:rsidRDefault="00645F85" w:rsidP="00BE2B88">
      <w:pPr>
        <w:pStyle w:val="ListBullet2"/>
        <w:numPr>
          <w:ilvl w:val="0"/>
          <w:numId w:val="21"/>
        </w:numPr>
        <w:contextualSpacing w:val="0"/>
      </w:pPr>
      <w:r w:rsidRPr="0096280A">
        <w:t xml:space="preserve">The meeting </w:t>
      </w:r>
      <w:r w:rsidR="008E3BE5" w:rsidRPr="0096280A">
        <w:t xml:space="preserve">logistics, agenda, working practices, policies, </w:t>
      </w:r>
      <w:r w:rsidRPr="0096280A">
        <w:t xml:space="preserve">and </w:t>
      </w:r>
      <w:r w:rsidR="008E3BE5" w:rsidRPr="0096280A">
        <w:t>document allocation</w:t>
      </w:r>
      <w:r w:rsidRPr="0096280A">
        <w:t xml:space="preserve"> were reviewed.</w:t>
      </w:r>
    </w:p>
    <w:p w14:paraId="6267CF05" w14:textId="17112547" w:rsidR="004A688A" w:rsidRPr="0096280A" w:rsidRDefault="00520699" w:rsidP="004A688A">
      <w:pPr>
        <w:pStyle w:val="ListBullet2"/>
        <w:numPr>
          <w:ilvl w:val="1"/>
          <w:numId w:val="21"/>
        </w:numPr>
        <w:contextualSpacing w:val="0"/>
      </w:pPr>
      <w:r w:rsidRPr="0096280A">
        <w:t xml:space="preserve">The meeting </w:t>
      </w:r>
      <w:r w:rsidR="004A688A" w:rsidRPr="0096280A">
        <w:t xml:space="preserve">is </w:t>
      </w:r>
      <w:r w:rsidR="006F0FEB" w:rsidRPr="0096280A">
        <w:t xml:space="preserve">conducted using </w:t>
      </w:r>
      <w:r w:rsidR="00EC2C83" w:rsidRPr="0096280A">
        <w:t>Zoom</w:t>
      </w:r>
    </w:p>
    <w:p w14:paraId="5CE1A9A1" w14:textId="3E4A1BA4" w:rsidR="00970279" w:rsidRPr="0096280A" w:rsidRDefault="00970279" w:rsidP="004A688A">
      <w:pPr>
        <w:pStyle w:val="ListBullet2"/>
        <w:numPr>
          <w:ilvl w:val="1"/>
          <w:numId w:val="21"/>
        </w:numPr>
        <w:contextualSpacing w:val="0"/>
      </w:pPr>
      <w:r w:rsidRPr="0096280A">
        <w:t xml:space="preserve">Having text </w:t>
      </w:r>
      <w:r w:rsidR="00EE34E1" w:rsidRPr="0096280A">
        <w:t xml:space="preserve">and software </w:t>
      </w:r>
      <w:r w:rsidRPr="0096280A">
        <w:t>available is crucial (and not just arriving at the end of the meeting).</w:t>
      </w:r>
    </w:p>
    <w:p w14:paraId="07BC1010" w14:textId="37EBFCA7" w:rsidR="00A3422F" w:rsidRPr="0096280A" w:rsidRDefault="00A3422F" w:rsidP="00931B4C">
      <w:pPr>
        <w:pStyle w:val="ListBullet2"/>
        <w:numPr>
          <w:ilvl w:val="1"/>
          <w:numId w:val="21"/>
        </w:numPr>
        <w:contextualSpacing w:val="0"/>
      </w:pPr>
      <w:r w:rsidRPr="0096280A">
        <w:t>There were no objections voiced in the opening plenary to the consideration of late contributions.</w:t>
      </w:r>
    </w:p>
    <w:p w14:paraId="71084B5F" w14:textId="19B159D0" w:rsidR="008E3BE5" w:rsidRPr="0096280A" w:rsidRDefault="00645F85" w:rsidP="00BE2B88">
      <w:pPr>
        <w:numPr>
          <w:ilvl w:val="0"/>
          <w:numId w:val="21"/>
        </w:numPr>
      </w:pPr>
      <w:r w:rsidRPr="0096280A">
        <w:lastRenderedPageBreak/>
        <w:t>The r</w:t>
      </w:r>
      <w:r w:rsidR="008E3BE5" w:rsidRPr="0096280A">
        <w:t xml:space="preserve">esults of </w:t>
      </w:r>
      <w:r w:rsidRPr="0096280A">
        <w:t xml:space="preserve">the </w:t>
      </w:r>
      <w:r w:rsidR="008E3BE5" w:rsidRPr="0096280A">
        <w:t>previous meeting</w:t>
      </w:r>
      <w:r w:rsidR="00D25620" w:rsidRPr="0096280A">
        <w:t xml:space="preserve"> </w:t>
      </w:r>
      <w:r w:rsidR="00EE34E1" w:rsidRPr="0096280A">
        <w:t xml:space="preserve">and the meeting report </w:t>
      </w:r>
      <w:r w:rsidRPr="0096280A">
        <w:t>were reviewed.</w:t>
      </w:r>
    </w:p>
    <w:p w14:paraId="1CFF5835" w14:textId="56AA1E86" w:rsidR="00C81972" w:rsidRPr="0096280A" w:rsidRDefault="002773A7" w:rsidP="00C81972">
      <w:pPr>
        <w:numPr>
          <w:ilvl w:val="0"/>
          <w:numId w:val="21"/>
        </w:numPr>
      </w:pPr>
      <w:r w:rsidRPr="0096280A">
        <w:t>There was somewhat less of a problem of late non-cross-check documents and no “</w:t>
      </w:r>
      <w:r w:rsidR="00C81972" w:rsidRPr="0096280A">
        <w:t>placeholders</w:t>
      </w:r>
      <w:r w:rsidRPr="0096280A">
        <w:t>”</w:t>
      </w:r>
      <w:r w:rsidR="00C81972" w:rsidRPr="0096280A">
        <w:t xml:space="preserve"> </w:t>
      </w:r>
      <w:del w:id="129" w:author="Gary Sullivan" w:date="2020-12-14T10:40:00Z">
        <w:r w:rsidR="00C81972" w:rsidRPr="0096280A" w:rsidDel="00A579A4">
          <w:delText xml:space="preserve">–  </w:delText>
        </w:r>
      </w:del>
      <w:r w:rsidR="00C81972" w:rsidRPr="0096280A">
        <w:t xml:space="preserve">(see section </w:t>
      </w:r>
      <w:r w:rsidR="00C81972" w:rsidRPr="0096280A">
        <w:fldChar w:fldCharType="begin"/>
      </w:r>
      <w:r w:rsidR="00C81972" w:rsidRPr="0096280A">
        <w:instrText xml:space="preserve"> REF _Ref369460175 \r \h  \* MERGEFORMAT </w:instrText>
      </w:r>
      <w:r w:rsidR="00C81972" w:rsidRPr="0096280A">
        <w:fldChar w:fldCharType="separate"/>
      </w:r>
      <w:r w:rsidR="0002349B">
        <w:t>2.4.2</w:t>
      </w:r>
      <w:r w:rsidR="00C81972" w:rsidRPr="0096280A">
        <w:fldChar w:fldCharType="end"/>
      </w:r>
      <w:r w:rsidR="00C81972" w:rsidRPr="0096280A">
        <w:t>).</w:t>
      </w:r>
    </w:p>
    <w:p w14:paraId="37B5F344" w14:textId="0B365CEF" w:rsidR="008E3BE5" w:rsidRPr="0096280A" w:rsidRDefault="00645F85" w:rsidP="00BE2B88">
      <w:pPr>
        <w:numPr>
          <w:ilvl w:val="0"/>
          <w:numId w:val="21"/>
        </w:numPr>
      </w:pPr>
      <w:r w:rsidRPr="0096280A">
        <w:t>The p</w:t>
      </w:r>
      <w:r w:rsidR="008E3BE5" w:rsidRPr="0096280A">
        <w:t>rimary goal</w:t>
      </w:r>
      <w:r w:rsidR="00E94B81" w:rsidRPr="0096280A">
        <w:t>s</w:t>
      </w:r>
      <w:r w:rsidR="008E3BE5" w:rsidRPr="0096280A">
        <w:t xml:space="preserve"> of the meeting</w:t>
      </w:r>
      <w:r w:rsidRPr="0096280A">
        <w:t xml:space="preserve"> </w:t>
      </w:r>
      <w:r w:rsidR="00E94B81" w:rsidRPr="0096280A">
        <w:t>were</w:t>
      </w:r>
    </w:p>
    <w:p w14:paraId="48DC54DC" w14:textId="3A11FFB5" w:rsidR="004E13F0" w:rsidRPr="0096280A" w:rsidRDefault="004E13F0" w:rsidP="004E13F0">
      <w:pPr>
        <w:numPr>
          <w:ilvl w:val="1"/>
          <w:numId w:val="21"/>
        </w:numPr>
      </w:pPr>
      <w:r w:rsidRPr="0096280A">
        <w:t>Errata</w:t>
      </w:r>
    </w:p>
    <w:p w14:paraId="1669DC3A" w14:textId="01CB86D3" w:rsidR="004E13F0" w:rsidRPr="0096280A" w:rsidRDefault="004E13F0" w:rsidP="004E13F0">
      <w:pPr>
        <w:numPr>
          <w:ilvl w:val="1"/>
          <w:numId w:val="21"/>
        </w:numPr>
      </w:pPr>
      <w:r w:rsidRPr="0096280A">
        <w:t>Conformance and software for VVC &amp; VSEI</w:t>
      </w:r>
    </w:p>
    <w:p w14:paraId="77FFEE11" w14:textId="21A5E1EF" w:rsidR="00E82975" w:rsidRPr="0096280A" w:rsidRDefault="00E82975" w:rsidP="00E82975">
      <w:pPr>
        <w:numPr>
          <w:ilvl w:val="2"/>
          <w:numId w:val="21"/>
        </w:numPr>
      </w:pPr>
      <w:r w:rsidRPr="0096280A">
        <w:t>Requests for these were already approved in ISO/IEC, targeting CD at this meeting</w:t>
      </w:r>
    </w:p>
    <w:p w14:paraId="4B785B54" w14:textId="6873442C" w:rsidR="004E13F0" w:rsidRPr="0096280A" w:rsidRDefault="004E13F0" w:rsidP="004E13F0">
      <w:pPr>
        <w:numPr>
          <w:ilvl w:val="1"/>
          <w:numId w:val="21"/>
        </w:numPr>
      </w:pPr>
      <w:r w:rsidRPr="0096280A">
        <w:t>Verification test planning</w:t>
      </w:r>
    </w:p>
    <w:p w14:paraId="56E91413" w14:textId="2DE1D36A" w:rsidR="004E13F0" w:rsidRPr="0096280A" w:rsidRDefault="004E13F0" w:rsidP="004E13F0">
      <w:pPr>
        <w:numPr>
          <w:ilvl w:val="1"/>
          <w:numId w:val="21"/>
        </w:numPr>
      </w:pPr>
      <w:r w:rsidRPr="0096280A">
        <w:t>Potential extensions of VVC</w:t>
      </w:r>
    </w:p>
    <w:p w14:paraId="237AE9C4" w14:textId="2653E075" w:rsidR="004E13F0" w:rsidRPr="0096280A" w:rsidRDefault="004E13F0" w:rsidP="004E13F0">
      <w:pPr>
        <w:numPr>
          <w:ilvl w:val="2"/>
          <w:numId w:val="21"/>
        </w:numPr>
      </w:pPr>
      <w:r w:rsidRPr="0096280A">
        <w:t>Neural network tools</w:t>
      </w:r>
    </w:p>
    <w:p w14:paraId="7AD6BAC6" w14:textId="2ACDA28D" w:rsidR="004E13F0" w:rsidRPr="0096280A" w:rsidRDefault="004E13F0" w:rsidP="006B7CAF">
      <w:pPr>
        <w:numPr>
          <w:ilvl w:val="2"/>
          <w:numId w:val="21"/>
        </w:numPr>
      </w:pPr>
      <w:r w:rsidRPr="0096280A">
        <w:t>High bit rate / high bit depth</w:t>
      </w:r>
    </w:p>
    <w:p w14:paraId="7B535D26" w14:textId="763254D0" w:rsidR="004E13F0" w:rsidRPr="0096280A" w:rsidRDefault="004E13F0" w:rsidP="004E13F0">
      <w:pPr>
        <w:numPr>
          <w:ilvl w:val="1"/>
          <w:numId w:val="21"/>
        </w:numPr>
      </w:pPr>
      <w:r w:rsidRPr="0096280A">
        <w:t>Potential additional SEI messages for VSEI</w:t>
      </w:r>
    </w:p>
    <w:p w14:paraId="0AB8A98F" w14:textId="28707CE5" w:rsidR="00143ABD" w:rsidRPr="0096280A" w:rsidRDefault="007C5CC7" w:rsidP="00BE2B88">
      <w:pPr>
        <w:numPr>
          <w:ilvl w:val="0"/>
          <w:numId w:val="21"/>
        </w:numPr>
      </w:pPr>
      <w:ins w:id="130" w:author="Gary Sullivan" w:date="2020-12-14T16:28:00Z">
        <w:r>
          <w:t>Fewer</w:t>
        </w:r>
      </w:ins>
      <w:del w:id="131" w:author="Gary Sullivan" w:date="2020-12-14T16:28:00Z">
        <w:r w:rsidR="00143ABD" w:rsidRPr="0096280A" w:rsidDel="007C5CC7">
          <w:delText>Less</w:delText>
        </w:r>
      </w:del>
      <w:r w:rsidR="00143ABD" w:rsidRPr="0096280A">
        <w:t xml:space="preserve"> documents than recently, </w:t>
      </w:r>
      <w:ins w:id="132" w:author="Gary Sullivan" w:date="2020-12-14T16:29:00Z">
        <w:r>
          <w:t xml:space="preserve">such that it </w:t>
        </w:r>
      </w:ins>
      <w:ins w:id="133" w:author="Gary Sullivan" w:date="2020-12-14T17:00:00Z">
        <w:r w:rsidR="00745722">
          <w:t>seemed potentially</w:t>
        </w:r>
      </w:ins>
      <w:ins w:id="134" w:author="Gary Sullivan" w:date="2020-12-14T16:29:00Z">
        <w:r>
          <w:t xml:space="preserve"> </w:t>
        </w:r>
      </w:ins>
      <w:r w:rsidR="00143ABD" w:rsidRPr="0096280A">
        <w:t xml:space="preserve">not necessary to conduct </w:t>
      </w:r>
      <w:r w:rsidR="00EB75CF" w:rsidRPr="0096280A">
        <w:t>sessions</w:t>
      </w:r>
      <w:r w:rsidR="00143ABD" w:rsidRPr="0096280A">
        <w:t xml:space="preserve"> in parallel</w:t>
      </w:r>
    </w:p>
    <w:p w14:paraId="3D487CF5" w14:textId="5F0D19F3" w:rsidR="00763B9E" w:rsidRPr="0096280A" w:rsidRDefault="00763B9E" w:rsidP="00C81972">
      <w:pPr>
        <w:numPr>
          <w:ilvl w:val="0"/>
          <w:numId w:val="21"/>
        </w:numPr>
      </w:pPr>
      <w:r w:rsidRPr="0096280A">
        <w:t>Scheduling was discussed</w:t>
      </w:r>
    </w:p>
    <w:p w14:paraId="6A35CC35" w14:textId="1BA2DBA5" w:rsidR="00C81972" w:rsidRPr="0096280A" w:rsidRDefault="00C81972" w:rsidP="00C81972">
      <w:pPr>
        <w:numPr>
          <w:ilvl w:val="0"/>
          <w:numId w:val="21"/>
        </w:numPr>
      </w:pPr>
      <w:r w:rsidRPr="0096280A">
        <w:t>Principles of standards development were discussed.</w:t>
      </w:r>
    </w:p>
    <w:p w14:paraId="793F1878" w14:textId="1D2327A9" w:rsidR="00A611F5" w:rsidRPr="0096280A" w:rsidRDefault="00A611F5" w:rsidP="009F5B0B">
      <w:pPr>
        <w:pStyle w:val="Heading2"/>
        <w:ind w:left="578" w:hanging="578"/>
        <w:rPr>
          <w:lang w:val="en-CA"/>
        </w:rPr>
      </w:pPr>
      <w:r w:rsidRPr="0096280A">
        <w:rPr>
          <w:lang w:val="en-CA"/>
        </w:rPr>
        <w:t>Scheduling of discussions</w:t>
      </w:r>
    </w:p>
    <w:p w14:paraId="723BE5A8" w14:textId="52C2ED2B" w:rsidR="00980639" w:rsidRPr="0096280A" w:rsidRDefault="00980639" w:rsidP="00980639">
      <w:pPr>
        <w:pStyle w:val="ListBullet2"/>
        <w:numPr>
          <w:ilvl w:val="0"/>
          <w:numId w:val="0"/>
        </w:numPr>
        <w:contextualSpacing w:val="0"/>
      </w:pPr>
      <w:bookmarkStart w:id="135" w:name="_Hlk37968316"/>
      <w:r w:rsidRPr="0096280A">
        <w:t>The plans for the times of meeting sessions were established as follows, in UTC (2 hours behind the time in Geneva, Paris; 7 hours ahead of the time in Los Angeles, etc.). No session should last longer than 2 hrs.</w:t>
      </w:r>
    </w:p>
    <w:p w14:paraId="5393EA88" w14:textId="7B9F5565" w:rsidR="00980639" w:rsidRPr="0096280A" w:rsidRDefault="00143ABD" w:rsidP="00A22CF8">
      <w:pPr>
        <w:pStyle w:val="ListBullet2"/>
        <w:ind w:left="648"/>
        <w:contextualSpacing w:val="0"/>
      </w:pPr>
      <w:bookmarkStart w:id="136" w:name="_Hlk43841798"/>
      <w:r w:rsidRPr="0096280A">
        <w:t>0500</w:t>
      </w:r>
      <w:r w:rsidR="0096280A" w:rsidRPr="0096280A">
        <w:t>–</w:t>
      </w:r>
      <w:r w:rsidRPr="0096280A">
        <w:t>0700</w:t>
      </w:r>
      <w:r w:rsidR="00980639" w:rsidRPr="0096280A">
        <w:t xml:space="preserve"> 1st “</w:t>
      </w:r>
      <w:r w:rsidRPr="0096280A">
        <w:t>morning</w:t>
      </w:r>
      <w:r w:rsidR="00980639" w:rsidRPr="0096280A">
        <w:t>” session [break after 2 hours]</w:t>
      </w:r>
    </w:p>
    <w:p w14:paraId="6C993B98" w14:textId="2A9C1055" w:rsidR="00980639" w:rsidRPr="0096280A" w:rsidRDefault="00143ABD" w:rsidP="00A22CF8">
      <w:pPr>
        <w:pStyle w:val="ListBullet2"/>
        <w:ind w:left="648"/>
        <w:contextualSpacing w:val="0"/>
      </w:pPr>
      <w:r w:rsidRPr="0096280A">
        <w:t>07</w:t>
      </w:r>
      <w:r w:rsidR="00D07FB7" w:rsidRPr="0096280A">
        <w:t>20</w:t>
      </w:r>
      <w:r w:rsidR="0096280A" w:rsidRPr="0096280A">
        <w:t>–</w:t>
      </w:r>
      <w:r w:rsidRPr="0096280A">
        <w:t>09</w:t>
      </w:r>
      <w:r w:rsidR="00D07FB7" w:rsidRPr="0096280A">
        <w:t>20</w:t>
      </w:r>
      <w:r w:rsidR="00980639" w:rsidRPr="0096280A">
        <w:t xml:space="preserve"> 2nd “</w:t>
      </w:r>
      <w:r w:rsidR="00D07FB7" w:rsidRPr="0096280A">
        <w:t>afternoon</w:t>
      </w:r>
      <w:r w:rsidR="00980639" w:rsidRPr="0096280A">
        <w:t>” session</w:t>
      </w:r>
    </w:p>
    <w:p w14:paraId="4D902E67" w14:textId="19715E0F" w:rsidR="00980639" w:rsidRPr="0096280A" w:rsidRDefault="00980639" w:rsidP="00A22CF8">
      <w:pPr>
        <w:pStyle w:val="ListBullet2"/>
        <w:ind w:left="648"/>
        <w:contextualSpacing w:val="0"/>
      </w:pPr>
      <w:r w:rsidRPr="0096280A">
        <w:t>[“</w:t>
      </w:r>
      <w:proofErr w:type="spellStart"/>
      <w:r w:rsidR="00143ABD" w:rsidRPr="0096280A">
        <w:t>overday</w:t>
      </w:r>
      <w:proofErr w:type="spellEnd"/>
      <w:r w:rsidRPr="0096280A">
        <w:t xml:space="preserve">” break – nearly </w:t>
      </w:r>
      <w:r w:rsidR="00143ABD" w:rsidRPr="0096280A">
        <w:t>10</w:t>
      </w:r>
      <w:r w:rsidRPr="0096280A">
        <w:t xml:space="preserve"> hours]</w:t>
      </w:r>
    </w:p>
    <w:p w14:paraId="2F510CBF" w14:textId="402B6478" w:rsidR="00980639" w:rsidRPr="0096280A" w:rsidRDefault="00D07FB7" w:rsidP="00A22CF8">
      <w:pPr>
        <w:pStyle w:val="ListBullet2"/>
        <w:ind w:left="648"/>
        <w:contextualSpacing w:val="0"/>
      </w:pPr>
      <w:r w:rsidRPr="0096280A">
        <w:t>19</w:t>
      </w:r>
      <w:r w:rsidR="00980639" w:rsidRPr="0096280A">
        <w:t>00</w:t>
      </w:r>
      <w:r w:rsidR="0096280A" w:rsidRPr="0096280A">
        <w:t>–</w:t>
      </w:r>
      <w:r w:rsidRPr="0096280A">
        <w:t>21</w:t>
      </w:r>
      <w:r w:rsidR="00980639" w:rsidRPr="0096280A">
        <w:t>00 1st “</w:t>
      </w:r>
      <w:r w:rsidRPr="0096280A">
        <w:t>evening</w:t>
      </w:r>
      <w:r w:rsidR="00980639" w:rsidRPr="0096280A">
        <w:t>” session [break after 2 hours]</w:t>
      </w:r>
    </w:p>
    <w:p w14:paraId="5362C15E" w14:textId="5BBA3665" w:rsidR="00980639" w:rsidRPr="0096280A" w:rsidRDefault="00D07FB7" w:rsidP="00A22CF8">
      <w:pPr>
        <w:pStyle w:val="ListBullet2"/>
        <w:ind w:left="648"/>
        <w:contextualSpacing w:val="0"/>
      </w:pPr>
      <w:r w:rsidRPr="0096280A">
        <w:t>2120</w:t>
      </w:r>
      <w:r w:rsidR="0096280A" w:rsidRPr="0096280A">
        <w:t>–</w:t>
      </w:r>
      <w:r w:rsidRPr="0096280A">
        <w:t>2320</w:t>
      </w:r>
      <w:r w:rsidR="00980639" w:rsidRPr="0096280A">
        <w:t xml:space="preserve"> 2nd “</w:t>
      </w:r>
      <w:r w:rsidRPr="0096280A">
        <w:t>evening</w:t>
      </w:r>
      <w:r w:rsidR="00980639" w:rsidRPr="0096280A">
        <w:t>” session</w:t>
      </w:r>
    </w:p>
    <w:bookmarkEnd w:id="135"/>
    <w:bookmarkEnd w:id="136"/>
    <w:p w14:paraId="049A9A40" w14:textId="7C7D7AEE" w:rsidR="00556EEC" w:rsidRPr="0096280A" w:rsidRDefault="00065E9E" w:rsidP="009F6A19">
      <w:pPr>
        <w:keepNext/>
        <w:keepLines/>
      </w:pPr>
      <w:r w:rsidRPr="0096280A">
        <w:t xml:space="preserve">All sessions were announced via the calendar in the JVET document site at least 22 hrs. in advance. </w:t>
      </w:r>
      <w:r w:rsidR="00980639" w:rsidRPr="0096280A">
        <w:t>P</w:t>
      </w:r>
      <w:r w:rsidR="00980C47" w:rsidRPr="0096280A">
        <w:t>articular scheduling notes are shown below, although not necessarily 100% accurate</w:t>
      </w:r>
      <w:r w:rsidR="00565724" w:rsidRPr="0096280A">
        <w:t xml:space="preserve"> or complete</w:t>
      </w:r>
      <w:r w:rsidR="00980C47" w:rsidRPr="0096280A">
        <w:t>:</w:t>
      </w:r>
    </w:p>
    <w:p w14:paraId="3A1C3708" w14:textId="32403D16" w:rsidR="00B164D2" w:rsidRPr="0096280A" w:rsidRDefault="00143ABD" w:rsidP="009F6A19">
      <w:pPr>
        <w:keepNext/>
        <w:numPr>
          <w:ilvl w:val="0"/>
          <w:numId w:val="21"/>
        </w:numPr>
      </w:pPr>
      <w:r w:rsidRPr="0096280A">
        <w:t>Wed</w:t>
      </w:r>
      <w:r w:rsidR="00B164D2" w:rsidRPr="0096280A">
        <w:t xml:space="preserve">. </w:t>
      </w:r>
      <w:r w:rsidRPr="0096280A">
        <w:t>7</w:t>
      </w:r>
      <w:r w:rsidR="00980639" w:rsidRPr="0096280A">
        <w:t xml:space="preserve"> </w:t>
      </w:r>
      <w:r w:rsidRPr="0096280A">
        <w:t>October</w:t>
      </w:r>
      <w:r w:rsidR="00B164D2" w:rsidRPr="0096280A">
        <w:t>, 1</w:t>
      </w:r>
      <w:r w:rsidR="00B164D2" w:rsidRPr="0096280A">
        <w:rPr>
          <w:vertAlign w:val="superscript"/>
        </w:rPr>
        <w:t>st</w:t>
      </w:r>
      <w:r w:rsidR="00B164D2" w:rsidRPr="0096280A">
        <w:t xml:space="preserve"> day</w:t>
      </w:r>
    </w:p>
    <w:p w14:paraId="7F997072" w14:textId="63DEDAC6" w:rsidR="008F7BF3" w:rsidRPr="0096280A" w:rsidRDefault="008F7BF3" w:rsidP="009F6A19">
      <w:pPr>
        <w:pStyle w:val="ListBullet2"/>
        <w:keepNext/>
        <w:numPr>
          <w:ilvl w:val="1"/>
          <w:numId w:val="11"/>
        </w:numPr>
        <w:spacing w:before="0"/>
        <w:contextualSpacing w:val="0"/>
      </w:pPr>
      <w:r w:rsidRPr="0096280A">
        <w:t>Session 1:</w:t>
      </w:r>
    </w:p>
    <w:p w14:paraId="7E6BF298" w14:textId="455789C0" w:rsidR="009B3B8E" w:rsidRPr="0096280A" w:rsidRDefault="00143ABD" w:rsidP="006B7CAF">
      <w:pPr>
        <w:pStyle w:val="ListBullet2"/>
        <w:keepNext/>
        <w:numPr>
          <w:ilvl w:val="2"/>
          <w:numId w:val="11"/>
        </w:numPr>
        <w:spacing w:before="0"/>
        <w:contextualSpacing w:val="0"/>
      </w:pPr>
      <w:r w:rsidRPr="0096280A">
        <w:t>0500</w:t>
      </w:r>
      <w:r w:rsidR="009B3B8E" w:rsidRPr="0096280A">
        <w:t>–</w:t>
      </w:r>
      <w:r w:rsidR="00DE1E65" w:rsidRPr="0096280A">
        <w:t>05</w:t>
      </w:r>
      <w:r w:rsidR="00BE762D" w:rsidRPr="0096280A">
        <w:t>5</w:t>
      </w:r>
      <w:r w:rsidR="00DE1E65" w:rsidRPr="0096280A">
        <w:t>0</w:t>
      </w:r>
      <w:r w:rsidR="00787D93" w:rsidRPr="0096280A">
        <w:t xml:space="preserve"> </w:t>
      </w:r>
      <w:r w:rsidR="009B3B8E" w:rsidRPr="0096280A">
        <w:t>Opening remarks, review of practices, agenda, IPR reminder</w:t>
      </w:r>
    </w:p>
    <w:p w14:paraId="0E46B698" w14:textId="3BD9669B" w:rsidR="009B3B8E" w:rsidRPr="0096280A" w:rsidRDefault="00DE1E65" w:rsidP="006B7CAF">
      <w:pPr>
        <w:pStyle w:val="ListBullet2"/>
        <w:keepNext/>
        <w:numPr>
          <w:ilvl w:val="2"/>
          <w:numId w:val="11"/>
        </w:numPr>
        <w:spacing w:before="0"/>
        <w:contextualSpacing w:val="0"/>
      </w:pPr>
      <w:r w:rsidRPr="0096280A">
        <w:t>05</w:t>
      </w:r>
      <w:r w:rsidR="00BE762D" w:rsidRPr="0096280A">
        <w:t>5</w:t>
      </w:r>
      <w:r w:rsidR="00D07FB7" w:rsidRPr="0096280A">
        <w:t>0</w:t>
      </w:r>
      <w:r w:rsidR="00B47A99" w:rsidRPr="0096280A">
        <w:t>–</w:t>
      </w:r>
      <w:r w:rsidR="00BE762D" w:rsidRPr="0096280A">
        <w:t xml:space="preserve">0700 </w:t>
      </w:r>
      <w:r w:rsidR="009B3B8E" w:rsidRPr="0096280A">
        <w:t xml:space="preserve">Reports of AHGs </w:t>
      </w:r>
      <w:r w:rsidR="00BE762D" w:rsidRPr="0096280A">
        <w:t>1–3</w:t>
      </w:r>
    </w:p>
    <w:p w14:paraId="0D625D1A" w14:textId="77777777" w:rsidR="008F7BF3" w:rsidRPr="0096280A" w:rsidRDefault="008F7BF3" w:rsidP="009F6A19">
      <w:pPr>
        <w:pStyle w:val="ListBullet2"/>
        <w:keepNext/>
        <w:numPr>
          <w:ilvl w:val="1"/>
          <w:numId w:val="11"/>
        </w:numPr>
        <w:spacing w:before="0"/>
        <w:contextualSpacing w:val="0"/>
      </w:pPr>
      <w:r w:rsidRPr="0096280A">
        <w:t>Session 2</w:t>
      </w:r>
    </w:p>
    <w:p w14:paraId="3A0F7737" w14:textId="41E1C57E" w:rsidR="00BE762D" w:rsidRPr="0096280A" w:rsidRDefault="00BE762D" w:rsidP="006B7CAF">
      <w:pPr>
        <w:pStyle w:val="ListBullet2"/>
        <w:keepNext/>
        <w:numPr>
          <w:ilvl w:val="2"/>
          <w:numId w:val="11"/>
        </w:numPr>
        <w:spacing w:before="0"/>
        <w:contextualSpacing w:val="0"/>
      </w:pPr>
      <w:r w:rsidRPr="0096280A">
        <w:t>0720–0920 Reports of AHGs 4–9</w:t>
      </w:r>
    </w:p>
    <w:p w14:paraId="37289ED8" w14:textId="77777777" w:rsidR="008F7BF3" w:rsidRPr="0096280A" w:rsidRDefault="008F7BF3" w:rsidP="009F6A19">
      <w:pPr>
        <w:pStyle w:val="ListBullet2"/>
        <w:keepNext/>
        <w:numPr>
          <w:ilvl w:val="1"/>
          <w:numId w:val="11"/>
        </w:numPr>
        <w:spacing w:before="0"/>
        <w:contextualSpacing w:val="0"/>
      </w:pPr>
      <w:r w:rsidRPr="0096280A">
        <w:t>Session 3</w:t>
      </w:r>
    </w:p>
    <w:p w14:paraId="5478193F" w14:textId="1E4227C5" w:rsidR="00980639" w:rsidRPr="0096280A" w:rsidRDefault="008F7BF3" w:rsidP="006B7CAF">
      <w:pPr>
        <w:pStyle w:val="ListBullet2"/>
        <w:keepNext/>
        <w:numPr>
          <w:ilvl w:val="2"/>
          <w:numId w:val="11"/>
        </w:numPr>
        <w:spacing w:before="0"/>
        <w:contextualSpacing w:val="0"/>
      </w:pPr>
      <w:r w:rsidRPr="0096280A">
        <w:t xml:space="preserve">1900–2100 </w:t>
      </w:r>
      <w:r w:rsidR="004E13F0" w:rsidRPr="0096280A">
        <w:t>Errata</w:t>
      </w:r>
    </w:p>
    <w:p w14:paraId="35CD9500" w14:textId="03CCE612" w:rsidR="008F7BF3" w:rsidRPr="0096280A" w:rsidRDefault="008F7BF3" w:rsidP="008F7BF3">
      <w:pPr>
        <w:pStyle w:val="ListBullet2"/>
        <w:keepNext/>
        <w:numPr>
          <w:ilvl w:val="1"/>
          <w:numId w:val="11"/>
        </w:numPr>
        <w:spacing w:before="0"/>
        <w:contextualSpacing w:val="0"/>
      </w:pPr>
      <w:r w:rsidRPr="0096280A">
        <w:t>Session 4</w:t>
      </w:r>
    </w:p>
    <w:p w14:paraId="47237F90" w14:textId="396BDF75" w:rsidR="008F7BF3" w:rsidRPr="0096280A" w:rsidRDefault="008F7BF3" w:rsidP="00A22CF8">
      <w:pPr>
        <w:pStyle w:val="ListBullet2"/>
        <w:numPr>
          <w:ilvl w:val="2"/>
          <w:numId w:val="11"/>
        </w:numPr>
        <w:spacing w:before="0"/>
        <w:contextualSpacing w:val="0"/>
      </w:pPr>
      <w:r w:rsidRPr="0096280A">
        <w:t>2120–2320 SEI messages</w:t>
      </w:r>
    </w:p>
    <w:p w14:paraId="5927A402" w14:textId="5031E76D" w:rsidR="00601E72" w:rsidRPr="0096280A" w:rsidRDefault="00601E72" w:rsidP="00601E72">
      <w:pPr>
        <w:keepNext/>
        <w:numPr>
          <w:ilvl w:val="0"/>
          <w:numId w:val="11"/>
        </w:numPr>
      </w:pPr>
      <w:r w:rsidRPr="0096280A">
        <w:t>Thu. 8 October, 2</w:t>
      </w:r>
      <w:r w:rsidRPr="0096280A">
        <w:rPr>
          <w:vertAlign w:val="superscript"/>
        </w:rPr>
        <w:t>nd</w:t>
      </w:r>
      <w:r w:rsidRPr="0096280A">
        <w:t xml:space="preserve"> day</w:t>
      </w:r>
    </w:p>
    <w:p w14:paraId="7A686557" w14:textId="3707726F" w:rsidR="0048752E" w:rsidRPr="0096280A" w:rsidRDefault="0048752E" w:rsidP="0048752E">
      <w:pPr>
        <w:pStyle w:val="ListBullet2"/>
        <w:keepNext/>
        <w:numPr>
          <w:ilvl w:val="1"/>
          <w:numId w:val="11"/>
        </w:numPr>
        <w:spacing w:before="0"/>
        <w:contextualSpacing w:val="0"/>
      </w:pPr>
      <w:r w:rsidRPr="0096280A">
        <w:t>Session 5</w:t>
      </w:r>
    </w:p>
    <w:p w14:paraId="33BDDA2D" w14:textId="0DF9C477" w:rsidR="0048752E" w:rsidRPr="0096280A" w:rsidRDefault="0048752E" w:rsidP="0048752E">
      <w:pPr>
        <w:pStyle w:val="ListBullet2"/>
        <w:keepNext/>
        <w:numPr>
          <w:ilvl w:val="2"/>
          <w:numId w:val="11"/>
        </w:numPr>
        <w:spacing w:before="0"/>
        <w:contextualSpacing w:val="0"/>
      </w:pPr>
      <w:r w:rsidRPr="0096280A">
        <w:t>0500–</w:t>
      </w:r>
      <w:r w:rsidR="00FF0E03" w:rsidRPr="0096280A">
        <w:t>0700</w:t>
      </w:r>
      <w:r w:rsidRPr="0096280A">
        <w:t xml:space="preserve"> High bit depth (incl. AHG12)</w:t>
      </w:r>
    </w:p>
    <w:p w14:paraId="440D32CF" w14:textId="78D93C15" w:rsidR="00601E72" w:rsidRPr="0096280A" w:rsidRDefault="00601E72" w:rsidP="00601E72">
      <w:pPr>
        <w:pStyle w:val="ListBullet2"/>
        <w:keepNext/>
        <w:numPr>
          <w:ilvl w:val="1"/>
          <w:numId w:val="11"/>
        </w:numPr>
        <w:spacing w:before="0"/>
        <w:contextualSpacing w:val="0"/>
      </w:pPr>
      <w:r w:rsidRPr="0096280A">
        <w:t>Session 6</w:t>
      </w:r>
    </w:p>
    <w:p w14:paraId="40E2EBD6" w14:textId="28E146FD" w:rsidR="00601E72" w:rsidRPr="0096280A" w:rsidRDefault="00601E72" w:rsidP="00A22CF8">
      <w:pPr>
        <w:pStyle w:val="ListBullet2"/>
        <w:numPr>
          <w:ilvl w:val="2"/>
          <w:numId w:val="11"/>
        </w:numPr>
        <w:spacing w:before="0"/>
        <w:contextualSpacing w:val="0"/>
      </w:pPr>
      <w:r w:rsidRPr="0096280A">
        <w:t>07</w:t>
      </w:r>
      <w:r w:rsidR="00FF0E03" w:rsidRPr="0096280A">
        <w:t>20–0920</w:t>
      </w:r>
      <w:r w:rsidRPr="0096280A">
        <w:t xml:space="preserve"> </w:t>
      </w:r>
      <w:r w:rsidR="00FF0E03" w:rsidRPr="0096280A">
        <w:t>N</w:t>
      </w:r>
      <w:r w:rsidRPr="0096280A">
        <w:t>eural network</w:t>
      </w:r>
      <w:r w:rsidR="00FF0E03" w:rsidRPr="0096280A">
        <w:t xml:space="preserve"> coding tools (incl. AHG11)</w:t>
      </w:r>
    </w:p>
    <w:p w14:paraId="2588314B" w14:textId="206741A7" w:rsidR="00601E72" w:rsidRPr="0096280A" w:rsidRDefault="00601E72" w:rsidP="00601E72">
      <w:pPr>
        <w:keepNext/>
        <w:numPr>
          <w:ilvl w:val="0"/>
          <w:numId w:val="11"/>
        </w:numPr>
      </w:pPr>
      <w:r w:rsidRPr="0096280A">
        <w:lastRenderedPageBreak/>
        <w:t>Fri. 9 October, 3</w:t>
      </w:r>
      <w:r w:rsidRPr="0096280A">
        <w:rPr>
          <w:vertAlign w:val="superscript"/>
        </w:rPr>
        <w:t>rd</w:t>
      </w:r>
      <w:r w:rsidRPr="0096280A">
        <w:t xml:space="preserve"> day</w:t>
      </w:r>
    </w:p>
    <w:p w14:paraId="77C06722" w14:textId="6D8AFB58" w:rsidR="00601E72" w:rsidRPr="0096280A" w:rsidRDefault="00601E72" w:rsidP="00601E72">
      <w:pPr>
        <w:pStyle w:val="ListBullet2"/>
        <w:keepNext/>
        <w:numPr>
          <w:ilvl w:val="1"/>
          <w:numId w:val="11"/>
        </w:numPr>
        <w:spacing w:before="0"/>
        <w:contextualSpacing w:val="0"/>
      </w:pPr>
      <w:r w:rsidRPr="0096280A">
        <w:t>Session 7</w:t>
      </w:r>
    </w:p>
    <w:p w14:paraId="07D94001" w14:textId="344E7A23" w:rsidR="00601E72" w:rsidRPr="0096280A" w:rsidRDefault="00601E72" w:rsidP="00601E72">
      <w:pPr>
        <w:pStyle w:val="ListBullet2"/>
        <w:keepNext/>
        <w:numPr>
          <w:ilvl w:val="2"/>
          <w:numId w:val="11"/>
        </w:numPr>
        <w:spacing w:before="0"/>
        <w:contextualSpacing w:val="0"/>
      </w:pPr>
      <w:r w:rsidRPr="0096280A">
        <w:t>0500–0635 AHGs 10 &amp; 13, JCT-VC AHGs 1-5</w:t>
      </w:r>
    </w:p>
    <w:p w14:paraId="41B05BB8" w14:textId="239742D3" w:rsidR="00601E72" w:rsidRPr="0096280A" w:rsidRDefault="00601E72" w:rsidP="00601E72">
      <w:pPr>
        <w:pStyle w:val="ListBullet2"/>
        <w:keepNext/>
        <w:numPr>
          <w:ilvl w:val="2"/>
          <w:numId w:val="11"/>
        </w:numPr>
        <w:spacing w:before="0"/>
        <w:contextualSpacing w:val="0"/>
      </w:pPr>
      <w:r w:rsidRPr="0096280A">
        <w:t>0635</w:t>
      </w:r>
      <w:r w:rsidR="00FF0E03" w:rsidRPr="0096280A">
        <w:t>–0700</w:t>
      </w:r>
      <w:r w:rsidRPr="0096280A">
        <w:t xml:space="preserve"> SEI messages</w:t>
      </w:r>
    </w:p>
    <w:p w14:paraId="57BE1A19" w14:textId="4C909729" w:rsidR="00973ACB" w:rsidRPr="0096280A" w:rsidRDefault="00973ACB" w:rsidP="00973ACB">
      <w:pPr>
        <w:pStyle w:val="ListBullet2"/>
        <w:keepNext/>
        <w:numPr>
          <w:ilvl w:val="1"/>
          <w:numId w:val="11"/>
        </w:numPr>
        <w:spacing w:before="0"/>
        <w:contextualSpacing w:val="0"/>
      </w:pPr>
      <w:r w:rsidRPr="0096280A">
        <w:t>Session 8</w:t>
      </w:r>
    </w:p>
    <w:p w14:paraId="6203E113" w14:textId="7CEB5F02" w:rsidR="00973ACB" w:rsidRPr="0096280A" w:rsidRDefault="00973ACB" w:rsidP="00973ACB">
      <w:pPr>
        <w:pStyle w:val="ListBullet2"/>
        <w:keepNext/>
        <w:numPr>
          <w:ilvl w:val="2"/>
          <w:numId w:val="11"/>
        </w:numPr>
        <w:spacing w:before="0"/>
        <w:contextualSpacing w:val="0"/>
      </w:pPr>
      <w:r w:rsidRPr="0096280A">
        <w:t>0720–</w:t>
      </w:r>
      <w:r w:rsidR="00FF0E03" w:rsidRPr="0096280A">
        <w:t>0920</w:t>
      </w:r>
      <w:r w:rsidRPr="0096280A">
        <w:t xml:space="preserve"> Verification testing</w:t>
      </w:r>
    </w:p>
    <w:p w14:paraId="5F3362B3" w14:textId="2CFBF458" w:rsidR="00FF0E03" w:rsidRPr="0096280A" w:rsidRDefault="00FF0E03" w:rsidP="00FF0E03">
      <w:pPr>
        <w:pStyle w:val="ListBullet2"/>
        <w:keepNext/>
        <w:numPr>
          <w:ilvl w:val="1"/>
          <w:numId w:val="11"/>
        </w:numPr>
        <w:spacing w:before="0"/>
        <w:contextualSpacing w:val="0"/>
      </w:pPr>
      <w:r w:rsidRPr="0096280A">
        <w:t>Session 9</w:t>
      </w:r>
    </w:p>
    <w:p w14:paraId="6CA8BF11" w14:textId="7F857BC0" w:rsidR="00FF0E03" w:rsidRPr="0096280A" w:rsidRDefault="00FF0E03" w:rsidP="00A22CF8">
      <w:pPr>
        <w:pStyle w:val="ListBullet2"/>
        <w:numPr>
          <w:ilvl w:val="2"/>
          <w:numId w:val="11"/>
        </w:numPr>
        <w:spacing w:before="0"/>
        <w:contextualSpacing w:val="0"/>
      </w:pPr>
      <w:r w:rsidRPr="0096280A">
        <w:t>2100–</w:t>
      </w:r>
      <w:r w:rsidR="00E6741D" w:rsidRPr="0096280A">
        <w:t xml:space="preserve">2330 </w:t>
      </w:r>
      <w:r w:rsidRPr="0096280A">
        <w:t>Neural network coding tools</w:t>
      </w:r>
    </w:p>
    <w:p w14:paraId="1A9476C4" w14:textId="4BED223B" w:rsidR="00024ED8" w:rsidRPr="0096280A" w:rsidRDefault="00024ED8" w:rsidP="00024ED8">
      <w:pPr>
        <w:keepNext/>
        <w:numPr>
          <w:ilvl w:val="0"/>
          <w:numId w:val="11"/>
        </w:numPr>
      </w:pPr>
      <w:r w:rsidRPr="0096280A">
        <w:t>Mon. 12 October, 4</w:t>
      </w:r>
      <w:r w:rsidRPr="0096280A">
        <w:rPr>
          <w:vertAlign w:val="superscript"/>
        </w:rPr>
        <w:t>th</w:t>
      </w:r>
      <w:r w:rsidRPr="0096280A">
        <w:t xml:space="preserve"> day</w:t>
      </w:r>
    </w:p>
    <w:p w14:paraId="38DB1A6A" w14:textId="0751BA4A" w:rsidR="00024ED8" w:rsidRPr="0096280A" w:rsidRDefault="00024ED8" w:rsidP="00024ED8">
      <w:pPr>
        <w:pStyle w:val="ListBullet2"/>
        <w:keepNext/>
        <w:numPr>
          <w:ilvl w:val="1"/>
          <w:numId w:val="11"/>
        </w:numPr>
        <w:spacing w:before="0"/>
        <w:contextualSpacing w:val="0"/>
      </w:pPr>
      <w:r w:rsidRPr="0096280A">
        <w:t>Parent body meetings</w:t>
      </w:r>
    </w:p>
    <w:p w14:paraId="3693F918" w14:textId="77143E9C" w:rsidR="00024ED8" w:rsidRPr="0096280A" w:rsidRDefault="00024ED8" w:rsidP="00124471">
      <w:pPr>
        <w:pStyle w:val="ListBullet2"/>
        <w:keepNext/>
        <w:numPr>
          <w:ilvl w:val="2"/>
          <w:numId w:val="11"/>
        </w:numPr>
        <w:spacing w:before="0"/>
        <w:contextualSpacing w:val="0"/>
      </w:pPr>
      <w:r w:rsidRPr="0096280A">
        <w:t>0500–</w:t>
      </w:r>
      <w:r w:rsidR="00377E69" w:rsidRPr="0096280A">
        <w:t xml:space="preserve">0715 </w:t>
      </w:r>
      <w:r w:rsidRPr="0096280A">
        <w:t>MPEG information sharing (parent body matter)</w:t>
      </w:r>
    </w:p>
    <w:p w14:paraId="42DD22E9" w14:textId="3CAE4553" w:rsidR="00024ED8" w:rsidRPr="0096280A" w:rsidRDefault="00024ED8" w:rsidP="00124471">
      <w:pPr>
        <w:pStyle w:val="ListBullet2"/>
        <w:keepNext/>
        <w:numPr>
          <w:ilvl w:val="2"/>
          <w:numId w:val="11"/>
        </w:numPr>
        <w:spacing w:before="0"/>
        <w:contextualSpacing w:val="0"/>
      </w:pPr>
      <w:r w:rsidRPr="0096280A">
        <w:t>1730–1845 VCEG opening session (parent body matter)</w:t>
      </w:r>
    </w:p>
    <w:p w14:paraId="04A65AEC" w14:textId="5DCB4CD1" w:rsidR="00024ED8" w:rsidRPr="0096280A" w:rsidRDefault="00024ED8" w:rsidP="00024ED8">
      <w:pPr>
        <w:pStyle w:val="ListBullet2"/>
        <w:keepNext/>
        <w:numPr>
          <w:ilvl w:val="1"/>
          <w:numId w:val="11"/>
        </w:numPr>
        <w:spacing w:before="0"/>
        <w:contextualSpacing w:val="0"/>
      </w:pPr>
      <w:r w:rsidRPr="0096280A">
        <w:t>Session 10</w:t>
      </w:r>
    </w:p>
    <w:p w14:paraId="592450A7" w14:textId="442B022A" w:rsidR="00024ED8" w:rsidRPr="0096280A" w:rsidRDefault="00024ED8" w:rsidP="00480C1C">
      <w:pPr>
        <w:pStyle w:val="ListBullet2"/>
        <w:keepNext/>
        <w:numPr>
          <w:ilvl w:val="2"/>
          <w:numId w:val="11"/>
        </w:numPr>
        <w:spacing w:before="0"/>
        <w:contextualSpacing w:val="0"/>
      </w:pPr>
      <w:r w:rsidRPr="0096280A">
        <w:t>1900–</w:t>
      </w:r>
      <w:r w:rsidR="00C37694" w:rsidRPr="0096280A">
        <w:t>1950</w:t>
      </w:r>
      <w:r w:rsidRPr="0096280A">
        <w:t xml:space="preserve"> </w:t>
      </w:r>
      <w:r w:rsidR="00480C1C" w:rsidRPr="0096280A">
        <w:t xml:space="preserve">Planning, prep for joint meeting on </w:t>
      </w:r>
      <w:r w:rsidRPr="0096280A">
        <w:t>SEI messages</w:t>
      </w:r>
    </w:p>
    <w:p w14:paraId="4846A1A5" w14:textId="3E57CEE2" w:rsidR="00024ED8" w:rsidRPr="0096280A" w:rsidRDefault="00024ED8" w:rsidP="00024ED8">
      <w:pPr>
        <w:pStyle w:val="ListBullet2"/>
        <w:keepNext/>
        <w:numPr>
          <w:ilvl w:val="1"/>
          <w:numId w:val="11"/>
        </w:numPr>
        <w:spacing w:before="0"/>
        <w:contextualSpacing w:val="0"/>
      </w:pPr>
      <w:r w:rsidRPr="0096280A">
        <w:t>Joint meeting (JVET/VCEG/Req/Sys)</w:t>
      </w:r>
    </w:p>
    <w:p w14:paraId="65AB97FD" w14:textId="06653B4A" w:rsidR="00024ED8" w:rsidRPr="0096280A" w:rsidRDefault="00024ED8" w:rsidP="00124471">
      <w:pPr>
        <w:pStyle w:val="ListBullet2"/>
        <w:keepNext/>
        <w:numPr>
          <w:ilvl w:val="2"/>
          <w:numId w:val="11"/>
        </w:numPr>
        <w:spacing w:before="0"/>
        <w:contextualSpacing w:val="0"/>
      </w:pPr>
      <w:r w:rsidRPr="0096280A">
        <w:t>2000–2100 SEI messages</w:t>
      </w:r>
    </w:p>
    <w:p w14:paraId="532113A2" w14:textId="564C0F84" w:rsidR="00024ED8" w:rsidRPr="0096280A" w:rsidRDefault="00024ED8" w:rsidP="00024ED8">
      <w:pPr>
        <w:pStyle w:val="ListBullet2"/>
        <w:keepNext/>
        <w:numPr>
          <w:ilvl w:val="1"/>
          <w:numId w:val="11"/>
        </w:numPr>
        <w:spacing w:before="0"/>
        <w:contextualSpacing w:val="0"/>
      </w:pPr>
      <w:r w:rsidRPr="0096280A">
        <w:t>Session 11</w:t>
      </w:r>
    </w:p>
    <w:p w14:paraId="6A0F4663" w14:textId="72B83391" w:rsidR="00024ED8" w:rsidRPr="0096280A" w:rsidRDefault="00024ED8" w:rsidP="00A22CF8">
      <w:pPr>
        <w:pStyle w:val="ListBullet2"/>
        <w:numPr>
          <w:ilvl w:val="2"/>
          <w:numId w:val="11"/>
        </w:numPr>
        <w:spacing w:before="0"/>
        <w:contextualSpacing w:val="0"/>
      </w:pPr>
      <w:r w:rsidRPr="0096280A">
        <w:t>2120–2320 High bit depth</w:t>
      </w:r>
    </w:p>
    <w:p w14:paraId="01C2B022" w14:textId="68773300" w:rsidR="00024ED8" w:rsidRPr="0096280A" w:rsidRDefault="00024ED8" w:rsidP="00024ED8">
      <w:pPr>
        <w:keepNext/>
        <w:numPr>
          <w:ilvl w:val="0"/>
          <w:numId w:val="11"/>
        </w:numPr>
      </w:pPr>
      <w:r w:rsidRPr="0096280A">
        <w:t>Tue. 13 October, 5</w:t>
      </w:r>
      <w:r w:rsidRPr="0096280A">
        <w:rPr>
          <w:vertAlign w:val="superscript"/>
        </w:rPr>
        <w:t>th</w:t>
      </w:r>
      <w:r w:rsidRPr="0096280A">
        <w:t xml:space="preserve"> day</w:t>
      </w:r>
    </w:p>
    <w:p w14:paraId="39E05B62" w14:textId="1A614993" w:rsidR="00024ED8" w:rsidRPr="0096280A" w:rsidRDefault="00024ED8" w:rsidP="00024ED8">
      <w:pPr>
        <w:pStyle w:val="ListBullet2"/>
        <w:keepNext/>
        <w:numPr>
          <w:ilvl w:val="1"/>
          <w:numId w:val="11"/>
        </w:numPr>
        <w:spacing w:before="0"/>
        <w:contextualSpacing w:val="0"/>
      </w:pPr>
      <w:r w:rsidRPr="0096280A">
        <w:t>Joint meeting (JVET/VCEG/Req/Video)</w:t>
      </w:r>
    </w:p>
    <w:p w14:paraId="6E429C1F" w14:textId="4015A259" w:rsidR="00024ED8" w:rsidRPr="0096280A" w:rsidRDefault="00024ED8" w:rsidP="00024ED8">
      <w:pPr>
        <w:pStyle w:val="ListBullet2"/>
        <w:keepNext/>
        <w:numPr>
          <w:ilvl w:val="2"/>
          <w:numId w:val="11"/>
        </w:numPr>
        <w:spacing w:before="0"/>
        <w:contextualSpacing w:val="0"/>
      </w:pPr>
      <w:r w:rsidRPr="0096280A">
        <w:t>0500–0</w:t>
      </w:r>
      <w:r w:rsidR="00C37694" w:rsidRPr="0096280A">
        <w:t>55</w:t>
      </w:r>
      <w:r w:rsidRPr="0096280A">
        <w:t>0 Future video standardization work</w:t>
      </w:r>
    </w:p>
    <w:p w14:paraId="202ADB57" w14:textId="14729DC3" w:rsidR="00024ED8" w:rsidRPr="0096280A" w:rsidRDefault="00024ED8" w:rsidP="00024ED8">
      <w:pPr>
        <w:pStyle w:val="ListBullet2"/>
        <w:keepNext/>
        <w:numPr>
          <w:ilvl w:val="1"/>
          <w:numId w:val="11"/>
        </w:numPr>
        <w:spacing w:before="0"/>
        <w:contextualSpacing w:val="0"/>
      </w:pPr>
      <w:r w:rsidRPr="0096280A">
        <w:t>Session 12</w:t>
      </w:r>
    </w:p>
    <w:p w14:paraId="1B88463E" w14:textId="026F6284" w:rsidR="00024ED8" w:rsidRPr="0096280A" w:rsidRDefault="00024ED8" w:rsidP="00024ED8">
      <w:pPr>
        <w:pStyle w:val="ListBullet2"/>
        <w:keepNext/>
        <w:numPr>
          <w:ilvl w:val="2"/>
          <w:numId w:val="11"/>
        </w:numPr>
        <w:spacing w:before="0"/>
        <w:contextualSpacing w:val="0"/>
      </w:pPr>
      <w:r w:rsidRPr="0096280A">
        <w:t>0600–0700 Neural network coding</w:t>
      </w:r>
    </w:p>
    <w:p w14:paraId="0F13FB01" w14:textId="3426A51B" w:rsidR="00C37694" w:rsidRPr="0096280A" w:rsidRDefault="00C37694" w:rsidP="00C37694">
      <w:pPr>
        <w:pStyle w:val="ListBullet2"/>
        <w:keepNext/>
        <w:numPr>
          <w:ilvl w:val="1"/>
          <w:numId w:val="11"/>
        </w:numPr>
        <w:spacing w:before="0"/>
        <w:contextualSpacing w:val="0"/>
      </w:pPr>
      <w:r w:rsidRPr="0096280A">
        <w:t>Session 13</w:t>
      </w:r>
    </w:p>
    <w:p w14:paraId="4A36A4EA" w14:textId="16E840D4" w:rsidR="00480C1C" w:rsidRPr="0096280A" w:rsidRDefault="00024ED8" w:rsidP="00024ED8">
      <w:pPr>
        <w:pStyle w:val="ListBullet2"/>
        <w:keepNext/>
        <w:numPr>
          <w:ilvl w:val="2"/>
          <w:numId w:val="11"/>
        </w:numPr>
        <w:spacing w:before="0"/>
        <w:contextualSpacing w:val="0"/>
      </w:pPr>
      <w:r w:rsidRPr="0096280A">
        <w:t>0720–</w:t>
      </w:r>
      <w:r w:rsidR="00480C1C" w:rsidRPr="0096280A">
        <w:t>0840 Neural network coding</w:t>
      </w:r>
    </w:p>
    <w:p w14:paraId="0623064C" w14:textId="40FEDEB9" w:rsidR="00024ED8" w:rsidRPr="0096280A" w:rsidRDefault="00480C1C" w:rsidP="00024ED8">
      <w:pPr>
        <w:pStyle w:val="ListBullet2"/>
        <w:keepNext/>
        <w:numPr>
          <w:ilvl w:val="2"/>
          <w:numId w:val="11"/>
        </w:numPr>
        <w:spacing w:before="0"/>
        <w:contextualSpacing w:val="0"/>
      </w:pPr>
      <w:r w:rsidRPr="0096280A">
        <w:t>0840–</w:t>
      </w:r>
      <w:r w:rsidR="00024ED8" w:rsidRPr="0096280A">
        <w:t>0920 SEI messages</w:t>
      </w:r>
    </w:p>
    <w:p w14:paraId="3CD1CDBE" w14:textId="77777777"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3147C7CA" w14:textId="0AB5FF51" w:rsidR="008174DE" w:rsidRPr="0096280A" w:rsidRDefault="008174DE" w:rsidP="008174DE">
      <w:pPr>
        <w:pStyle w:val="ListBullet2"/>
        <w:keepNext/>
        <w:numPr>
          <w:ilvl w:val="2"/>
          <w:numId w:val="11"/>
        </w:numPr>
        <w:spacing w:before="0"/>
        <w:contextualSpacing w:val="0"/>
      </w:pPr>
      <w:r w:rsidRPr="0096280A">
        <w:t xml:space="preserve">0720–0920 </w:t>
      </w:r>
      <w:proofErr w:type="spellStart"/>
      <w:r w:rsidRPr="0096280A">
        <w:t>BoG</w:t>
      </w:r>
      <w:proofErr w:type="spellEnd"/>
      <w:r w:rsidRPr="0096280A">
        <w:t xml:space="preserve"> on high bit depth coding</w:t>
      </w:r>
      <w:ins w:id="137" w:author="Gary Sullivan" w:date="2020-12-13T22:50:00Z">
        <w:r w:rsidR="001A681E">
          <w:t xml:space="preserve"> (</w:t>
        </w:r>
      </w:ins>
      <w:ins w:id="138" w:author="Gary Sullivan" w:date="2020-12-13T22:51:00Z">
        <w:r w:rsidR="001A681E">
          <w:t>see JVET-T0124)</w:t>
        </w:r>
      </w:ins>
    </w:p>
    <w:p w14:paraId="4998C1F8" w14:textId="5266A4E1" w:rsidR="00C37694" w:rsidRPr="0096280A" w:rsidRDefault="00C37694" w:rsidP="00C37694">
      <w:pPr>
        <w:pStyle w:val="ListBullet2"/>
        <w:keepNext/>
        <w:numPr>
          <w:ilvl w:val="1"/>
          <w:numId w:val="11"/>
        </w:numPr>
        <w:spacing w:before="0"/>
        <w:contextualSpacing w:val="0"/>
      </w:pPr>
      <w:r w:rsidRPr="0096280A">
        <w:t>Session 14</w:t>
      </w:r>
    </w:p>
    <w:p w14:paraId="09D09440" w14:textId="0CB33467" w:rsidR="00C37694" w:rsidRPr="0096280A" w:rsidRDefault="00C37694" w:rsidP="00C37694">
      <w:pPr>
        <w:pStyle w:val="ListBullet2"/>
        <w:keepNext/>
        <w:numPr>
          <w:ilvl w:val="2"/>
          <w:numId w:val="11"/>
        </w:numPr>
        <w:spacing w:before="0"/>
        <w:contextualSpacing w:val="0"/>
      </w:pPr>
      <w:r w:rsidRPr="0096280A">
        <w:t xml:space="preserve">1900–2020 </w:t>
      </w:r>
      <w:r w:rsidR="00480C1C" w:rsidRPr="0096280A">
        <w:t>SEI messages</w:t>
      </w:r>
    </w:p>
    <w:p w14:paraId="35614731" w14:textId="404B9783" w:rsidR="00C37694" w:rsidRPr="0096280A" w:rsidRDefault="00C37694" w:rsidP="00C37694">
      <w:pPr>
        <w:pStyle w:val="ListBullet2"/>
        <w:keepNext/>
        <w:numPr>
          <w:ilvl w:val="1"/>
          <w:numId w:val="11"/>
        </w:numPr>
        <w:spacing w:before="0"/>
        <w:contextualSpacing w:val="0"/>
      </w:pPr>
      <w:r w:rsidRPr="0096280A">
        <w:t>Joint meeting (JVET/VCEG/Sys/Vid)</w:t>
      </w:r>
    </w:p>
    <w:p w14:paraId="279A98FE" w14:textId="51EE1B0C" w:rsidR="00C37694" w:rsidRPr="0096280A" w:rsidRDefault="00C37694" w:rsidP="00124471">
      <w:pPr>
        <w:pStyle w:val="ListBullet2"/>
        <w:keepNext/>
        <w:numPr>
          <w:ilvl w:val="2"/>
          <w:numId w:val="11"/>
        </w:numPr>
        <w:spacing w:before="0"/>
        <w:contextualSpacing w:val="0"/>
      </w:pPr>
      <w:r w:rsidRPr="0096280A">
        <w:t xml:space="preserve">2030–2100 DASH-IF conformance </w:t>
      </w:r>
      <w:r w:rsidR="00480C1C" w:rsidRPr="0096280A">
        <w:t>communication</w:t>
      </w:r>
    </w:p>
    <w:p w14:paraId="045613AD" w14:textId="7FBA429E" w:rsidR="00C37694" w:rsidRPr="0096280A" w:rsidRDefault="00C37694" w:rsidP="00C37694">
      <w:pPr>
        <w:pStyle w:val="ListBullet2"/>
        <w:keepNext/>
        <w:numPr>
          <w:ilvl w:val="1"/>
          <w:numId w:val="11"/>
        </w:numPr>
        <w:spacing w:before="0"/>
        <w:contextualSpacing w:val="0"/>
      </w:pPr>
      <w:r w:rsidRPr="0096280A">
        <w:t>Session 15</w:t>
      </w:r>
    </w:p>
    <w:p w14:paraId="0E105951" w14:textId="36908E13" w:rsidR="00C37694" w:rsidRPr="0096280A" w:rsidRDefault="00C37694" w:rsidP="00E72A9E">
      <w:pPr>
        <w:pStyle w:val="ListBullet2"/>
        <w:numPr>
          <w:ilvl w:val="2"/>
          <w:numId w:val="11"/>
        </w:numPr>
        <w:spacing w:before="0"/>
        <w:contextualSpacing w:val="0"/>
      </w:pPr>
      <w:r w:rsidRPr="0096280A">
        <w:t>2120–2320</w:t>
      </w:r>
      <w:r w:rsidR="006D215C" w:rsidRPr="0096280A">
        <w:t xml:space="preserve"> </w:t>
      </w:r>
      <w:r w:rsidR="00480C1C" w:rsidRPr="0096280A">
        <w:t>Test conditions, conformance test development, software development</w:t>
      </w:r>
    </w:p>
    <w:p w14:paraId="1F4B45FD" w14:textId="19115D41" w:rsidR="00480C1C" w:rsidRPr="0096280A" w:rsidRDefault="00480C1C" w:rsidP="00B910BD">
      <w:pPr>
        <w:pStyle w:val="ListBullet2"/>
        <w:keepNext/>
        <w:numPr>
          <w:ilvl w:val="0"/>
          <w:numId w:val="11"/>
        </w:numPr>
        <w:spacing w:before="0"/>
        <w:contextualSpacing w:val="0"/>
      </w:pPr>
      <w:r w:rsidRPr="0096280A">
        <w:t>Wed. 14 October, 6</w:t>
      </w:r>
      <w:r w:rsidRPr="0096280A">
        <w:rPr>
          <w:vertAlign w:val="superscript"/>
        </w:rPr>
        <w:t>th</w:t>
      </w:r>
      <w:r w:rsidRPr="0096280A">
        <w:t xml:space="preserve"> day</w:t>
      </w:r>
    </w:p>
    <w:p w14:paraId="53421398" w14:textId="77777777" w:rsidR="00480C1C" w:rsidRPr="0096280A" w:rsidRDefault="00480C1C" w:rsidP="00480C1C">
      <w:pPr>
        <w:pStyle w:val="ListBullet2"/>
        <w:keepNext/>
        <w:numPr>
          <w:ilvl w:val="1"/>
          <w:numId w:val="11"/>
        </w:numPr>
        <w:spacing w:before="0"/>
        <w:contextualSpacing w:val="0"/>
      </w:pPr>
      <w:r w:rsidRPr="0096280A">
        <w:t>Parent body meetings</w:t>
      </w:r>
    </w:p>
    <w:p w14:paraId="17C2771C" w14:textId="5EB2EED1" w:rsidR="00480C1C" w:rsidRPr="0096280A" w:rsidRDefault="00480C1C" w:rsidP="00480C1C">
      <w:pPr>
        <w:pStyle w:val="ListBullet2"/>
        <w:keepNext/>
        <w:numPr>
          <w:ilvl w:val="2"/>
          <w:numId w:val="11"/>
        </w:numPr>
        <w:spacing w:before="0"/>
        <w:contextualSpacing w:val="0"/>
      </w:pPr>
      <w:r w:rsidRPr="0096280A">
        <w:t>0500–</w:t>
      </w:r>
      <w:r w:rsidR="00D61323" w:rsidRPr="0096280A">
        <w:t xml:space="preserve">0610 </w:t>
      </w:r>
      <w:r w:rsidRPr="0096280A">
        <w:t>MPEG information sharing (parent body matter)</w:t>
      </w:r>
    </w:p>
    <w:p w14:paraId="1094AA14" w14:textId="5AF4D218" w:rsidR="00480C1C" w:rsidRPr="0096280A" w:rsidRDefault="00480C1C" w:rsidP="00480C1C">
      <w:pPr>
        <w:pStyle w:val="ListBullet2"/>
        <w:keepNext/>
        <w:numPr>
          <w:ilvl w:val="1"/>
          <w:numId w:val="11"/>
        </w:numPr>
        <w:spacing w:before="0"/>
        <w:contextualSpacing w:val="0"/>
      </w:pPr>
      <w:r w:rsidRPr="0096280A">
        <w:t>Session 16</w:t>
      </w:r>
    </w:p>
    <w:p w14:paraId="324D8946" w14:textId="1DB1201B" w:rsidR="00480C1C" w:rsidRPr="0096280A" w:rsidRDefault="00480C1C" w:rsidP="00480C1C">
      <w:pPr>
        <w:pStyle w:val="ListBullet2"/>
        <w:keepNext/>
        <w:numPr>
          <w:ilvl w:val="2"/>
          <w:numId w:val="11"/>
        </w:numPr>
        <w:spacing w:before="0"/>
        <w:contextualSpacing w:val="0"/>
      </w:pPr>
      <w:r w:rsidRPr="0096280A">
        <w:t>0630–</w:t>
      </w:r>
      <w:r w:rsidR="00726A2F" w:rsidRPr="0096280A">
        <w:t xml:space="preserve">0920 </w:t>
      </w:r>
      <w:r w:rsidRPr="0096280A">
        <w:t>Project development,</w:t>
      </w:r>
    </w:p>
    <w:p w14:paraId="4A9D0ABD" w14:textId="373AEF7D" w:rsidR="00480C1C" w:rsidRPr="0096280A" w:rsidRDefault="00480C1C" w:rsidP="00480C1C">
      <w:pPr>
        <w:pStyle w:val="ListBullet2"/>
        <w:keepNext/>
        <w:numPr>
          <w:ilvl w:val="1"/>
          <w:numId w:val="11"/>
        </w:numPr>
        <w:spacing w:before="0"/>
        <w:contextualSpacing w:val="0"/>
      </w:pPr>
      <w:r w:rsidRPr="0096280A">
        <w:t>Joint meeting (JVET/VCEG/Test)</w:t>
      </w:r>
    </w:p>
    <w:p w14:paraId="05B1C895" w14:textId="4BCC4130" w:rsidR="00480C1C" w:rsidRPr="0096280A" w:rsidRDefault="00480C1C" w:rsidP="00480C1C">
      <w:pPr>
        <w:pStyle w:val="ListBullet2"/>
        <w:keepNext/>
        <w:numPr>
          <w:ilvl w:val="2"/>
          <w:numId w:val="11"/>
        </w:numPr>
        <w:spacing w:before="0"/>
        <w:contextualSpacing w:val="0"/>
      </w:pPr>
      <w:r w:rsidRPr="0096280A">
        <w:t>1900–19</w:t>
      </w:r>
      <w:r w:rsidR="0082072D" w:rsidRPr="0096280A">
        <w:t>5</w:t>
      </w:r>
      <w:r w:rsidRPr="0096280A">
        <w:t>0 VVC verification testing and ITU-R communication</w:t>
      </w:r>
    </w:p>
    <w:p w14:paraId="67286465" w14:textId="00A06BB8" w:rsidR="00726A2F" w:rsidRPr="0096280A" w:rsidRDefault="00726A2F" w:rsidP="00726A2F">
      <w:pPr>
        <w:pStyle w:val="ListBullet2"/>
        <w:keepNext/>
        <w:numPr>
          <w:ilvl w:val="1"/>
          <w:numId w:val="11"/>
        </w:numPr>
        <w:spacing w:before="0"/>
        <w:contextualSpacing w:val="0"/>
      </w:pPr>
      <w:r w:rsidRPr="0096280A">
        <w:t>Session 17</w:t>
      </w:r>
    </w:p>
    <w:p w14:paraId="13A05E90" w14:textId="75EDAA5F" w:rsidR="00726A2F" w:rsidRPr="0096280A" w:rsidRDefault="0082072D" w:rsidP="00726A2F">
      <w:pPr>
        <w:pStyle w:val="ListBullet2"/>
        <w:keepNext/>
        <w:numPr>
          <w:ilvl w:val="2"/>
          <w:numId w:val="11"/>
        </w:numPr>
        <w:spacing w:before="0"/>
        <w:contextualSpacing w:val="0"/>
      </w:pPr>
      <w:r w:rsidRPr="0096280A">
        <w:t>2000</w:t>
      </w:r>
      <w:r w:rsidR="00726A2F" w:rsidRPr="0096280A">
        <w:t>–2100 VVC verification testing</w:t>
      </w:r>
      <w:r w:rsidR="00772A41" w:rsidRPr="0096280A">
        <w:t>, MCTF discussion</w:t>
      </w:r>
    </w:p>
    <w:p w14:paraId="4DE1C943" w14:textId="3E99E909"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69F2EDE6" w14:textId="7924F23E" w:rsidR="008174DE" w:rsidRPr="0096280A" w:rsidRDefault="008174DE" w:rsidP="008174DE">
      <w:pPr>
        <w:pStyle w:val="ListBullet2"/>
        <w:keepNext/>
        <w:numPr>
          <w:ilvl w:val="2"/>
          <w:numId w:val="11"/>
        </w:numPr>
        <w:spacing w:before="0"/>
        <w:contextualSpacing w:val="0"/>
      </w:pPr>
      <w:r w:rsidRPr="0096280A">
        <w:t>21</w:t>
      </w:r>
      <w:r w:rsidR="00FE0692" w:rsidRPr="0096280A">
        <w:t>4</w:t>
      </w:r>
      <w:r w:rsidRPr="0096280A">
        <w:t xml:space="preserve">0–2320 </w:t>
      </w:r>
      <w:proofErr w:type="spellStart"/>
      <w:r w:rsidRPr="0096280A">
        <w:t>BoG</w:t>
      </w:r>
      <w:proofErr w:type="spellEnd"/>
      <w:r w:rsidRPr="0096280A">
        <w:t xml:space="preserve"> on High Bit Depth</w:t>
      </w:r>
      <w:ins w:id="139" w:author="Gary Sullivan" w:date="2020-12-13T22:51:00Z">
        <w:r w:rsidR="001A681E">
          <w:t xml:space="preserve"> (see JVET-T0124)</w:t>
        </w:r>
      </w:ins>
    </w:p>
    <w:p w14:paraId="3250663E" w14:textId="7FEDE8BD" w:rsidR="008174DE" w:rsidRPr="0096280A" w:rsidRDefault="008174DE" w:rsidP="00E72A9E">
      <w:pPr>
        <w:pStyle w:val="ListBullet2"/>
        <w:numPr>
          <w:ilvl w:val="2"/>
          <w:numId w:val="11"/>
        </w:numPr>
        <w:spacing w:before="0"/>
        <w:contextualSpacing w:val="0"/>
      </w:pPr>
      <w:r w:rsidRPr="0096280A">
        <w:t>21</w:t>
      </w:r>
      <w:r w:rsidR="00173F64" w:rsidRPr="0096280A">
        <w:t>4</w:t>
      </w:r>
      <w:r w:rsidRPr="0096280A">
        <w:t xml:space="preserve">0–2320 </w:t>
      </w:r>
      <w:proofErr w:type="spellStart"/>
      <w:r w:rsidRPr="0096280A">
        <w:t>BoG</w:t>
      </w:r>
      <w:proofErr w:type="spellEnd"/>
      <w:r w:rsidRPr="0096280A">
        <w:t xml:space="preserve"> on Neural network video coding</w:t>
      </w:r>
      <w:ins w:id="140" w:author="Gary Sullivan" w:date="2020-12-13T22:51:00Z">
        <w:r w:rsidR="001A681E">
          <w:t xml:space="preserve"> (see JVET-T0130)</w:t>
        </w:r>
      </w:ins>
    </w:p>
    <w:p w14:paraId="75D384F3" w14:textId="6688D362" w:rsidR="008174DE" w:rsidRPr="0096280A" w:rsidRDefault="008174DE" w:rsidP="008174DE">
      <w:pPr>
        <w:pStyle w:val="ListBullet2"/>
        <w:keepNext/>
        <w:numPr>
          <w:ilvl w:val="0"/>
          <w:numId w:val="11"/>
        </w:numPr>
        <w:spacing w:before="0"/>
        <w:contextualSpacing w:val="0"/>
      </w:pPr>
      <w:r w:rsidRPr="0096280A">
        <w:lastRenderedPageBreak/>
        <w:t>Thu. 15 October, 7</w:t>
      </w:r>
      <w:r w:rsidRPr="0096280A">
        <w:rPr>
          <w:vertAlign w:val="superscript"/>
        </w:rPr>
        <w:t>th</w:t>
      </w:r>
      <w:r w:rsidRPr="0096280A">
        <w:t xml:space="preserve"> day</w:t>
      </w:r>
    </w:p>
    <w:p w14:paraId="1CD93378" w14:textId="154D34F3" w:rsidR="008174DE" w:rsidRPr="0096280A" w:rsidRDefault="008174DE" w:rsidP="008174DE">
      <w:pPr>
        <w:pStyle w:val="ListBullet2"/>
        <w:keepNext/>
        <w:numPr>
          <w:ilvl w:val="1"/>
          <w:numId w:val="11"/>
        </w:numPr>
        <w:spacing w:before="0"/>
        <w:contextualSpacing w:val="0"/>
      </w:pPr>
      <w:r w:rsidRPr="0096280A">
        <w:t>Session 18</w:t>
      </w:r>
    </w:p>
    <w:p w14:paraId="4A616000" w14:textId="3B191B99" w:rsidR="008174DE" w:rsidRPr="0096280A" w:rsidRDefault="008174DE" w:rsidP="008174DE">
      <w:pPr>
        <w:pStyle w:val="ListBullet2"/>
        <w:keepNext/>
        <w:numPr>
          <w:ilvl w:val="2"/>
          <w:numId w:val="11"/>
        </w:numPr>
        <w:spacing w:before="0"/>
        <w:contextualSpacing w:val="0"/>
      </w:pPr>
      <w:r w:rsidRPr="0096280A">
        <w:t xml:space="preserve">0500–0700 </w:t>
      </w:r>
      <w:proofErr w:type="spellStart"/>
      <w:r w:rsidR="00726A2F" w:rsidRPr="0096280A">
        <w:t>BoG</w:t>
      </w:r>
      <w:proofErr w:type="spellEnd"/>
      <w:r w:rsidR="00726A2F" w:rsidRPr="0096280A">
        <w:t xml:space="preserve"> </w:t>
      </w:r>
      <w:r w:rsidR="008463A3" w:rsidRPr="0096280A">
        <w:t xml:space="preserve">on High Bit Depth </w:t>
      </w:r>
      <w:r w:rsidR="00726A2F" w:rsidRPr="0096280A">
        <w:t>reporting, section 4 remainders, SEI</w:t>
      </w:r>
    </w:p>
    <w:p w14:paraId="32483E5F" w14:textId="4E34DEB3" w:rsidR="008174DE" w:rsidRPr="0096280A" w:rsidRDefault="008174DE" w:rsidP="008174DE">
      <w:pPr>
        <w:pStyle w:val="ListBullet2"/>
        <w:keepNext/>
        <w:numPr>
          <w:ilvl w:val="1"/>
          <w:numId w:val="11"/>
        </w:numPr>
        <w:spacing w:before="0"/>
        <w:contextualSpacing w:val="0"/>
      </w:pPr>
      <w:r w:rsidRPr="0096280A">
        <w:t>Session 19</w:t>
      </w:r>
    </w:p>
    <w:p w14:paraId="188D8700" w14:textId="1F657472" w:rsidR="008174DE" w:rsidRPr="0096280A" w:rsidRDefault="008174DE" w:rsidP="008174DE">
      <w:pPr>
        <w:pStyle w:val="ListBullet2"/>
        <w:keepNext/>
        <w:numPr>
          <w:ilvl w:val="2"/>
          <w:numId w:val="11"/>
        </w:numPr>
        <w:spacing w:before="0"/>
        <w:contextualSpacing w:val="0"/>
      </w:pPr>
      <w:r w:rsidRPr="0096280A">
        <w:t xml:space="preserve">0720–0920 </w:t>
      </w:r>
      <w:r w:rsidR="00726A2F" w:rsidRPr="0096280A">
        <w:t>Section 4 remainders</w:t>
      </w:r>
      <w:ins w:id="141" w:author="Gary Sullivan" w:date="2020-12-13T22:51:00Z">
        <w:r w:rsidR="001A681E">
          <w:t xml:space="preserve"> (see JVET-T0124)</w:t>
        </w:r>
      </w:ins>
      <w:r w:rsidR="00726A2F" w:rsidRPr="0096280A">
        <w:t>, SEI, other remainders</w:t>
      </w:r>
    </w:p>
    <w:p w14:paraId="2D6872DE" w14:textId="63212543" w:rsidR="00482DE4" w:rsidRPr="0096280A" w:rsidRDefault="00482DE4" w:rsidP="00482DE4">
      <w:pPr>
        <w:pStyle w:val="ListBullet2"/>
        <w:keepNext/>
        <w:numPr>
          <w:ilvl w:val="1"/>
          <w:numId w:val="11"/>
        </w:numPr>
        <w:spacing w:before="0"/>
        <w:contextualSpacing w:val="0"/>
      </w:pPr>
      <w:r w:rsidRPr="0096280A">
        <w:t>Session 20</w:t>
      </w:r>
    </w:p>
    <w:p w14:paraId="1B0B8CC3" w14:textId="0414B6C7" w:rsidR="00482DE4" w:rsidRPr="0096280A" w:rsidRDefault="00482DE4" w:rsidP="00482DE4">
      <w:pPr>
        <w:pStyle w:val="ListBullet2"/>
        <w:keepNext/>
        <w:numPr>
          <w:ilvl w:val="2"/>
          <w:numId w:val="11"/>
        </w:numPr>
        <w:spacing w:before="0"/>
        <w:contextualSpacing w:val="0"/>
      </w:pPr>
      <w:r w:rsidRPr="0096280A">
        <w:t xml:space="preserve">1900–2100 </w:t>
      </w:r>
      <w:r w:rsidR="00726A2F" w:rsidRPr="0096280A">
        <w:t>Output, AHG, CE/EE planning</w:t>
      </w:r>
    </w:p>
    <w:p w14:paraId="70ED0C75" w14:textId="77777777" w:rsidR="008463A3" w:rsidRPr="0096280A" w:rsidRDefault="008463A3" w:rsidP="008463A3">
      <w:pPr>
        <w:pStyle w:val="ListBullet2"/>
        <w:keepNext/>
        <w:numPr>
          <w:ilvl w:val="1"/>
          <w:numId w:val="11"/>
        </w:numPr>
        <w:spacing w:before="0"/>
        <w:contextualSpacing w:val="0"/>
      </w:pPr>
      <w:proofErr w:type="spellStart"/>
      <w:r w:rsidRPr="0096280A">
        <w:t>BoG</w:t>
      </w:r>
      <w:proofErr w:type="spellEnd"/>
      <w:r w:rsidRPr="0096280A">
        <w:t xml:space="preserve"> meetings</w:t>
      </w:r>
    </w:p>
    <w:p w14:paraId="23DF5EC9" w14:textId="61E40905" w:rsidR="008463A3" w:rsidRPr="0096280A" w:rsidRDefault="008463A3" w:rsidP="008463A3">
      <w:pPr>
        <w:pStyle w:val="ListBullet2"/>
        <w:numPr>
          <w:ilvl w:val="2"/>
          <w:numId w:val="11"/>
        </w:numPr>
        <w:spacing w:before="0"/>
        <w:contextualSpacing w:val="0"/>
      </w:pPr>
      <w:r w:rsidRPr="0096280A">
        <w:t xml:space="preserve">2120–2320 </w:t>
      </w:r>
      <w:proofErr w:type="spellStart"/>
      <w:r w:rsidRPr="0096280A">
        <w:t>BoG</w:t>
      </w:r>
      <w:proofErr w:type="spellEnd"/>
      <w:r w:rsidRPr="0096280A">
        <w:t xml:space="preserve"> on Neural network video coding</w:t>
      </w:r>
      <w:ins w:id="142" w:author="Gary Sullivan" w:date="2020-12-13T22:24:00Z">
        <w:r w:rsidR="001A681E">
          <w:t xml:space="preserve"> (see JVET-T0130)</w:t>
        </w:r>
      </w:ins>
    </w:p>
    <w:p w14:paraId="099F63B8" w14:textId="392E4C71" w:rsidR="00482DE4" w:rsidRPr="0096280A" w:rsidRDefault="00482DE4" w:rsidP="00482DE4">
      <w:pPr>
        <w:pStyle w:val="ListBullet2"/>
        <w:keepNext/>
        <w:numPr>
          <w:ilvl w:val="1"/>
          <w:numId w:val="11"/>
        </w:numPr>
        <w:spacing w:before="0"/>
        <w:contextualSpacing w:val="0"/>
      </w:pPr>
      <w:r w:rsidRPr="0096280A">
        <w:t>Session 21</w:t>
      </w:r>
    </w:p>
    <w:p w14:paraId="42C13E4B" w14:textId="29B49DED" w:rsidR="00482DE4" w:rsidRPr="0096280A" w:rsidRDefault="00482DE4" w:rsidP="00E72A9E">
      <w:pPr>
        <w:pStyle w:val="ListBullet2"/>
        <w:numPr>
          <w:ilvl w:val="2"/>
          <w:numId w:val="11"/>
        </w:numPr>
        <w:spacing w:before="0"/>
        <w:contextualSpacing w:val="0"/>
      </w:pPr>
      <w:r w:rsidRPr="0096280A">
        <w:t xml:space="preserve">2120–2320 </w:t>
      </w:r>
      <w:r w:rsidR="00726A2F" w:rsidRPr="00A22CF8">
        <w:t>General remainders</w:t>
      </w:r>
    </w:p>
    <w:p w14:paraId="6745721F" w14:textId="030A2F85" w:rsidR="00482DE4" w:rsidRPr="0096280A" w:rsidRDefault="00482DE4" w:rsidP="00482DE4">
      <w:pPr>
        <w:pStyle w:val="ListBullet2"/>
        <w:keepNext/>
        <w:numPr>
          <w:ilvl w:val="0"/>
          <w:numId w:val="11"/>
        </w:numPr>
        <w:spacing w:before="0"/>
        <w:contextualSpacing w:val="0"/>
      </w:pPr>
      <w:r w:rsidRPr="0096280A">
        <w:t>Fri. 16 October, 8</w:t>
      </w:r>
      <w:r w:rsidRPr="0096280A">
        <w:rPr>
          <w:vertAlign w:val="superscript"/>
        </w:rPr>
        <w:t>th</w:t>
      </w:r>
      <w:r w:rsidRPr="0096280A">
        <w:t xml:space="preserve"> day</w:t>
      </w:r>
    </w:p>
    <w:p w14:paraId="709361FE" w14:textId="33CC3AE3" w:rsidR="00482DE4" w:rsidRPr="0096280A" w:rsidRDefault="00482DE4" w:rsidP="00482DE4">
      <w:pPr>
        <w:pStyle w:val="ListBullet2"/>
        <w:keepNext/>
        <w:numPr>
          <w:ilvl w:val="1"/>
          <w:numId w:val="11"/>
        </w:numPr>
        <w:spacing w:before="0"/>
        <w:contextualSpacing w:val="0"/>
      </w:pPr>
      <w:r w:rsidRPr="0096280A">
        <w:t>Session 22</w:t>
      </w:r>
    </w:p>
    <w:p w14:paraId="61232DDB" w14:textId="30929D29" w:rsidR="00482DE4" w:rsidRPr="0096280A" w:rsidRDefault="00482DE4" w:rsidP="00482DE4">
      <w:pPr>
        <w:pStyle w:val="ListBullet2"/>
        <w:keepNext/>
        <w:numPr>
          <w:ilvl w:val="2"/>
          <w:numId w:val="11"/>
        </w:numPr>
        <w:spacing w:before="0"/>
        <w:contextualSpacing w:val="0"/>
      </w:pPr>
      <w:r w:rsidRPr="0096280A">
        <w:t xml:space="preserve">0500–0700 </w:t>
      </w:r>
      <w:r w:rsidR="00707D03" w:rsidRPr="0096280A">
        <w:t xml:space="preserve">Review outcome of </w:t>
      </w:r>
      <w:proofErr w:type="spellStart"/>
      <w:r w:rsidR="00707D03" w:rsidRPr="0096280A">
        <w:t>BoG</w:t>
      </w:r>
      <w:proofErr w:type="spellEnd"/>
      <w:r w:rsidR="00707D03" w:rsidRPr="0096280A">
        <w:t xml:space="preserve"> on NNVC</w:t>
      </w:r>
      <w:ins w:id="143" w:author="Gary Sullivan" w:date="2020-12-13T22:24:00Z">
        <w:r w:rsidR="001A681E">
          <w:t xml:space="preserve"> (see JVET-T0130)</w:t>
        </w:r>
      </w:ins>
      <w:r w:rsidR="00707D03" w:rsidRPr="0096280A">
        <w:t xml:space="preserve">, </w:t>
      </w:r>
      <w:r w:rsidR="00695C69" w:rsidRPr="0096280A">
        <w:t>AHG planning</w:t>
      </w:r>
    </w:p>
    <w:p w14:paraId="1DA309A5" w14:textId="724FF3C2" w:rsidR="00482DE4" w:rsidRPr="0096280A" w:rsidRDefault="00482DE4" w:rsidP="00482DE4">
      <w:pPr>
        <w:pStyle w:val="ListBullet2"/>
        <w:keepNext/>
        <w:numPr>
          <w:ilvl w:val="1"/>
          <w:numId w:val="11"/>
        </w:numPr>
        <w:spacing w:before="0"/>
        <w:contextualSpacing w:val="0"/>
      </w:pPr>
      <w:r w:rsidRPr="0096280A">
        <w:t>Session 23</w:t>
      </w:r>
    </w:p>
    <w:p w14:paraId="12B5C5AD" w14:textId="1BEE8069" w:rsidR="00482DE4" w:rsidRPr="0096280A" w:rsidRDefault="00482DE4" w:rsidP="00482DE4">
      <w:pPr>
        <w:pStyle w:val="ListBullet2"/>
        <w:keepNext/>
        <w:numPr>
          <w:ilvl w:val="2"/>
          <w:numId w:val="11"/>
        </w:numPr>
        <w:spacing w:before="0"/>
        <w:contextualSpacing w:val="0"/>
      </w:pPr>
      <w:r w:rsidRPr="0096280A">
        <w:t xml:space="preserve">0720–0920 </w:t>
      </w:r>
      <w:r w:rsidR="007212D8" w:rsidRPr="0096280A">
        <w:t>Final TBPs and revisits</w:t>
      </w:r>
    </w:p>
    <w:p w14:paraId="31D17ED7" w14:textId="4A9350AE" w:rsidR="00482DE4" w:rsidRPr="0096280A" w:rsidRDefault="00482DE4" w:rsidP="00482DE4">
      <w:pPr>
        <w:pStyle w:val="ListBullet2"/>
        <w:keepNext/>
        <w:numPr>
          <w:ilvl w:val="1"/>
          <w:numId w:val="11"/>
        </w:numPr>
        <w:spacing w:before="0"/>
        <w:contextualSpacing w:val="0"/>
      </w:pPr>
      <w:r w:rsidRPr="0096280A">
        <w:t>Session 24</w:t>
      </w:r>
    </w:p>
    <w:p w14:paraId="4CFBD8C5" w14:textId="27C10C52" w:rsidR="00482DE4" w:rsidRPr="0096280A" w:rsidRDefault="00482DE4" w:rsidP="00482DE4">
      <w:pPr>
        <w:pStyle w:val="ListBullet2"/>
        <w:keepNext/>
        <w:numPr>
          <w:ilvl w:val="2"/>
          <w:numId w:val="11"/>
        </w:numPr>
        <w:spacing w:before="0"/>
        <w:contextualSpacing w:val="0"/>
      </w:pPr>
      <w:r w:rsidRPr="0096280A">
        <w:t xml:space="preserve">1900–2045 </w:t>
      </w:r>
      <w:r w:rsidR="00BD38DF" w:rsidRPr="0096280A">
        <w:t>Review of outputs, actions and planning</w:t>
      </w:r>
    </w:p>
    <w:p w14:paraId="0BE8E459" w14:textId="77777777" w:rsidR="00482DE4" w:rsidRPr="0096280A" w:rsidRDefault="00482DE4" w:rsidP="00482DE4">
      <w:pPr>
        <w:pStyle w:val="ListBullet2"/>
        <w:keepNext/>
        <w:numPr>
          <w:ilvl w:val="1"/>
          <w:numId w:val="11"/>
        </w:numPr>
        <w:spacing w:before="0"/>
        <w:contextualSpacing w:val="0"/>
      </w:pPr>
      <w:r w:rsidRPr="0096280A">
        <w:t>Parent body meetings</w:t>
      </w:r>
    </w:p>
    <w:p w14:paraId="008CE947" w14:textId="1180A36B" w:rsidR="00482DE4" w:rsidRPr="0096280A" w:rsidRDefault="00482DE4" w:rsidP="00482DE4">
      <w:pPr>
        <w:pStyle w:val="ListBullet2"/>
        <w:keepNext/>
        <w:numPr>
          <w:ilvl w:val="2"/>
          <w:numId w:val="11"/>
        </w:numPr>
        <w:spacing w:before="0"/>
        <w:contextualSpacing w:val="0"/>
      </w:pPr>
      <w:r w:rsidRPr="0096280A">
        <w:t>2100–</w:t>
      </w:r>
      <w:r w:rsidR="00EA3DF3" w:rsidRPr="0096280A">
        <w:t xml:space="preserve">2230 </w:t>
      </w:r>
      <w:r w:rsidRPr="0096280A">
        <w:t>MPEG information sharing (parent body matter)</w:t>
      </w:r>
    </w:p>
    <w:p w14:paraId="61D63A25" w14:textId="31DD510B" w:rsidR="00482DE4" w:rsidRPr="0096280A" w:rsidRDefault="00482DE4" w:rsidP="00482DE4">
      <w:pPr>
        <w:pStyle w:val="ListBullet2"/>
        <w:keepNext/>
        <w:numPr>
          <w:ilvl w:val="1"/>
          <w:numId w:val="11"/>
        </w:numPr>
        <w:spacing w:before="0"/>
        <w:contextualSpacing w:val="0"/>
      </w:pPr>
      <w:r w:rsidRPr="0096280A">
        <w:t>Closing session</w:t>
      </w:r>
    </w:p>
    <w:p w14:paraId="63A387F9" w14:textId="792C68E3" w:rsidR="008F3124" w:rsidRPr="0096280A" w:rsidRDefault="00EA3DF3" w:rsidP="00E72A9E">
      <w:pPr>
        <w:pStyle w:val="ListBullet2"/>
        <w:keepNext/>
        <w:numPr>
          <w:ilvl w:val="2"/>
          <w:numId w:val="11"/>
        </w:numPr>
        <w:spacing w:before="0"/>
        <w:contextualSpacing w:val="0"/>
      </w:pPr>
      <w:r w:rsidRPr="0096280A">
        <w:t>23</w:t>
      </w:r>
      <w:r w:rsidR="00D61323" w:rsidRPr="00A22CF8">
        <w:t>30</w:t>
      </w:r>
      <w:r w:rsidR="00482DE4" w:rsidRPr="0096280A">
        <w:t>–</w:t>
      </w:r>
      <w:r w:rsidRPr="0096280A">
        <w:t xml:space="preserve">2350 </w:t>
      </w:r>
      <w:r w:rsidR="00482DE4" w:rsidRPr="0096280A">
        <w:t>JVET closing plenary</w:t>
      </w:r>
      <w:r w:rsidRPr="0096280A">
        <w:t>:</w:t>
      </w:r>
      <w:r w:rsidR="004E447A" w:rsidRPr="0096280A">
        <w:t xml:space="preserve"> </w:t>
      </w:r>
      <w:r w:rsidRPr="0096280A">
        <w:t xml:space="preserve">Final </w:t>
      </w:r>
      <w:r w:rsidR="004E447A" w:rsidRPr="0096280A">
        <w:t>recommendations approval</w:t>
      </w:r>
    </w:p>
    <w:p w14:paraId="6C974BCC" w14:textId="24CAB378" w:rsidR="00BC2EF4" w:rsidRPr="0096280A" w:rsidRDefault="00BC2EF4" w:rsidP="009F5B0B">
      <w:pPr>
        <w:pStyle w:val="Heading2"/>
        <w:ind w:left="578" w:hanging="578"/>
        <w:rPr>
          <w:lang w:val="en-CA"/>
        </w:rPr>
      </w:pPr>
      <w:bookmarkStart w:id="144" w:name="_Ref298716123"/>
      <w:bookmarkStart w:id="145" w:name="_Ref502857719"/>
      <w:r w:rsidRPr="0096280A">
        <w:rPr>
          <w:lang w:val="en-CA"/>
        </w:rPr>
        <w:t>Contribution topic overview</w:t>
      </w:r>
      <w:bookmarkEnd w:id="144"/>
      <w:bookmarkEnd w:id="145"/>
    </w:p>
    <w:p w14:paraId="0343D177" w14:textId="31132789" w:rsidR="00556EEC" w:rsidRPr="0096280A" w:rsidRDefault="00BC2EF4" w:rsidP="0037108D">
      <w:bookmarkStart w:id="146" w:name="_Hlk519523879"/>
      <w:r w:rsidRPr="0096280A">
        <w:t xml:space="preserve">The approximate subject </w:t>
      </w:r>
      <w:r w:rsidR="00387BF6" w:rsidRPr="0096280A">
        <w:t xml:space="preserve">categories </w:t>
      </w:r>
      <w:r w:rsidRPr="0096280A">
        <w:t xml:space="preserve">and quantity of contributions </w:t>
      </w:r>
      <w:r w:rsidR="00387BF6" w:rsidRPr="0096280A">
        <w:t xml:space="preserve">per category </w:t>
      </w:r>
      <w:r w:rsidRPr="0096280A">
        <w:t xml:space="preserve">for the meeting </w:t>
      </w:r>
      <w:r w:rsidR="00054952" w:rsidRPr="0096280A">
        <w:t xml:space="preserve">were </w:t>
      </w:r>
      <w:r w:rsidRPr="0096280A">
        <w:t>summarized</w:t>
      </w:r>
      <w:r w:rsidR="00645F85" w:rsidRPr="0096280A">
        <w:t xml:space="preserve"> as follows</w:t>
      </w:r>
      <w:r w:rsidR="001660AB" w:rsidRPr="0096280A">
        <w:t xml:space="preserve"> (</w:t>
      </w:r>
      <w:r w:rsidR="004E54CB" w:rsidRPr="0096280A">
        <w:t xml:space="preserve">note that </w:t>
      </w:r>
      <w:r w:rsidR="007713DC" w:rsidRPr="0096280A">
        <w:t xml:space="preserve">the noted </w:t>
      </w:r>
      <w:r w:rsidR="001660AB" w:rsidRPr="0096280A">
        <w:t>document count</w:t>
      </w:r>
      <w:r w:rsidR="007713DC" w:rsidRPr="0096280A">
        <w:t>s</w:t>
      </w:r>
      <w:r w:rsidR="001660AB" w:rsidRPr="0096280A">
        <w:t xml:space="preserve"> </w:t>
      </w:r>
      <w:r w:rsidR="004E54CB" w:rsidRPr="0096280A">
        <w:t xml:space="preserve">do not include crosschecks, and may not be </w:t>
      </w:r>
      <w:r w:rsidR="007713DC" w:rsidRPr="0096280A">
        <w:t>completely accurate</w:t>
      </w:r>
      <w:r w:rsidR="001660AB" w:rsidRPr="0096280A">
        <w:t>)</w:t>
      </w:r>
      <w:r w:rsidR="00645F85" w:rsidRPr="0096280A">
        <w:t>:</w:t>
      </w:r>
    </w:p>
    <w:bookmarkEnd w:id="146"/>
    <w:p w14:paraId="5BC77B8D" w14:textId="306650F2" w:rsidR="00556EEC" w:rsidRPr="0096280A" w:rsidRDefault="00AE16B5" w:rsidP="00BE2B88">
      <w:pPr>
        <w:pStyle w:val="ListBullet2"/>
        <w:numPr>
          <w:ilvl w:val="0"/>
          <w:numId w:val="3"/>
        </w:numPr>
        <w:contextualSpacing w:val="0"/>
      </w:pPr>
      <w:r w:rsidRPr="0096280A">
        <w:t>AHG reports</w:t>
      </w:r>
      <w:r w:rsidR="00EB0C48" w:rsidRPr="0096280A">
        <w:t xml:space="preserve"> </w:t>
      </w:r>
      <w:r w:rsidR="00F503C1" w:rsidRPr="0096280A">
        <w:t>(</w:t>
      </w:r>
      <w:r w:rsidR="003143E1" w:rsidRPr="0096280A">
        <w:t>13 JVET + 5 JCT-VC</w:t>
      </w:r>
      <w:r w:rsidR="00F503C1" w:rsidRPr="0096280A">
        <w:t xml:space="preserve">) </w:t>
      </w:r>
      <w:r w:rsidR="00EB0C48" w:rsidRPr="0096280A">
        <w:t xml:space="preserve">(section </w:t>
      </w:r>
      <w:r w:rsidR="004E54CB" w:rsidRPr="0096280A">
        <w:fldChar w:fldCharType="begin"/>
      </w:r>
      <w:r w:rsidR="004E54CB" w:rsidRPr="0096280A">
        <w:instrText xml:space="preserve"> REF _Ref400626869 \r \h </w:instrText>
      </w:r>
      <w:r w:rsidR="004E54CB" w:rsidRPr="0096280A">
        <w:fldChar w:fldCharType="separate"/>
      </w:r>
      <w:r w:rsidR="0002349B">
        <w:t>3</w:t>
      </w:r>
      <w:r w:rsidR="004E54CB" w:rsidRPr="0096280A">
        <w:fldChar w:fldCharType="end"/>
      </w:r>
      <w:r w:rsidR="00EB0C48" w:rsidRPr="0096280A">
        <w:t>)</w:t>
      </w:r>
      <w:r w:rsidR="00E90842" w:rsidRPr="0096280A">
        <w:t xml:space="preserve"> </w:t>
      </w:r>
    </w:p>
    <w:p w14:paraId="0EDBA858" w14:textId="7DC88CE5" w:rsidR="00556EEC" w:rsidRPr="0096280A" w:rsidRDefault="00EB409B" w:rsidP="00BE2B88">
      <w:pPr>
        <w:pStyle w:val="ListBullet2"/>
        <w:numPr>
          <w:ilvl w:val="0"/>
          <w:numId w:val="3"/>
        </w:numPr>
        <w:contextualSpacing w:val="0"/>
      </w:pPr>
      <w:r w:rsidRPr="0096280A">
        <w:t>Project development</w:t>
      </w:r>
      <w:r w:rsidR="00F503C1" w:rsidRPr="0096280A">
        <w:t xml:space="preserve"> (section </w:t>
      </w:r>
      <w:r w:rsidR="00F02BC4" w:rsidRPr="0096280A">
        <w:fldChar w:fldCharType="begin"/>
      </w:r>
      <w:r w:rsidR="00F02BC4" w:rsidRPr="0096280A">
        <w:instrText xml:space="preserve"> REF _Ref12827018 \r \h </w:instrText>
      </w:r>
      <w:r w:rsidR="00F02BC4" w:rsidRPr="0096280A">
        <w:fldChar w:fldCharType="separate"/>
      </w:r>
      <w:r w:rsidR="0002349B">
        <w:t>4</w:t>
      </w:r>
      <w:r w:rsidR="00F02BC4" w:rsidRPr="0096280A">
        <w:fldChar w:fldCharType="end"/>
      </w:r>
      <w:r w:rsidR="00F503C1" w:rsidRPr="0096280A">
        <w:t>)</w:t>
      </w:r>
      <w:r w:rsidR="00E90842" w:rsidRPr="0096280A">
        <w:t xml:space="preserve"> </w:t>
      </w:r>
    </w:p>
    <w:p w14:paraId="202501A1" w14:textId="1BDA93C8" w:rsidR="002311AE" w:rsidRPr="0096280A" w:rsidDel="001A681E" w:rsidRDefault="002311AE" w:rsidP="00A22CF8">
      <w:pPr>
        <w:pStyle w:val="ListBullet2"/>
        <w:numPr>
          <w:ilvl w:val="1"/>
          <w:numId w:val="11"/>
        </w:numPr>
        <w:contextualSpacing w:val="0"/>
        <w:rPr>
          <w:del w:id="147" w:author="Gary Sullivan" w:date="2020-12-13T22:25:00Z"/>
        </w:rPr>
      </w:pPr>
      <w:del w:id="148" w:author="Gary Sullivan" w:date="2020-12-13T22:25:00Z">
        <w:r w:rsidRPr="0096280A" w:rsidDel="001A681E">
          <w:delText>General (</w:delText>
        </w:r>
        <w:r w:rsidR="00792A14" w:rsidRPr="0096280A" w:rsidDel="001A681E">
          <w:delText>0</w:delText>
        </w:r>
        <w:r w:rsidRPr="0096280A" w:rsidDel="001A681E">
          <w:delText>)</w:delText>
        </w:r>
      </w:del>
    </w:p>
    <w:p w14:paraId="1BD5F377" w14:textId="71F27082" w:rsidR="00C33E5D" w:rsidRPr="0096280A" w:rsidRDefault="00951577" w:rsidP="00A22CF8">
      <w:pPr>
        <w:pStyle w:val="ListBullet2"/>
        <w:numPr>
          <w:ilvl w:val="1"/>
          <w:numId w:val="11"/>
        </w:numPr>
        <w:contextualSpacing w:val="0"/>
      </w:pPr>
      <w:r w:rsidRPr="0096280A">
        <w:t xml:space="preserve">Text </w:t>
      </w:r>
      <w:r w:rsidR="00F0506A" w:rsidRPr="0096280A">
        <w:t>development</w:t>
      </w:r>
      <w:r w:rsidR="003143E1" w:rsidRPr="0096280A">
        <w:t xml:space="preserve"> and errata reporting</w:t>
      </w:r>
      <w:r w:rsidR="00F0506A" w:rsidRPr="0096280A">
        <w:t xml:space="preserve"> (</w:t>
      </w:r>
      <w:r w:rsidR="00E90B50" w:rsidRPr="0096280A">
        <w:t>6</w:t>
      </w:r>
      <w:r w:rsidR="00F0506A" w:rsidRPr="0096280A">
        <w:t>)</w:t>
      </w:r>
    </w:p>
    <w:p w14:paraId="79E9D83F" w14:textId="7CC4E6A1" w:rsidR="00F0506A" w:rsidRPr="0096280A" w:rsidRDefault="00E14047" w:rsidP="00A22CF8">
      <w:pPr>
        <w:pStyle w:val="ListBullet2"/>
        <w:numPr>
          <w:ilvl w:val="1"/>
          <w:numId w:val="11"/>
        </w:numPr>
        <w:contextualSpacing w:val="0"/>
      </w:pPr>
      <w:r w:rsidRPr="0096280A">
        <w:t>T</w:t>
      </w:r>
      <w:r w:rsidR="00F0506A" w:rsidRPr="0096280A">
        <w:t>est conditions (</w:t>
      </w:r>
      <w:r w:rsidR="003143E1" w:rsidRPr="0096280A">
        <w:t>1</w:t>
      </w:r>
      <w:r w:rsidR="00F0506A" w:rsidRPr="0096280A">
        <w:t>)</w:t>
      </w:r>
      <w:r w:rsidR="005C48FE" w:rsidRPr="0096280A">
        <w:t xml:space="preserve"> </w:t>
      </w:r>
    </w:p>
    <w:p w14:paraId="4A263233" w14:textId="1FEA1B36" w:rsidR="00E17363" w:rsidRPr="0096280A" w:rsidRDefault="00496D15" w:rsidP="00A22CF8">
      <w:pPr>
        <w:pStyle w:val="ListBullet2"/>
        <w:numPr>
          <w:ilvl w:val="1"/>
          <w:numId w:val="11"/>
        </w:numPr>
        <w:contextualSpacing w:val="0"/>
      </w:pPr>
      <w:r w:rsidRPr="0096280A">
        <w:t xml:space="preserve">Verification test </w:t>
      </w:r>
      <w:r w:rsidR="00E17363" w:rsidRPr="0096280A">
        <w:t>(</w:t>
      </w:r>
      <w:r w:rsidR="00AF63B8" w:rsidRPr="0096280A">
        <w:t>6</w:t>
      </w:r>
      <w:r w:rsidR="00E17363" w:rsidRPr="0096280A">
        <w:t>)</w:t>
      </w:r>
    </w:p>
    <w:p w14:paraId="1B19D5AF" w14:textId="3CBF66D9" w:rsidR="00F0506A" w:rsidRPr="0096280A" w:rsidDel="001A681E" w:rsidRDefault="00F0506A" w:rsidP="00A22CF8">
      <w:pPr>
        <w:pStyle w:val="ListBullet2"/>
        <w:numPr>
          <w:ilvl w:val="1"/>
          <w:numId w:val="11"/>
        </w:numPr>
        <w:contextualSpacing w:val="0"/>
        <w:rPr>
          <w:del w:id="149" w:author="Gary Sullivan" w:date="2020-12-13T22:25:00Z"/>
        </w:rPr>
      </w:pPr>
      <w:del w:id="150" w:author="Gary Sullivan" w:date="2020-12-13T22:25:00Z">
        <w:r w:rsidRPr="0096280A" w:rsidDel="001A681E">
          <w:delText xml:space="preserve">Coding studies </w:delText>
        </w:r>
        <w:r w:rsidR="00964C55" w:rsidRPr="0096280A" w:rsidDel="001A681E">
          <w:delText xml:space="preserve">and tools </w:delText>
        </w:r>
        <w:r w:rsidR="00E14047" w:rsidRPr="0096280A" w:rsidDel="001A681E">
          <w:delText xml:space="preserve">on </w:delText>
        </w:r>
        <w:r w:rsidRPr="0096280A" w:rsidDel="001A681E">
          <w:delText>specific use cases (</w:delText>
        </w:r>
        <w:r w:rsidR="00792A14" w:rsidRPr="0096280A" w:rsidDel="001A681E">
          <w:delText>0</w:delText>
        </w:r>
        <w:r w:rsidRPr="0096280A" w:rsidDel="001A681E">
          <w:delText>)</w:delText>
        </w:r>
      </w:del>
    </w:p>
    <w:p w14:paraId="0833CD1B" w14:textId="1BC06BB6" w:rsidR="00951577" w:rsidRPr="0096280A" w:rsidRDefault="00951577" w:rsidP="00A22CF8">
      <w:pPr>
        <w:pStyle w:val="ListBullet2"/>
        <w:numPr>
          <w:ilvl w:val="1"/>
          <w:numId w:val="11"/>
        </w:numPr>
        <w:contextualSpacing w:val="0"/>
      </w:pPr>
      <w:r w:rsidRPr="0096280A">
        <w:t>Test Material (</w:t>
      </w:r>
      <w:r w:rsidR="00443A00" w:rsidRPr="0096280A">
        <w:t>3</w:t>
      </w:r>
      <w:r w:rsidRPr="0096280A">
        <w:t>)</w:t>
      </w:r>
    </w:p>
    <w:p w14:paraId="23A7024B" w14:textId="1BB2A094" w:rsidR="00E966D6" w:rsidRPr="0096280A" w:rsidRDefault="00E966D6" w:rsidP="00A22CF8">
      <w:pPr>
        <w:pStyle w:val="ListBullet2"/>
        <w:numPr>
          <w:ilvl w:val="1"/>
          <w:numId w:val="11"/>
        </w:numPr>
        <w:contextualSpacing w:val="0"/>
      </w:pPr>
      <w:r w:rsidRPr="0096280A">
        <w:t xml:space="preserve">Conformance </w:t>
      </w:r>
      <w:ins w:id="151" w:author="Gary Sullivan" w:date="2020-12-13T22:25:00Z">
        <w:r w:rsidR="001A681E">
          <w:t xml:space="preserve">test </w:t>
        </w:r>
      </w:ins>
      <w:r w:rsidR="003143E1" w:rsidRPr="0096280A">
        <w:t xml:space="preserve">development </w:t>
      </w:r>
      <w:r w:rsidRPr="0096280A">
        <w:t>(</w:t>
      </w:r>
      <w:r w:rsidR="008E7D86" w:rsidRPr="0096280A">
        <w:t>1</w:t>
      </w:r>
      <w:r w:rsidRPr="0096280A">
        <w:t>)</w:t>
      </w:r>
    </w:p>
    <w:p w14:paraId="66AADAFD" w14:textId="44AF0B95" w:rsidR="003143E1" w:rsidRPr="0096280A" w:rsidRDefault="003143E1" w:rsidP="00A22CF8">
      <w:pPr>
        <w:pStyle w:val="ListBullet2"/>
        <w:numPr>
          <w:ilvl w:val="1"/>
          <w:numId w:val="11"/>
        </w:numPr>
        <w:contextualSpacing w:val="0"/>
      </w:pPr>
      <w:r w:rsidRPr="0096280A">
        <w:t>Software development (</w:t>
      </w:r>
      <w:r w:rsidR="00AF63B8" w:rsidRPr="0096280A">
        <w:t>4</w:t>
      </w:r>
      <w:r w:rsidRPr="0096280A">
        <w:t>)</w:t>
      </w:r>
    </w:p>
    <w:p w14:paraId="24B71D1A" w14:textId="0A5C1ECF" w:rsidR="00E966D6" w:rsidRPr="0096280A" w:rsidRDefault="00E966D6" w:rsidP="00A22CF8">
      <w:pPr>
        <w:pStyle w:val="ListBullet2"/>
        <w:numPr>
          <w:ilvl w:val="1"/>
          <w:numId w:val="11"/>
        </w:numPr>
        <w:contextualSpacing w:val="0"/>
      </w:pPr>
      <w:r w:rsidRPr="0096280A">
        <w:t>Implementation</w:t>
      </w:r>
      <w:r w:rsidR="004D4A1B" w:rsidRPr="0096280A">
        <w:t xml:space="preserve"> studies</w:t>
      </w:r>
      <w:r w:rsidRPr="0096280A">
        <w:t xml:space="preserve"> (</w:t>
      </w:r>
      <w:r w:rsidR="00AF63B8" w:rsidRPr="0096280A">
        <w:t>5</w:t>
      </w:r>
      <w:r w:rsidRPr="0096280A">
        <w:t>)</w:t>
      </w:r>
    </w:p>
    <w:p w14:paraId="4D9A3E71" w14:textId="7F827CA1" w:rsidR="003143E1" w:rsidRPr="0096280A" w:rsidRDefault="003143E1" w:rsidP="00A22CF8">
      <w:pPr>
        <w:pStyle w:val="ListBullet2"/>
        <w:numPr>
          <w:ilvl w:val="1"/>
          <w:numId w:val="11"/>
        </w:numPr>
        <w:contextualSpacing w:val="0"/>
      </w:pPr>
      <w:r w:rsidRPr="0096280A">
        <w:t>Complexity analysis (2)</w:t>
      </w:r>
    </w:p>
    <w:p w14:paraId="2BF37D7E" w14:textId="6AB89269" w:rsidR="003143E1" w:rsidRPr="0096280A" w:rsidRDefault="003143E1" w:rsidP="00A22CF8">
      <w:pPr>
        <w:pStyle w:val="ListBullet2"/>
        <w:numPr>
          <w:ilvl w:val="1"/>
          <w:numId w:val="11"/>
        </w:numPr>
        <w:contextualSpacing w:val="0"/>
      </w:pPr>
      <w:r w:rsidRPr="0096280A">
        <w:t>Encoder optimization (2)</w:t>
      </w:r>
    </w:p>
    <w:p w14:paraId="702DBDBF" w14:textId="0B16B036" w:rsidR="004D4A1B" w:rsidRPr="0096280A" w:rsidRDefault="004D4A1B" w:rsidP="00A22CF8">
      <w:pPr>
        <w:pStyle w:val="ListBullet2"/>
        <w:numPr>
          <w:ilvl w:val="1"/>
          <w:numId w:val="11"/>
        </w:numPr>
        <w:contextualSpacing w:val="0"/>
      </w:pPr>
      <w:r w:rsidRPr="0096280A">
        <w:t>Profile</w:t>
      </w:r>
      <w:r w:rsidR="003143E1" w:rsidRPr="0096280A">
        <w:t>/tier</w:t>
      </w:r>
      <w:r w:rsidRPr="0096280A">
        <w:t>/level specification (</w:t>
      </w:r>
      <w:r w:rsidR="003143E1" w:rsidRPr="0096280A">
        <w:t>1</w:t>
      </w:r>
      <w:r w:rsidRPr="0096280A">
        <w:t>)</w:t>
      </w:r>
    </w:p>
    <w:p w14:paraId="49276A86" w14:textId="493255D9" w:rsidR="00556EEC" w:rsidRPr="0096280A" w:rsidRDefault="002311AE" w:rsidP="00BE2B88">
      <w:pPr>
        <w:pStyle w:val="ListBullet2"/>
        <w:numPr>
          <w:ilvl w:val="0"/>
          <w:numId w:val="3"/>
        </w:numPr>
        <w:contextualSpacing w:val="0"/>
      </w:pPr>
      <w:r w:rsidRPr="0096280A">
        <w:t>Low-level tool technology proposals</w:t>
      </w:r>
      <w:r w:rsidR="002B06F9" w:rsidRPr="0096280A">
        <w:t xml:space="preserve"> (section</w:t>
      </w:r>
      <w:r w:rsidRPr="0096280A">
        <w:t xml:space="preserve"> </w:t>
      </w:r>
      <w:r w:rsidRPr="0096280A">
        <w:fldChar w:fldCharType="begin"/>
      </w:r>
      <w:r w:rsidRPr="0096280A">
        <w:instrText xml:space="preserve"> REF _Ref37795373 \r \h </w:instrText>
      </w:r>
      <w:r w:rsidRPr="0096280A">
        <w:fldChar w:fldCharType="separate"/>
      </w:r>
      <w:r w:rsidR="0002349B">
        <w:t>5</w:t>
      </w:r>
      <w:r w:rsidRPr="0096280A">
        <w:fldChar w:fldCharType="end"/>
      </w:r>
      <w:r w:rsidR="002B06F9" w:rsidRPr="0096280A">
        <w:t>)</w:t>
      </w:r>
      <w:r w:rsidR="003143E1" w:rsidRPr="0096280A">
        <w:t xml:space="preserve"> with subtopics</w:t>
      </w:r>
    </w:p>
    <w:p w14:paraId="47EBA127" w14:textId="22F4DFCB" w:rsidR="003143E1" w:rsidRPr="0096280A" w:rsidRDefault="003143E1" w:rsidP="00A22CF8">
      <w:pPr>
        <w:pStyle w:val="ListBullet2"/>
        <w:numPr>
          <w:ilvl w:val="1"/>
          <w:numId w:val="11"/>
        </w:numPr>
        <w:contextualSpacing w:val="0"/>
      </w:pPr>
      <w:r w:rsidRPr="0096280A">
        <w:t>AHG12: High bit depth coding (</w:t>
      </w:r>
      <w:r w:rsidR="00B75BDB" w:rsidRPr="0096280A">
        <w:t>1</w:t>
      </w:r>
      <w:ins w:id="152" w:author="Gary Sullivan" w:date="2020-12-13T22:25:00Z">
        <w:r w:rsidR="001A681E">
          <w:t>2</w:t>
        </w:r>
      </w:ins>
      <w:del w:id="153" w:author="Gary Sullivan" w:date="2020-12-13T22:25:00Z">
        <w:r w:rsidR="00B75BDB" w:rsidRPr="0096280A" w:rsidDel="001A681E">
          <w:delText>1</w:delText>
        </w:r>
      </w:del>
      <w:r w:rsidRPr="0096280A">
        <w:t xml:space="preserve">) (section </w:t>
      </w:r>
      <w:r w:rsidRPr="0096280A">
        <w:fldChar w:fldCharType="begin"/>
      </w:r>
      <w:r w:rsidRPr="0096280A">
        <w:instrText xml:space="preserve"> REF _Ref52705146 \r \h </w:instrText>
      </w:r>
      <w:r w:rsidRPr="0096280A">
        <w:fldChar w:fldCharType="separate"/>
      </w:r>
      <w:r w:rsidR="0002349B">
        <w:t>5.1</w:t>
      </w:r>
      <w:r w:rsidRPr="0096280A">
        <w:fldChar w:fldCharType="end"/>
      </w:r>
      <w:r w:rsidRPr="0096280A">
        <w:t>)</w:t>
      </w:r>
    </w:p>
    <w:p w14:paraId="2FBCCD52" w14:textId="7EEEB777" w:rsidR="003143E1" w:rsidRPr="0096280A" w:rsidRDefault="003143E1" w:rsidP="00A22CF8">
      <w:pPr>
        <w:pStyle w:val="ListBullet2"/>
        <w:numPr>
          <w:ilvl w:val="1"/>
          <w:numId w:val="11"/>
        </w:numPr>
        <w:contextualSpacing w:val="0"/>
      </w:pPr>
      <w:r w:rsidRPr="0096280A">
        <w:t>AHG10: Neural</w:t>
      </w:r>
      <w:r w:rsidR="00CE6DF0" w:rsidRPr="0096280A">
        <w:t xml:space="preserve"> </w:t>
      </w:r>
      <w:r w:rsidRPr="0096280A">
        <w:t>network-based technology (</w:t>
      </w:r>
      <w:r w:rsidR="00AF63B8" w:rsidRPr="0096280A">
        <w:t>1</w:t>
      </w:r>
      <w:ins w:id="154" w:author="Gary Sullivan" w:date="2020-12-13T22:25:00Z">
        <w:r w:rsidR="001A681E">
          <w:t>9</w:t>
        </w:r>
      </w:ins>
      <w:del w:id="155" w:author="Gary Sullivan" w:date="2020-12-13T22:25:00Z">
        <w:r w:rsidR="00AF63B8" w:rsidRPr="0096280A" w:rsidDel="001A681E">
          <w:delText>8</w:delText>
        </w:r>
      </w:del>
      <w:r w:rsidRPr="0096280A">
        <w:t xml:space="preserve">) (section </w:t>
      </w:r>
      <w:r w:rsidRPr="0096280A">
        <w:fldChar w:fldCharType="begin"/>
      </w:r>
      <w:r w:rsidRPr="0096280A">
        <w:instrText xml:space="preserve"> REF _Ref52705215 \r \h </w:instrText>
      </w:r>
      <w:r w:rsidRPr="0096280A">
        <w:fldChar w:fldCharType="separate"/>
      </w:r>
      <w:r w:rsidR="0002349B">
        <w:t>5.2</w:t>
      </w:r>
      <w:r w:rsidRPr="0096280A">
        <w:fldChar w:fldCharType="end"/>
      </w:r>
      <w:r w:rsidRPr="0096280A">
        <w:t>)</w:t>
      </w:r>
    </w:p>
    <w:p w14:paraId="28F13F49" w14:textId="2A0E2EEE" w:rsidR="00556EEC" w:rsidRPr="0096280A" w:rsidRDefault="002311AE" w:rsidP="00BE2B88">
      <w:pPr>
        <w:pStyle w:val="ListBullet2"/>
        <w:numPr>
          <w:ilvl w:val="0"/>
          <w:numId w:val="3"/>
        </w:numPr>
        <w:contextualSpacing w:val="0"/>
      </w:pPr>
      <w:r w:rsidRPr="0096280A">
        <w:t>High-level syntax (HLS)</w:t>
      </w:r>
      <w:r w:rsidR="00EB409B" w:rsidRPr="0096280A">
        <w:t xml:space="preserve"> proposals </w:t>
      </w:r>
      <w:r w:rsidR="00F503C1" w:rsidRPr="0096280A">
        <w:t xml:space="preserve">(section </w:t>
      </w:r>
      <w:r w:rsidRPr="0096280A">
        <w:fldChar w:fldCharType="begin"/>
      </w:r>
      <w:r w:rsidRPr="0096280A">
        <w:instrText xml:space="preserve"> REF _Ref37794812 \r \h </w:instrText>
      </w:r>
      <w:r w:rsidRPr="0096280A">
        <w:fldChar w:fldCharType="separate"/>
      </w:r>
      <w:r w:rsidR="0002349B">
        <w:t>6</w:t>
      </w:r>
      <w:r w:rsidRPr="0096280A">
        <w:fldChar w:fldCharType="end"/>
      </w:r>
      <w:r w:rsidR="00F503C1" w:rsidRPr="0096280A">
        <w:t>)</w:t>
      </w:r>
      <w:r w:rsidR="004E6446" w:rsidRPr="0096280A">
        <w:t xml:space="preserve"> with subtopics</w:t>
      </w:r>
    </w:p>
    <w:p w14:paraId="084B47A0" w14:textId="086A04F8" w:rsidR="003143E1" w:rsidRPr="0096280A" w:rsidRDefault="003143E1" w:rsidP="00A22CF8">
      <w:pPr>
        <w:pStyle w:val="ListBullet2"/>
        <w:numPr>
          <w:ilvl w:val="1"/>
          <w:numId w:val="11"/>
        </w:numPr>
        <w:contextualSpacing w:val="0"/>
      </w:pPr>
      <w:r w:rsidRPr="0096280A">
        <w:t xml:space="preserve">AHG8: Layered coding and resolution adaptation (2) (section </w:t>
      </w:r>
      <w:r w:rsidRPr="0096280A">
        <w:fldChar w:fldCharType="begin"/>
      </w:r>
      <w:r w:rsidRPr="0096280A">
        <w:instrText xml:space="preserve"> REF _Ref12827254 \r \h </w:instrText>
      </w:r>
      <w:r w:rsidRPr="0096280A">
        <w:fldChar w:fldCharType="separate"/>
      </w:r>
      <w:r w:rsidR="0002349B">
        <w:t>6.1</w:t>
      </w:r>
      <w:r w:rsidRPr="0096280A">
        <w:fldChar w:fldCharType="end"/>
      </w:r>
      <w:r w:rsidRPr="0096280A">
        <w:t>)</w:t>
      </w:r>
    </w:p>
    <w:p w14:paraId="7A538EEE" w14:textId="416FA67E" w:rsidR="003F16E2" w:rsidRPr="0096280A" w:rsidRDefault="002C0E75" w:rsidP="00A22CF8">
      <w:pPr>
        <w:pStyle w:val="ListBullet2"/>
        <w:numPr>
          <w:ilvl w:val="1"/>
          <w:numId w:val="11"/>
        </w:numPr>
        <w:contextualSpacing w:val="0"/>
      </w:pPr>
      <w:r w:rsidRPr="0096280A">
        <w:lastRenderedPageBreak/>
        <w:t>AHG9</w:t>
      </w:r>
      <w:r w:rsidR="003F16E2" w:rsidRPr="0096280A">
        <w:t xml:space="preserve">: </w:t>
      </w:r>
      <w:r w:rsidR="003143E1" w:rsidRPr="0096280A">
        <w:t xml:space="preserve">SEI message studies and proposals </w:t>
      </w:r>
      <w:r w:rsidR="003F16E2" w:rsidRPr="0096280A">
        <w:t>(</w:t>
      </w:r>
      <w:r w:rsidR="00E90B50" w:rsidRPr="0096280A">
        <w:t>14</w:t>
      </w:r>
      <w:r w:rsidR="003F16E2" w:rsidRPr="0096280A">
        <w:t xml:space="preserve">) (section </w:t>
      </w:r>
      <w:r w:rsidR="003143E1" w:rsidRPr="0096280A">
        <w:fldChar w:fldCharType="begin"/>
      </w:r>
      <w:r w:rsidR="003143E1" w:rsidRPr="0096280A">
        <w:instrText xml:space="preserve"> REF _Ref52705340 \r \h </w:instrText>
      </w:r>
      <w:r w:rsidR="003143E1" w:rsidRPr="0096280A">
        <w:fldChar w:fldCharType="separate"/>
      </w:r>
      <w:r w:rsidR="0002349B">
        <w:t>6.2</w:t>
      </w:r>
      <w:r w:rsidR="003143E1" w:rsidRPr="0096280A">
        <w:fldChar w:fldCharType="end"/>
      </w:r>
      <w:r w:rsidR="003F16E2" w:rsidRPr="0096280A">
        <w:t>)</w:t>
      </w:r>
    </w:p>
    <w:p w14:paraId="45C5FAD3" w14:textId="53E0FAFE" w:rsidR="00F02BC4" w:rsidRPr="0096280A" w:rsidRDefault="003143E1" w:rsidP="00A22CF8">
      <w:pPr>
        <w:pStyle w:val="ListBullet2"/>
        <w:numPr>
          <w:ilvl w:val="1"/>
          <w:numId w:val="11"/>
        </w:numPr>
        <w:contextualSpacing w:val="0"/>
      </w:pPr>
      <w:r w:rsidRPr="0096280A">
        <w:t>Other</w:t>
      </w:r>
      <w:r w:rsidR="00F02BC4" w:rsidRPr="0096280A">
        <w:t xml:space="preserve"> (</w:t>
      </w:r>
      <w:r w:rsidRPr="0096280A">
        <w:t>1</w:t>
      </w:r>
      <w:r w:rsidR="00F02BC4" w:rsidRPr="0096280A">
        <w:t>) (section</w:t>
      </w:r>
      <w:r w:rsidRPr="0096280A">
        <w:t xml:space="preserve"> </w:t>
      </w:r>
      <w:r w:rsidRPr="0096280A">
        <w:fldChar w:fldCharType="begin"/>
      </w:r>
      <w:r w:rsidRPr="0096280A">
        <w:instrText xml:space="preserve"> REF _Ref52705371 \r \h </w:instrText>
      </w:r>
      <w:r w:rsidRPr="0096280A">
        <w:fldChar w:fldCharType="separate"/>
      </w:r>
      <w:r w:rsidR="0002349B">
        <w:t>6.3</w:t>
      </w:r>
      <w:r w:rsidRPr="0096280A">
        <w:fldChar w:fldCharType="end"/>
      </w:r>
      <w:r w:rsidR="002311AE" w:rsidRPr="0096280A">
        <w:t>)</w:t>
      </w:r>
    </w:p>
    <w:p w14:paraId="3F4FD9A2" w14:textId="1230F12A" w:rsidR="00556EEC" w:rsidRPr="0096280A" w:rsidRDefault="00AE16B5" w:rsidP="00BE2B88">
      <w:pPr>
        <w:pStyle w:val="ListBullet2"/>
        <w:numPr>
          <w:ilvl w:val="0"/>
          <w:numId w:val="3"/>
        </w:numPr>
        <w:contextualSpacing w:val="0"/>
      </w:pPr>
      <w:r w:rsidRPr="0096280A">
        <w:t xml:space="preserve">Joint meetings, plenary discussions, </w:t>
      </w:r>
      <w:proofErr w:type="spellStart"/>
      <w:r w:rsidRPr="0096280A">
        <w:t>BoG</w:t>
      </w:r>
      <w:proofErr w:type="spellEnd"/>
      <w:r w:rsidRPr="0096280A">
        <w:t xml:space="preserve"> reports</w:t>
      </w:r>
      <w:ins w:id="156" w:author="Gary Sullivan" w:date="2020-12-13T22:26:00Z">
        <w:r w:rsidR="001A681E">
          <w:t xml:space="preserve"> (2)</w:t>
        </w:r>
      </w:ins>
      <w:r w:rsidRPr="0096280A">
        <w:t xml:space="preserve">, </w:t>
      </w:r>
      <w:ins w:id="157" w:author="Gary Sullivan" w:date="2020-12-13T22:52:00Z">
        <w:r w:rsidR="001A681E">
          <w:t>s</w:t>
        </w:r>
      </w:ins>
      <w:del w:id="158" w:author="Gary Sullivan" w:date="2020-12-13T22:52:00Z">
        <w:r w:rsidRPr="0096280A" w:rsidDel="001A681E">
          <w:delText>S</w:delText>
        </w:r>
      </w:del>
      <w:r w:rsidRPr="0096280A">
        <w:t xml:space="preserve">ummary of actions (section </w:t>
      </w:r>
      <w:r w:rsidR="003143E1" w:rsidRPr="0096280A">
        <w:fldChar w:fldCharType="begin"/>
      </w:r>
      <w:r w:rsidR="003143E1" w:rsidRPr="0096280A">
        <w:instrText xml:space="preserve"> REF _Ref52705416 \r \h </w:instrText>
      </w:r>
      <w:r w:rsidR="003143E1" w:rsidRPr="0096280A">
        <w:fldChar w:fldCharType="separate"/>
      </w:r>
      <w:r w:rsidR="0002349B">
        <w:t>7</w:t>
      </w:r>
      <w:r w:rsidR="003143E1" w:rsidRPr="0096280A">
        <w:fldChar w:fldCharType="end"/>
      </w:r>
      <w:r w:rsidRPr="0096280A">
        <w:t>)</w:t>
      </w:r>
    </w:p>
    <w:p w14:paraId="755CDF22" w14:textId="75B6B454" w:rsidR="00556EEC" w:rsidRPr="0096280A" w:rsidRDefault="00AE16B5" w:rsidP="00BE2B88">
      <w:pPr>
        <w:pStyle w:val="ListBullet2"/>
        <w:numPr>
          <w:ilvl w:val="0"/>
          <w:numId w:val="3"/>
        </w:numPr>
        <w:contextualSpacing w:val="0"/>
      </w:pPr>
      <w:r w:rsidRPr="0096280A">
        <w:t xml:space="preserve">Project planning (section </w:t>
      </w:r>
      <w:r w:rsidR="001660AB" w:rsidRPr="0096280A">
        <w:fldChar w:fldCharType="begin"/>
      </w:r>
      <w:r w:rsidR="001660AB" w:rsidRPr="0096280A">
        <w:instrText xml:space="preserve"> REF _Ref354594526 \r \h </w:instrText>
      </w:r>
      <w:r w:rsidR="001660AB" w:rsidRPr="0096280A">
        <w:fldChar w:fldCharType="separate"/>
      </w:r>
      <w:r w:rsidR="0002349B">
        <w:t>8</w:t>
      </w:r>
      <w:r w:rsidR="001660AB" w:rsidRPr="0096280A">
        <w:fldChar w:fldCharType="end"/>
      </w:r>
      <w:r w:rsidRPr="0096280A">
        <w:t>)</w:t>
      </w:r>
    </w:p>
    <w:p w14:paraId="06E91FE7" w14:textId="5A7F7D0E" w:rsidR="00556EEC" w:rsidRPr="0096280A" w:rsidRDefault="00EB409B" w:rsidP="00BE2B88">
      <w:pPr>
        <w:pStyle w:val="ListBullet2"/>
        <w:numPr>
          <w:ilvl w:val="0"/>
          <w:numId w:val="3"/>
        </w:numPr>
        <w:contextualSpacing w:val="0"/>
      </w:pPr>
      <w:r w:rsidRPr="0096280A">
        <w:t>Establishment of</w:t>
      </w:r>
      <w:r w:rsidR="00AE16B5" w:rsidRPr="0096280A">
        <w:t xml:space="preserve"> AHGs (section </w:t>
      </w:r>
      <w:r w:rsidR="001660AB" w:rsidRPr="0096280A">
        <w:fldChar w:fldCharType="begin"/>
      </w:r>
      <w:r w:rsidR="001660AB" w:rsidRPr="0096280A">
        <w:instrText xml:space="preserve"> REF _Ref354594530 \r \h </w:instrText>
      </w:r>
      <w:r w:rsidR="001660AB" w:rsidRPr="0096280A">
        <w:fldChar w:fldCharType="separate"/>
      </w:r>
      <w:r w:rsidR="0002349B">
        <w:t>9</w:t>
      </w:r>
      <w:r w:rsidR="001660AB" w:rsidRPr="0096280A">
        <w:fldChar w:fldCharType="end"/>
      </w:r>
      <w:r w:rsidR="00AE16B5" w:rsidRPr="0096280A">
        <w:t>)</w:t>
      </w:r>
    </w:p>
    <w:p w14:paraId="3879A0D5" w14:textId="1B0B80D2" w:rsidR="00EB409B" w:rsidRPr="0096280A" w:rsidRDefault="00EB409B" w:rsidP="00BE2B88">
      <w:pPr>
        <w:pStyle w:val="ListBullet2"/>
        <w:numPr>
          <w:ilvl w:val="0"/>
          <w:numId w:val="3"/>
        </w:numPr>
        <w:contextualSpacing w:val="0"/>
      </w:pPr>
      <w:r w:rsidRPr="0096280A">
        <w:t xml:space="preserve">Output documents (section </w:t>
      </w:r>
      <w:r w:rsidR="001660AB" w:rsidRPr="0096280A">
        <w:fldChar w:fldCharType="begin"/>
      </w:r>
      <w:r w:rsidR="001660AB" w:rsidRPr="0096280A">
        <w:instrText xml:space="preserve"> REF _Ref518892973 \r \h </w:instrText>
      </w:r>
      <w:r w:rsidR="001660AB" w:rsidRPr="0096280A">
        <w:fldChar w:fldCharType="separate"/>
      </w:r>
      <w:r w:rsidR="0002349B">
        <w:t>10</w:t>
      </w:r>
      <w:r w:rsidR="001660AB" w:rsidRPr="0096280A">
        <w:fldChar w:fldCharType="end"/>
      </w:r>
      <w:r w:rsidRPr="0096280A">
        <w:t>)</w:t>
      </w:r>
    </w:p>
    <w:p w14:paraId="2D1BE2E6" w14:textId="42D74799" w:rsidR="008E10F7" w:rsidRPr="0096280A" w:rsidRDefault="004E6446">
      <w:pPr>
        <w:pStyle w:val="ListBullet2"/>
        <w:widowControl w:val="0"/>
        <w:numPr>
          <w:ilvl w:val="0"/>
          <w:numId w:val="3"/>
        </w:numPr>
        <w:contextualSpacing w:val="0"/>
      </w:pPr>
      <w:r w:rsidRPr="0096280A">
        <w:t xml:space="preserve">Future meeting plans and concluding remarks (section </w:t>
      </w:r>
      <w:r w:rsidR="001660AB" w:rsidRPr="0096280A">
        <w:fldChar w:fldCharType="begin"/>
      </w:r>
      <w:r w:rsidR="001660AB" w:rsidRPr="0096280A">
        <w:instrText xml:space="preserve"> REF _Ref510716061 \r \h </w:instrText>
      </w:r>
      <w:r w:rsidR="001660AB" w:rsidRPr="0096280A">
        <w:fldChar w:fldCharType="separate"/>
      </w:r>
      <w:r w:rsidR="0002349B">
        <w:t>11</w:t>
      </w:r>
      <w:r w:rsidR="001660AB" w:rsidRPr="0096280A">
        <w:fldChar w:fldCharType="end"/>
      </w:r>
      <w:r w:rsidRPr="0096280A">
        <w:t>)</w:t>
      </w:r>
    </w:p>
    <w:p w14:paraId="7787C04C" w14:textId="03A3F96D" w:rsidR="00247EBD" w:rsidRPr="0096280A" w:rsidDel="001A681E" w:rsidRDefault="00247EBD" w:rsidP="002437A2">
      <w:pPr>
        <w:rPr>
          <w:del w:id="159" w:author="Gary Sullivan" w:date="2020-12-13T22:24:00Z"/>
        </w:rPr>
      </w:pPr>
      <w:r w:rsidRPr="0096280A">
        <w:t>The document counts above do not include cross-checks</w:t>
      </w:r>
      <w:r w:rsidR="000D75B7" w:rsidRPr="0096280A">
        <w:t xml:space="preserve"> and summary reports</w:t>
      </w:r>
      <w:r w:rsidRPr="0096280A">
        <w:t>.</w:t>
      </w:r>
    </w:p>
    <w:p w14:paraId="30E7011B" w14:textId="77777777" w:rsidR="001E4BC8" w:rsidRPr="0096280A" w:rsidRDefault="001E4BC8" w:rsidP="002437A2"/>
    <w:p w14:paraId="0C5EA5EE" w14:textId="711EC468" w:rsidR="00AF2799" w:rsidRPr="0096280A" w:rsidRDefault="00175107" w:rsidP="00F822D4">
      <w:pPr>
        <w:pStyle w:val="Heading1"/>
      </w:pPr>
      <w:bookmarkStart w:id="160" w:name="_Ref400626869"/>
      <w:r w:rsidRPr="0096280A">
        <w:t>AHG reports</w:t>
      </w:r>
      <w:r w:rsidR="002A185F" w:rsidRPr="0096280A">
        <w:t xml:space="preserve"> </w:t>
      </w:r>
      <w:r w:rsidR="000C1738" w:rsidRPr="0096280A">
        <w:t>(</w:t>
      </w:r>
      <w:r w:rsidR="00D730AA" w:rsidRPr="0096280A">
        <w:t>1</w:t>
      </w:r>
      <w:r w:rsidR="004378A9" w:rsidRPr="0096280A">
        <w:t>3</w:t>
      </w:r>
      <w:r w:rsidR="00601E72" w:rsidRPr="0096280A">
        <w:t xml:space="preserve"> JVET </w:t>
      </w:r>
      <w:r w:rsidR="004378A9" w:rsidRPr="0096280A">
        <w:t>+</w:t>
      </w:r>
      <w:r w:rsidR="00601E72" w:rsidRPr="0096280A">
        <w:t xml:space="preserve"> </w:t>
      </w:r>
      <w:r w:rsidR="004378A9" w:rsidRPr="0096280A">
        <w:t>5</w:t>
      </w:r>
      <w:r w:rsidR="00601E72" w:rsidRPr="0096280A">
        <w:t xml:space="preserve"> formerly JCT-VC</w:t>
      </w:r>
      <w:r w:rsidR="000C1738" w:rsidRPr="0096280A">
        <w:t>)</w:t>
      </w:r>
      <w:bookmarkEnd w:id="160"/>
    </w:p>
    <w:p w14:paraId="26105263" w14:textId="6493674F" w:rsidR="00556EEC" w:rsidRPr="0096280A" w:rsidRDefault="0031122D" w:rsidP="0037108D">
      <w:r w:rsidRPr="0096280A">
        <w:t>These reports</w:t>
      </w:r>
      <w:r w:rsidR="00F83200" w:rsidRPr="0096280A">
        <w:t xml:space="preserve"> were discussed </w:t>
      </w:r>
      <w:r w:rsidR="00DE1E65" w:rsidRPr="0096280A">
        <w:t>Wednes</w:t>
      </w:r>
      <w:r w:rsidR="005922F3" w:rsidRPr="0096280A">
        <w:t xml:space="preserve">day </w:t>
      </w:r>
      <w:r w:rsidR="00DE1E65" w:rsidRPr="0096280A">
        <w:t>7</w:t>
      </w:r>
      <w:r w:rsidR="005922F3" w:rsidRPr="0096280A">
        <w:t xml:space="preserve"> </w:t>
      </w:r>
      <w:r w:rsidR="00DE1E65" w:rsidRPr="0096280A">
        <w:t>October</w:t>
      </w:r>
      <w:r w:rsidR="005922F3" w:rsidRPr="0096280A">
        <w:t xml:space="preserve"> 2020 during </w:t>
      </w:r>
      <w:r w:rsidR="00E82975" w:rsidRPr="0096280A">
        <w:t>0550</w:t>
      </w:r>
      <w:r w:rsidR="001D5DF2">
        <w:t>–</w:t>
      </w:r>
      <w:r w:rsidR="00F23BBA" w:rsidRPr="0096280A">
        <w:t>0700</w:t>
      </w:r>
      <w:r w:rsidR="00AA06A4" w:rsidRPr="0096280A">
        <w:t xml:space="preserve"> and </w:t>
      </w:r>
      <w:r w:rsidR="00F23BBA" w:rsidRPr="0096280A">
        <w:t xml:space="preserve">0720–0920 </w:t>
      </w:r>
      <w:r w:rsidR="003E3473" w:rsidRPr="0096280A">
        <w:t xml:space="preserve">UTC </w:t>
      </w:r>
      <w:r w:rsidR="005922F3" w:rsidRPr="0096280A">
        <w:t xml:space="preserve">(chaired by </w:t>
      </w:r>
      <w:r w:rsidR="003E3473" w:rsidRPr="0096280A">
        <w:t>GJS &amp; JRO</w:t>
      </w:r>
      <w:r w:rsidR="005922F3" w:rsidRPr="0096280A">
        <w:t>)</w:t>
      </w:r>
      <w:r w:rsidR="00AA06A4" w:rsidRPr="0096280A">
        <w:t>, except as otherwise noted.</w:t>
      </w:r>
    </w:p>
    <w:p w14:paraId="553FB3D6" w14:textId="3A514872" w:rsidR="00756C2A" w:rsidRPr="0096280A" w:rsidRDefault="00FC302B" w:rsidP="00756C2A">
      <w:pPr>
        <w:pStyle w:val="Heading9"/>
        <w:rPr>
          <w:rFonts w:eastAsia="Times New Roman"/>
          <w:szCs w:val="24"/>
          <w:lang w:val="en-CA"/>
        </w:rPr>
      </w:pPr>
      <w:hyperlink r:id="rId30" w:history="1">
        <w:r w:rsidR="00756C2A" w:rsidRPr="0096280A">
          <w:rPr>
            <w:rFonts w:eastAsia="Times New Roman"/>
            <w:color w:val="0000FF"/>
            <w:szCs w:val="24"/>
            <w:u w:val="single"/>
            <w:lang w:val="en-CA"/>
          </w:rPr>
          <w:t>JVET-T0001</w:t>
        </w:r>
      </w:hyperlink>
      <w:r w:rsidR="00756C2A" w:rsidRPr="0096280A">
        <w:rPr>
          <w:rFonts w:eastAsia="Times New Roman"/>
          <w:szCs w:val="24"/>
          <w:lang w:val="en-CA"/>
        </w:rPr>
        <w:t xml:space="preserve"> JVET AHG report: Project management (AHG1) [J.-R. Ohm, G</w:t>
      </w:r>
      <w:r w:rsidR="00D30CBB">
        <w:rPr>
          <w:rFonts w:eastAsia="Times New Roman"/>
          <w:szCs w:val="24"/>
          <w:lang w:val="en-CA"/>
        </w:rPr>
        <w:t>. </w:t>
      </w:r>
      <w:r w:rsidR="00756C2A" w:rsidRPr="0096280A">
        <w:rPr>
          <w:rFonts w:eastAsia="Times New Roman"/>
          <w:szCs w:val="24"/>
          <w:lang w:val="en-CA"/>
        </w:rPr>
        <w:t>J</w:t>
      </w:r>
      <w:r w:rsidR="00D30CBB">
        <w:rPr>
          <w:rFonts w:eastAsia="Times New Roman"/>
          <w:szCs w:val="24"/>
          <w:lang w:val="en-CA"/>
        </w:rPr>
        <w:t>. </w:t>
      </w:r>
      <w:r w:rsidR="00756C2A" w:rsidRPr="0096280A">
        <w:rPr>
          <w:rFonts w:eastAsia="Times New Roman"/>
          <w:szCs w:val="24"/>
          <w:lang w:val="en-CA"/>
        </w:rPr>
        <w:t>Sullivan]</w:t>
      </w:r>
    </w:p>
    <w:p w14:paraId="3A1B15E3" w14:textId="77777777" w:rsidR="00E82975" w:rsidRPr="0096280A" w:rsidRDefault="00E82975" w:rsidP="00E82975">
      <w:r w:rsidRPr="0096280A">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96280A" w:rsidRDefault="00E82975" w:rsidP="00E82975">
      <w:r w:rsidRPr="0096280A">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1145550A" w:rsidR="00E82975" w:rsidRPr="0096280A" w:rsidRDefault="00E82975" w:rsidP="00E82975">
      <w:r w:rsidRPr="0096280A">
        <w:t>Output documents from the preceding meeting had been made available at the "</w:t>
      </w:r>
      <w:proofErr w:type="spellStart"/>
      <w:r w:rsidRPr="0096280A">
        <w:t>Phenix</w:t>
      </w:r>
      <w:proofErr w:type="spellEnd"/>
      <w:r w:rsidRPr="0096280A">
        <w:t>" site (</w:t>
      </w:r>
      <w:ins w:id="161" w:author="Gary Sullivan" w:date="2020-12-14T10:57:00Z">
        <w:r w:rsidR="00A579A4">
          <w:fldChar w:fldCharType="begin"/>
        </w:r>
        <w:r w:rsidR="00A579A4">
          <w:instrText xml:space="preserve"> HYPERLINK "</w:instrText>
        </w:r>
      </w:ins>
      <w:r w:rsidR="00A579A4" w:rsidRPr="0096280A">
        <w:instrText>http://phenix.int-evry.fr/jvet/</w:instrText>
      </w:r>
      <w:ins w:id="162" w:author="Gary Sullivan" w:date="2020-12-14T10:57:00Z">
        <w:r w:rsidR="00A579A4">
          <w:instrText xml:space="preserve">" </w:instrText>
        </w:r>
        <w:r w:rsidR="00A579A4">
          <w:fldChar w:fldCharType="separate"/>
        </w:r>
      </w:ins>
      <w:r w:rsidR="00A579A4" w:rsidRPr="00ED0C4F">
        <w:rPr>
          <w:rStyle w:val="Hyperlink"/>
        </w:rPr>
        <w:t>http://phenix.int-evry.fr/jvet/</w:t>
      </w:r>
      <w:ins w:id="163" w:author="Gary Sullivan" w:date="2020-12-14T10:57:00Z">
        <w:r w:rsidR="00A579A4">
          <w:fldChar w:fldCharType="end"/>
        </w:r>
      </w:ins>
      <w:r w:rsidRPr="0096280A">
        <w:t>) or the ITU-based JVET site (</w:t>
      </w:r>
      <w:hyperlink r:id="rId31" w:history="1">
        <w:r w:rsidRPr="0096280A">
          <w:rPr>
            <w:rStyle w:val="Hyperlink"/>
          </w:rPr>
          <w:t>http://wftp3.itu.int/av-arch/jvet-site/2020_06_S_Virtual/</w:t>
        </w:r>
      </w:hyperlink>
      <w:r w:rsidRPr="0096280A">
        <w:t>), particularly including the following:</w:t>
      </w:r>
    </w:p>
    <w:p w14:paraId="3A6FA3EA" w14:textId="4DF369D5" w:rsidR="00E82975" w:rsidRPr="0096280A" w:rsidRDefault="00E82975" w:rsidP="00492958">
      <w:pPr>
        <w:numPr>
          <w:ilvl w:val="0"/>
          <w:numId w:val="42"/>
        </w:numPr>
      </w:pPr>
      <w:r w:rsidRPr="0096280A">
        <w:t>The meeting report (JVET-S2000) [Posted 2020-10-07]</w:t>
      </w:r>
    </w:p>
    <w:p w14:paraId="67F00A3E" w14:textId="77777777" w:rsidR="00E82975" w:rsidRPr="0096280A" w:rsidRDefault="00E82975" w:rsidP="00E82975">
      <w:pPr>
        <w:numPr>
          <w:ilvl w:val="0"/>
          <w:numId w:val="42"/>
        </w:numPr>
      </w:pPr>
      <w:r w:rsidRPr="0096280A">
        <w:t>Versatile Video Coding (Draft 10) (JVET-S2001) [Posted 2020-06-23, last update 2020-09-04]</w:t>
      </w:r>
    </w:p>
    <w:p w14:paraId="7EC5DC3D" w14:textId="77777777" w:rsidR="00E82975" w:rsidRPr="0096280A" w:rsidRDefault="00E82975" w:rsidP="00E82975">
      <w:pPr>
        <w:numPr>
          <w:ilvl w:val="0"/>
          <w:numId w:val="42"/>
        </w:numPr>
      </w:pPr>
      <w:r w:rsidRPr="0096280A">
        <w:t>Algorithm description for Versatile Video Coding and Test Model 10 (VTM 10) (JVET-S2002) [Posted 2020-08-12]</w:t>
      </w:r>
    </w:p>
    <w:p w14:paraId="079F09B3" w14:textId="157D320D" w:rsidR="00E82975" w:rsidRPr="0096280A" w:rsidRDefault="00E82975" w:rsidP="00E82975">
      <w:pPr>
        <w:numPr>
          <w:ilvl w:val="0"/>
          <w:numId w:val="42"/>
        </w:numPr>
      </w:pPr>
      <w:r w:rsidRPr="0096280A">
        <w:t>Algorithm descriptions of projection format conversion and video quality metrics in 360Lib (Version 11) (JVET-S2004) [Posted 2020-10-02]</w:t>
      </w:r>
    </w:p>
    <w:p w14:paraId="7B43BD1D" w14:textId="77777777" w:rsidR="00E82975" w:rsidRPr="0096280A" w:rsidRDefault="00E82975" w:rsidP="00E82975">
      <w:pPr>
        <w:numPr>
          <w:ilvl w:val="0"/>
          <w:numId w:val="42"/>
        </w:numPr>
      </w:pPr>
      <w:r w:rsidRPr="0096280A">
        <w:t>Methodology and reporting template for coding tool testing (JVET-S2005) [Posted 2020-07-20]</w:t>
      </w:r>
    </w:p>
    <w:p w14:paraId="70BAFE5D" w14:textId="77777777" w:rsidR="00E82975" w:rsidRPr="0096280A" w:rsidRDefault="00E82975" w:rsidP="00E82975">
      <w:pPr>
        <w:numPr>
          <w:ilvl w:val="0"/>
          <w:numId w:val="42"/>
        </w:numPr>
      </w:pPr>
      <w:r w:rsidRPr="0096280A">
        <w:t>Supplemental enhancement information messages for coded video bitstreams (Draft 5) (JVET-S2007) [Posted 2020-06-29, last update 2020-09-04]</w:t>
      </w:r>
    </w:p>
    <w:p w14:paraId="50BD274D" w14:textId="77777777" w:rsidR="00E82975" w:rsidRPr="0096280A" w:rsidRDefault="00E82975" w:rsidP="00E82975">
      <w:pPr>
        <w:numPr>
          <w:ilvl w:val="0"/>
          <w:numId w:val="42"/>
        </w:numPr>
      </w:pPr>
      <w:r w:rsidRPr="0096280A">
        <w:t>Conformance testing for Versatile Video Coding (Draft 4) (JVET-S2008) [Posted 2020-10-06]</w:t>
      </w:r>
    </w:p>
    <w:p w14:paraId="03999602" w14:textId="6063CE8D" w:rsidR="00E82975" w:rsidRPr="0096280A" w:rsidRDefault="00E82975" w:rsidP="00E82975">
      <w:pPr>
        <w:numPr>
          <w:ilvl w:val="0"/>
          <w:numId w:val="42"/>
        </w:numPr>
      </w:pPr>
      <w:r w:rsidRPr="0096280A">
        <w:t>Verification test plan (Draft 3) (JVET-S2009) [Posted 2020-07-11, last update 2020-07-31]</w:t>
      </w:r>
    </w:p>
    <w:p w14:paraId="361C86D2" w14:textId="77777777" w:rsidR="00E82975" w:rsidRPr="0096280A" w:rsidRDefault="00E82975" w:rsidP="00E82975">
      <w:pPr>
        <w:numPr>
          <w:ilvl w:val="0"/>
          <w:numId w:val="42"/>
        </w:numPr>
      </w:pPr>
      <w:r w:rsidRPr="0096280A">
        <w:t>JVET common test conditions and evaluation procedures for HDR/WCG video (JVET-S2011) [Posted 2020-07-23]</w:t>
      </w:r>
    </w:p>
    <w:p w14:paraId="7F6CF3B0" w14:textId="37CAFFFE" w:rsidR="00E82975" w:rsidRPr="0096280A" w:rsidRDefault="00E82975" w:rsidP="00E82975">
      <w:pPr>
        <w:numPr>
          <w:ilvl w:val="0"/>
          <w:numId w:val="42"/>
        </w:numPr>
      </w:pPr>
      <w:r w:rsidRPr="0096280A">
        <w:t>Working practices using objective metrics for evaluation of video coding efficiency experiments (Draft 3) (JVET-S2016) [Posted 2020-07-10]</w:t>
      </w:r>
    </w:p>
    <w:p w14:paraId="11CD9922" w14:textId="77777777" w:rsidR="00E82975" w:rsidRPr="0096280A" w:rsidRDefault="00E82975" w:rsidP="00E82975">
      <w:pPr>
        <w:numPr>
          <w:ilvl w:val="0"/>
          <w:numId w:val="42"/>
        </w:numPr>
      </w:pPr>
      <w:r w:rsidRPr="0096280A">
        <w:t>Technologies under consideration for VSEI (JVET-S2017) [Posted 2020-08-05]</w:t>
      </w:r>
    </w:p>
    <w:p w14:paraId="177859F0" w14:textId="5C91C4EA" w:rsidR="00E82975" w:rsidRPr="0096280A" w:rsidRDefault="00E82975" w:rsidP="00E82975">
      <w:r w:rsidRPr="0096280A">
        <w:lastRenderedPageBreak/>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96280A" w:rsidRDefault="00E82975" w:rsidP="00E82975">
      <w:r w:rsidRPr="0096280A">
        <w:t xml:space="preserve">The thirteen </w:t>
      </w:r>
      <w:r w:rsidRPr="0096280A">
        <w:rPr>
          <w:i/>
        </w:rPr>
        <w:t>ad hoc</w:t>
      </w:r>
      <w:r w:rsidRPr="0096280A">
        <w:t xml:space="preserve"> groups had made progress, and reports from those activities had been submitted.</w:t>
      </w:r>
    </w:p>
    <w:p w14:paraId="63B30962" w14:textId="77777777" w:rsidR="00E82975" w:rsidRPr="0096280A" w:rsidRDefault="00E82975" w:rsidP="00E82975">
      <w:r w:rsidRPr="0096280A">
        <w:t xml:space="preserve">Due to issues associated with the COVID-19 pandemic, a conversion of the meeting to be conducted only online was necessitated. </w:t>
      </w:r>
    </w:p>
    <w:p w14:paraId="667BED29" w14:textId="18EB3457" w:rsidR="00E82975" w:rsidRPr="0096280A" w:rsidRDefault="00E82975" w:rsidP="00E82975">
      <w:r w:rsidRPr="0096280A">
        <w:t>During the interim period, meetings of AHG4 (for preparing the verification tests) and AHG11 (for discussing aspect of neural</w:t>
      </w:r>
      <w:r w:rsidR="00CE6DF0" w:rsidRPr="0096280A">
        <w:t xml:space="preserve"> </w:t>
      </w:r>
      <w:r w:rsidRPr="0096280A">
        <w:t>network-based video coding) were held.</w:t>
      </w:r>
    </w:p>
    <w:p w14:paraId="3B4621B3" w14:textId="77777777" w:rsidR="00E82975" w:rsidRPr="0096280A" w:rsidRDefault="00E82975" w:rsidP="00E82975">
      <w:r w:rsidRPr="0096280A">
        <w:t>Software integration of VTM was finalized approximately according to the plan. Significant activities were also conducted on preparation of verification tests, and on development of VVC conformance testing.</w:t>
      </w:r>
    </w:p>
    <w:p w14:paraId="0C87A7C6" w14:textId="77777777" w:rsidR="00E82975" w:rsidRPr="0096280A" w:rsidRDefault="00E82975" w:rsidP="00E82975">
      <w:r w:rsidRPr="0096280A">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96280A" w:rsidRDefault="00E82975" w:rsidP="00E82975">
      <w:r w:rsidRPr="0096280A">
        <w:t>Roughly 60 input contributions to the current meeting (not counting the AHG summary reports and crosschecks) had been registered for consideration at the meeting. No CEs had been conducted.</w:t>
      </w:r>
    </w:p>
    <w:p w14:paraId="57B03D3D" w14:textId="77777777" w:rsidR="00E82975" w:rsidRPr="0096280A" w:rsidRDefault="00E82975" w:rsidP="00E82975">
      <w:r w:rsidRPr="0096280A">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96280A" w:rsidRDefault="00E82975" w:rsidP="00E82975">
      <w:pPr>
        <w:numPr>
          <w:ilvl w:val="0"/>
          <w:numId w:val="13"/>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3196C09C" w14:textId="6BDF3566" w:rsidR="00E82975" w:rsidRPr="0096280A" w:rsidRDefault="00E82975" w:rsidP="00E82975">
      <w:pPr>
        <w:numPr>
          <w:ilvl w:val="0"/>
          <w:numId w:val="13"/>
        </w:numPr>
      </w:pPr>
      <w:r w:rsidRPr="0096280A">
        <w:t xml:space="preserve">Specification of </w:t>
      </w:r>
      <w:r w:rsidRPr="0096280A">
        <w:rPr>
          <w:i/>
        </w:rPr>
        <w:t>Coding-independent Code Points (Video)</w:t>
      </w:r>
      <w:r w:rsidRPr="0096280A">
        <w:t xml:space="preserve"> (CICP), and associated technical reports,</w:t>
      </w:r>
    </w:p>
    <w:p w14:paraId="7F67EE25" w14:textId="42F18760" w:rsidR="00E82975" w:rsidRPr="0096280A" w:rsidRDefault="00E82975" w:rsidP="00E82975">
      <w:pPr>
        <w:numPr>
          <w:ilvl w:val="0"/>
          <w:numId w:val="13"/>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5127FA9A" w14:textId="77777777" w:rsidR="00E82975" w:rsidRPr="0096280A" w:rsidRDefault="00E82975" w:rsidP="00E82975">
      <w:r w:rsidRPr="0096280A">
        <w:t>Consequently, reports of the 5 AHGs which had been established at the 40</w:t>
      </w:r>
      <w:r w:rsidRPr="0096280A">
        <w:rPr>
          <w:vertAlign w:val="superscript"/>
        </w:rPr>
        <w:t>th</w:t>
      </w:r>
      <w:r w:rsidRPr="0096280A">
        <w:t xml:space="preserve"> JCT-VC meeting were also submitted to JVET.</w:t>
      </w:r>
    </w:p>
    <w:p w14:paraId="3A0A21AC" w14:textId="27CEE722" w:rsidR="00E82975" w:rsidRPr="0096280A" w:rsidRDefault="00E82975" w:rsidP="00756C2A">
      <w:r w:rsidRPr="0096280A">
        <w:t xml:space="preserve">A preliminary basis for the document subject allocation and meeting notes for the 20th meeting had been made publicly available on the ITU-hosted ftp site </w:t>
      </w:r>
      <w:hyperlink r:id="rId32" w:history="1">
        <w:r w:rsidRPr="0096280A">
          <w:rPr>
            <w:rStyle w:val="Hyperlink"/>
          </w:rPr>
          <w:t>http://wftp3.itu.int/av-arch/jvet-site/2020_10_T_Virtual/</w:t>
        </w:r>
      </w:hyperlink>
      <w:r w:rsidRPr="0096280A">
        <w:t>.</w:t>
      </w:r>
    </w:p>
    <w:p w14:paraId="07E2F5CF" w14:textId="2C51C321" w:rsidR="00756C2A" w:rsidRPr="0096280A" w:rsidRDefault="00FC302B" w:rsidP="00756C2A">
      <w:pPr>
        <w:pStyle w:val="Heading9"/>
        <w:rPr>
          <w:rFonts w:eastAsia="Times New Roman"/>
          <w:szCs w:val="24"/>
          <w:lang w:val="en-CA"/>
        </w:rPr>
      </w:pPr>
      <w:hyperlink r:id="rId33" w:history="1">
        <w:r w:rsidR="00756C2A" w:rsidRPr="0096280A">
          <w:rPr>
            <w:rFonts w:eastAsia="Times New Roman"/>
            <w:color w:val="0000FF"/>
            <w:szCs w:val="24"/>
            <w:u w:val="single"/>
            <w:lang w:val="en-CA"/>
          </w:rPr>
          <w:t>JVET-T0002</w:t>
        </w:r>
      </w:hyperlink>
      <w:r w:rsidR="00756C2A" w:rsidRPr="0096280A">
        <w:rPr>
          <w:rFonts w:eastAsia="Times New Roman"/>
          <w:szCs w:val="24"/>
          <w:lang w:val="en-CA"/>
        </w:rPr>
        <w:t xml:space="preserve"> JVET AHG report: Draft text and test model algorithm description editing (AHG2) [B</w:t>
      </w:r>
      <w:r w:rsidR="00D30CBB">
        <w:rPr>
          <w:rFonts w:eastAsia="Times New Roman"/>
          <w:szCs w:val="24"/>
          <w:lang w:val="en-CA"/>
        </w:rPr>
        <w:t>. </w:t>
      </w:r>
      <w:r w:rsidR="00756C2A" w:rsidRPr="0096280A">
        <w:rPr>
          <w:rFonts w:eastAsia="Times New Roman"/>
          <w:szCs w:val="24"/>
          <w:lang w:val="en-CA"/>
        </w:rPr>
        <w:t>Bross, J</w:t>
      </w:r>
      <w:r w:rsidR="00D30CBB">
        <w:rPr>
          <w:rFonts w:eastAsia="Times New Roman"/>
          <w:szCs w:val="24"/>
          <w:lang w:val="en-CA"/>
        </w:rPr>
        <w:t>. </w:t>
      </w:r>
      <w:r w:rsidR="00756C2A" w:rsidRPr="0096280A">
        <w:rPr>
          <w:rFonts w:eastAsia="Times New Roman"/>
          <w:szCs w:val="24"/>
          <w:lang w:val="en-CA"/>
        </w:rPr>
        <w:t>Chen, J</w:t>
      </w:r>
      <w:r w:rsidR="00D30CBB">
        <w:rPr>
          <w:rFonts w:eastAsia="Times New Roman"/>
          <w:szCs w:val="24"/>
          <w:lang w:val="en-CA"/>
        </w:rPr>
        <w:t>. </w:t>
      </w:r>
      <w:r w:rsidR="00756C2A" w:rsidRPr="0096280A">
        <w:rPr>
          <w:rFonts w:eastAsia="Times New Roman"/>
          <w:szCs w:val="24"/>
          <w:lang w:val="en-CA"/>
        </w:rPr>
        <w:t>Boyce, S</w:t>
      </w:r>
      <w:r w:rsidR="00D30CBB">
        <w:rPr>
          <w:rFonts w:eastAsia="Times New Roman"/>
          <w:szCs w:val="24"/>
          <w:lang w:val="en-CA"/>
        </w:rPr>
        <w:t>. </w:t>
      </w:r>
      <w:r w:rsidR="00756C2A" w:rsidRPr="0096280A">
        <w:rPr>
          <w:rFonts w:eastAsia="Times New Roman"/>
          <w:szCs w:val="24"/>
          <w:lang w:val="en-CA"/>
        </w:rPr>
        <w:t>Kim, S</w:t>
      </w:r>
      <w:r w:rsidR="00D30CBB">
        <w:rPr>
          <w:rFonts w:eastAsia="Times New Roman"/>
          <w:szCs w:val="24"/>
          <w:lang w:val="en-CA"/>
        </w:rPr>
        <w:t>. </w:t>
      </w:r>
      <w:r w:rsidR="00756C2A" w:rsidRPr="0096280A">
        <w:rPr>
          <w:rFonts w:eastAsia="Times New Roman"/>
          <w:szCs w:val="24"/>
          <w:lang w:val="en-CA"/>
        </w:rPr>
        <w:t>Liu, Y.-K. Wang, Y</w:t>
      </w:r>
      <w:r w:rsidR="00D30CBB">
        <w:rPr>
          <w:rFonts w:eastAsia="Times New Roman"/>
          <w:szCs w:val="24"/>
          <w:lang w:val="en-CA"/>
        </w:rPr>
        <w:t>. </w:t>
      </w:r>
      <w:r w:rsidR="00756C2A" w:rsidRPr="0096280A">
        <w:rPr>
          <w:rFonts w:eastAsia="Times New Roman"/>
          <w:szCs w:val="24"/>
          <w:lang w:val="en-CA"/>
        </w:rPr>
        <w:t>Ye]</w:t>
      </w:r>
    </w:p>
    <w:p w14:paraId="2589B6F3" w14:textId="4599FB95" w:rsidR="003A4BD1" w:rsidRPr="0096280A" w:rsidRDefault="003A4BD1" w:rsidP="003A4BD1">
      <w:r w:rsidRPr="0096280A">
        <w:t xml:space="preserve">This document reports the work of the JVET ad hoc group on draft text and test model algorithm description editing (AHG2) between the 19th meeting by teleconference, (22 June – 1 July 2020) and the 20th meeting by teleconference, (7–16 October 2020). </w:t>
      </w:r>
    </w:p>
    <w:p w14:paraId="5B3B54D1" w14:textId="77777777" w:rsidR="003A4BD1" w:rsidRPr="0096280A" w:rsidRDefault="003A4BD1" w:rsidP="003A4BD1">
      <w:r w:rsidRPr="0096280A">
        <w:t>At the 19</w:t>
      </w:r>
      <w:r w:rsidRPr="0096280A">
        <w:rPr>
          <w:vertAlign w:val="superscript"/>
        </w:rPr>
        <w:t>th</w:t>
      </w:r>
      <w:r w:rsidRPr="0096280A">
        <w:t xml:space="preserve"> JVET meeting, it was decided to simplify, clean up and fix the existing features for intra picture-prediction, inter-picture prediction, transform, CABAC engine, in-loop filter, and high-level syntax functionalities in the tenth draft of Versatile Video Coding (VVC D10) and the VVC Test Model 10 (VTM 10) encoding as well as the high-level syntax in the fifth draft of the VSEI text specification (VSEI D5).</w:t>
      </w:r>
    </w:p>
    <w:p w14:paraId="0E31B204" w14:textId="12A9B73C" w:rsidR="003A4BD1" w:rsidRPr="0096280A" w:rsidRDefault="003A4BD1" w:rsidP="003A4BD1">
      <w:r w:rsidRPr="0096280A">
        <w:t xml:space="preserve">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w:t>
      </w:r>
      <w:r w:rsidRPr="0096280A">
        <w:lastRenderedPageBreak/>
        <w:t>in the VTM10.x software. Video usability information parameters and some supplemental enhancement information messages for coded video bitstreams are specified in the VSEI draft 5 text.</w:t>
      </w:r>
    </w:p>
    <w:p w14:paraId="2386FFFF" w14:textId="77777777" w:rsidR="003A4BD1" w:rsidRPr="0096280A" w:rsidRDefault="003A4BD1" w:rsidP="003A4BD1">
      <w:r w:rsidRPr="0096280A">
        <w:t>An issue tracker (</w:t>
      </w:r>
      <w:hyperlink r:id="rId34" w:history="1">
        <w:r w:rsidRPr="0096280A">
          <w:rPr>
            <w:rStyle w:val="Hyperlink"/>
          </w:rPr>
          <w:t>https://jvet.hhi.fraunhofer.de/trac/vvc</w:t>
        </w:r>
      </w:hyperlink>
      <w:r w:rsidRPr="0096280A">
        <w:t>) was used to facilitate the reporting of errata with the VVC documents.</w:t>
      </w:r>
    </w:p>
    <w:p w14:paraId="18F929F9" w14:textId="77777777" w:rsidR="003A4BD1" w:rsidRPr="0096280A" w:rsidRDefault="003A4BD1" w:rsidP="00A22CF8">
      <w:pPr>
        <w:keepNext/>
        <w:rPr>
          <w:i/>
          <w:iCs/>
        </w:rPr>
      </w:pPr>
      <w:r w:rsidRPr="0096280A">
        <w:rPr>
          <w:i/>
          <w:iCs/>
        </w:rPr>
        <w:t>JVET-S2001 VVC text specification (Draft 10)</w:t>
      </w:r>
    </w:p>
    <w:p w14:paraId="02082914" w14:textId="0F8D64DA" w:rsidR="003A4BD1" w:rsidRPr="0096280A" w:rsidRDefault="003A4BD1" w:rsidP="00756C2A">
      <w:r w:rsidRPr="0096280A">
        <w:t>Seventeen versions of JVET-S2001 were published by the Editing AHG between the 19th meeting by teleconference, (22 June – 1 July 2020) and the 20th meeting by teleconference, (7–16 October 2020).</w:t>
      </w:r>
    </w:p>
    <w:p w14:paraId="0751C05F" w14:textId="77777777" w:rsidR="003A4BD1" w:rsidRPr="0096280A" w:rsidRDefault="003A4BD1" w:rsidP="00A22CF8">
      <w:pPr>
        <w:keepNext/>
        <w:rPr>
          <w:i/>
          <w:iCs/>
        </w:rPr>
      </w:pPr>
      <w:r w:rsidRPr="0096280A">
        <w:rPr>
          <w:i/>
          <w:iCs/>
        </w:rPr>
        <w:t>JVET-S2002 VVC test model 10 (VTM 10) algorithm and encoder description</w:t>
      </w:r>
    </w:p>
    <w:p w14:paraId="664DBE4C" w14:textId="7FC7995B" w:rsidR="003A4BD1" w:rsidRPr="0096280A" w:rsidRDefault="003A4BD1" w:rsidP="003A4BD1">
      <w:r w:rsidRPr="0096280A">
        <w:t>One version of JVET-S2002 was published by the Editing AHG between the 19th meeting by teleconference, (22 June – 1 July 2020) and the 20th meeting by teleconference, (7–16 October 2020).</w:t>
      </w:r>
    </w:p>
    <w:p w14:paraId="4F8A55E1" w14:textId="77777777" w:rsidR="003A4BD1" w:rsidRPr="0096280A" w:rsidRDefault="003A4BD1" w:rsidP="003A4BD1">
      <w:r w:rsidRPr="0096280A">
        <w:t>JVET-S2002 has been established based on JVET-R2002. It provides the algorithm description for majority of coding tools in VVC. In this editing period, the overall description has been improved.</w:t>
      </w:r>
    </w:p>
    <w:p w14:paraId="090D84A4" w14:textId="77777777" w:rsidR="003A4BD1" w:rsidRPr="0096280A" w:rsidRDefault="003A4BD1" w:rsidP="00A22CF8">
      <w:pPr>
        <w:keepNext/>
        <w:rPr>
          <w:i/>
          <w:iCs/>
        </w:rPr>
      </w:pPr>
      <w:r w:rsidRPr="0096280A">
        <w:rPr>
          <w:i/>
          <w:iCs/>
        </w:rPr>
        <w:t>JVET-S2007 VSEI text specification (Draft 5)</w:t>
      </w:r>
    </w:p>
    <w:p w14:paraId="66A62A45" w14:textId="3BD0B479" w:rsidR="003A4BD1" w:rsidRPr="0096280A" w:rsidRDefault="003A4BD1" w:rsidP="003A4BD1">
      <w:r w:rsidRPr="0096280A">
        <w:t>Seven versions of JVET-S2007 were published by the Editing AHG between the 19th meeting by teleconference, (22 June – 1 July 2020) and the 20th meeting by teleconference, (7–16 October 2020).</w:t>
      </w:r>
    </w:p>
    <w:p w14:paraId="341BECA6" w14:textId="38D3D7D6" w:rsidR="003A4BD1" w:rsidRPr="0096280A" w:rsidRDefault="003A4BD1" w:rsidP="00A22CF8">
      <w:pPr>
        <w:keepNext/>
      </w:pPr>
      <w:r w:rsidRPr="0096280A">
        <w:t>Related contributions</w:t>
      </w:r>
    </w:p>
    <w:p w14:paraId="2E525ADF" w14:textId="77777777" w:rsidR="003A4BD1" w:rsidRPr="0096280A" w:rsidRDefault="003A4BD1" w:rsidP="006B7CAF">
      <w:pPr>
        <w:numPr>
          <w:ilvl w:val="0"/>
          <w:numId w:val="43"/>
        </w:numPr>
      </w:pPr>
      <w:r w:rsidRPr="0096280A">
        <w:t>Y.-K. Wang (</w:t>
      </w:r>
      <w:proofErr w:type="spellStart"/>
      <w:r w:rsidRPr="0096280A">
        <w:t>Bytedance</w:t>
      </w:r>
      <w:proofErr w:type="spellEnd"/>
      <w:r w:rsidRPr="0096280A">
        <w:t>), G. J. Sullivan (Microsoft), “On the syntax design for extending SEI messages and VUI for HEVC, VVC and VSEI,” document JVET-T0048, 20th JVET meeting: by teleconference, 7 – 16 October 2020.</w:t>
      </w:r>
    </w:p>
    <w:p w14:paraId="2874EA31" w14:textId="296D1523" w:rsidR="003A4BD1" w:rsidRPr="0096280A" w:rsidRDefault="003A4BD1" w:rsidP="006B7CAF">
      <w:pPr>
        <w:numPr>
          <w:ilvl w:val="0"/>
          <w:numId w:val="43"/>
        </w:numPr>
      </w:pPr>
      <w:r w:rsidRPr="0096280A">
        <w:t>Y.-K. Wang, Z. Deng (</w:t>
      </w:r>
      <w:proofErr w:type="spellStart"/>
      <w:r w:rsidRPr="0096280A">
        <w:t>Bytedance</w:t>
      </w:r>
      <w:proofErr w:type="spellEnd"/>
      <w:r w:rsidRPr="0096280A">
        <w:t>), “Some errata items for VVC,” document JVET-T0055, 20th JVET meeting: by teleconference, 7–16 October 2020.</w:t>
      </w:r>
    </w:p>
    <w:p w14:paraId="16136885" w14:textId="0120CC73" w:rsidR="003A4BD1" w:rsidRPr="0096280A" w:rsidRDefault="003A4BD1" w:rsidP="00A22CF8">
      <w:pPr>
        <w:keepNext/>
      </w:pPr>
      <w:r w:rsidRPr="0096280A">
        <w:t>The AHG recommended to:</w:t>
      </w:r>
    </w:p>
    <w:p w14:paraId="019D6B98" w14:textId="77777777" w:rsidR="003A4BD1" w:rsidRPr="0096280A" w:rsidRDefault="003A4BD1" w:rsidP="006B7CAF">
      <w:pPr>
        <w:numPr>
          <w:ilvl w:val="0"/>
          <w:numId w:val="44"/>
        </w:numPr>
      </w:pPr>
      <w:r w:rsidRPr="0096280A">
        <w:t>Approve the edited JVET-S2001, JVET-S2002 and JVET-S2007 documents as JVET outputs,</w:t>
      </w:r>
    </w:p>
    <w:p w14:paraId="0F355F51" w14:textId="77777777" w:rsidR="003A4BD1" w:rsidRPr="0096280A" w:rsidRDefault="003A4BD1" w:rsidP="006B7CAF">
      <w:pPr>
        <w:numPr>
          <w:ilvl w:val="0"/>
          <w:numId w:val="44"/>
        </w:numPr>
      </w:pPr>
      <w:r w:rsidRPr="0096280A">
        <w:t>Compare the VVC documents with the VVC software and resolve any discrepancies that may exist, in collaboration with the software AHG,</w:t>
      </w:r>
    </w:p>
    <w:p w14:paraId="0D9669A4" w14:textId="77777777" w:rsidR="003A4BD1" w:rsidRPr="0096280A" w:rsidRDefault="003A4BD1" w:rsidP="006B7CAF">
      <w:pPr>
        <w:numPr>
          <w:ilvl w:val="0"/>
          <w:numId w:val="44"/>
        </w:numPr>
      </w:pPr>
      <w:r w:rsidRPr="0096280A">
        <w:t>Encourage the use of the issue tracker to report issues with the text of both the VVC specification text and the algorithm and encoder description,</w:t>
      </w:r>
    </w:p>
    <w:p w14:paraId="5E5F74EE" w14:textId="77777777" w:rsidR="003A4BD1" w:rsidRPr="0096280A" w:rsidRDefault="003A4BD1" w:rsidP="006B7CAF">
      <w:pPr>
        <w:numPr>
          <w:ilvl w:val="0"/>
          <w:numId w:val="44"/>
        </w:numPr>
      </w:pPr>
      <w:r w:rsidRPr="0096280A">
        <w:t>Continue to improve the editorial consistency of VVC text specification and Test Model documents,</w:t>
      </w:r>
    </w:p>
    <w:p w14:paraId="0F15C770" w14:textId="77777777" w:rsidR="003A4BD1" w:rsidRPr="0096280A" w:rsidRDefault="003A4BD1" w:rsidP="006B7CAF">
      <w:pPr>
        <w:numPr>
          <w:ilvl w:val="0"/>
          <w:numId w:val="44"/>
        </w:numPr>
      </w:pPr>
      <w:r w:rsidRPr="0096280A">
        <w:t>Ensure that, when considering changes to VVC, properly drafted text for addition to the VVC Test Model and/or the VVC specification text is made available in a timely manner,</w:t>
      </w:r>
    </w:p>
    <w:p w14:paraId="5190BDF2" w14:textId="77777777" w:rsidR="003A4BD1" w:rsidRPr="0096280A" w:rsidRDefault="003A4BD1" w:rsidP="006B7CAF">
      <w:pPr>
        <w:numPr>
          <w:ilvl w:val="0"/>
          <w:numId w:val="44"/>
        </w:numPr>
      </w:pPr>
      <w:r w:rsidRPr="0096280A">
        <w:t>Review AHG2 related contributions and act on them if found to be necessary.</w:t>
      </w:r>
    </w:p>
    <w:p w14:paraId="3F574DD6" w14:textId="57B78455" w:rsidR="003A4BD1" w:rsidRPr="0096280A" w:rsidRDefault="00884F4A" w:rsidP="00756C2A">
      <w:r w:rsidRPr="0096280A">
        <w:t xml:space="preserve">It was commented that there </w:t>
      </w:r>
      <w:r w:rsidR="0096280A" w:rsidRPr="0096280A">
        <w:t>we</w:t>
      </w:r>
      <w:r w:rsidRPr="0096280A">
        <w:t>re still some open issues in the bug tracker.</w:t>
      </w:r>
    </w:p>
    <w:p w14:paraId="533B4FD4" w14:textId="66FDF309" w:rsidR="00884F4A" w:rsidRPr="0096280A" w:rsidRDefault="00884F4A" w:rsidP="00756C2A">
      <w:r w:rsidRPr="0096280A">
        <w:t>The pre-published ITU-T text and the FDIS input and the JVET output were reported to be aligned.</w:t>
      </w:r>
    </w:p>
    <w:p w14:paraId="07383DFB" w14:textId="5F3C31A7" w:rsidR="003A4BD1" w:rsidRPr="0096280A" w:rsidRDefault="00884F4A" w:rsidP="00756C2A">
      <w:r w:rsidRPr="0096280A">
        <w:t>Additional fixes (roughly 15</w:t>
      </w:r>
      <w:r w:rsidR="006C5CD9">
        <w:t>–</w:t>
      </w:r>
      <w:r w:rsidRPr="0096280A">
        <w:t>20 tickets and some obvious pure typos) had been prepared by the editors with the intent to reflect them in the final publications of ITU-T and ISO/IEC.</w:t>
      </w:r>
    </w:p>
    <w:p w14:paraId="0CD9AB20" w14:textId="0A9D7653" w:rsidR="00884F4A" w:rsidRPr="0096280A" w:rsidRDefault="00884F4A" w:rsidP="00756C2A">
      <w:r w:rsidRPr="0096280A">
        <w:t>An input document reflecting these was requested</w:t>
      </w:r>
      <w:r w:rsidR="001A191F" w:rsidRPr="0096280A">
        <w:t xml:space="preserve"> and later uploaded as JVET-T0110</w:t>
      </w:r>
      <w:r w:rsidRPr="0096280A">
        <w:t>.</w:t>
      </w:r>
    </w:p>
    <w:p w14:paraId="79CA5BCC" w14:textId="16738FD4" w:rsidR="00884F4A" w:rsidRPr="0096280A" w:rsidRDefault="00884F4A" w:rsidP="00884F4A">
      <w:r w:rsidRPr="0096280A">
        <w:t xml:space="preserve">It was remarked that </w:t>
      </w:r>
      <w:r w:rsidRPr="0002349B">
        <w:t>Ticket #1372</w:t>
      </w:r>
      <w:r w:rsidRPr="0096280A">
        <w:t xml:space="preserve"> was particularly important and should be reviewed</w:t>
      </w:r>
      <w:r w:rsidR="0096280A" w:rsidRPr="0096280A">
        <w:t>, although</w:t>
      </w:r>
      <w:r w:rsidRPr="0096280A">
        <w:t xml:space="preserve"> </w:t>
      </w:r>
      <w:r w:rsidR="0096280A" w:rsidRPr="0096280A">
        <w:t>i</w:t>
      </w:r>
      <w:r w:rsidRPr="0096280A">
        <w:t xml:space="preserve">t was </w:t>
      </w:r>
      <w:r w:rsidR="0096280A" w:rsidRPr="0096280A">
        <w:t xml:space="preserve">also </w:t>
      </w:r>
      <w:r w:rsidRPr="0096280A">
        <w:t>commented that the software has the correct behaviour; this is just a matter of making sure the text is correct.</w:t>
      </w:r>
      <w:r w:rsidR="0096280A" w:rsidRPr="0096280A">
        <w:t xml:space="preserve"> See additional notes for JVET-T0100 and JVET-T0110 relating to this topic.</w:t>
      </w:r>
    </w:p>
    <w:p w14:paraId="28FCAA3E" w14:textId="53750459" w:rsidR="00756C2A" w:rsidRPr="0096280A" w:rsidRDefault="00FC302B" w:rsidP="00756C2A">
      <w:pPr>
        <w:pStyle w:val="Heading9"/>
        <w:rPr>
          <w:rFonts w:eastAsia="Times New Roman"/>
          <w:szCs w:val="24"/>
          <w:lang w:val="en-CA"/>
        </w:rPr>
      </w:pPr>
      <w:hyperlink r:id="rId35" w:history="1">
        <w:r w:rsidR="00756C2A" w:rsidRPr="0096280A">
          <w:rPr>
            <w:rFonts w:eastAsia="Times New Roman"/>
            <w:color w:val="0000FF"/>
            <w:szCs w:val="24"/>
            <w:u w:val="single"/>
            <w:lang w:val="en-CA"/>
          </w:rPr>
          <w:t>JVET-T0003</w:t>
        </w:r>
      </w:hyperlink>
      <w:r w:rsidR="00756C2A" w:rsidRPr="0096280A">
        <w:rPr>
          <w:rFonts w:eastAsia="Times New Roman"/>
          <w:szCs w:val="24"/>
          <w:lang w:val="en-CA"/>
        </w:rPr>
        <w:t xml:space="preserve"> JVET AHG report: Test model software development (AHG3) [F</w:t>
      </w:r>
      <w:r w:rsidR="00D30CBB">
        <w:rPr>
          <w:rFonts w:eastAsia="Times New Roman"/>
          <w:szCs w:val="24"/>
          <w:lang w:val="en-CA"/>
        </w:rPr>
        <w:t>. </w:t>
      </w:r>
      <w:r w:rsidR="00756C2A" w:rsidRPr="0096280A">
        <w:rPr>
          <w:rFonts w:eastAsia="Times New Roman"/>
          <w:szCs w:val="24"/>
          <w:lang w:val="en-CA"/>
        </w:rPr>
        <w:t>Bossen, X</w:t>
      </w:r>
      <w:r w:rsidR="00D30CBB">
        <w:rPr>
          <w:rFonts w:eastAsia="Times New Roman"/>
          <w:szCs w:val="24"/>
          <w:lang w:val="en-CA"/>
        </w:rPr>
        <w:t>. </w:t>
      </w:r>
      <w:r w:rsidR="00756C2A" w:rsidRPr="0096280A">
        <w:rPr>
          <w:rFonts w:eastAsia="Times New Roman"/>
          <w:szCs w:val="24"/>
          <w:lang w:val="en-CA"/>
        </w:rPr>
        <w:t>Li, K</w:t>
      </w:r>
      <w:r w:rsidR="00D30CBB">
        <w:rPr>
          <w:rFonts w:eastAsia="Times New Roman"/>
          <w:szCs w:val="24"/>
          <w:lang w:val="en-CA"/>
        </w:rPr>
        <w:t>. </w:t>
      </w:r>
      <w:r w:rsidR="00756C2A" w:rsidRPr="0096280A">
        <w:rPr>
          <w:rFonts w:eastAsia="Times New Roman"/>
          <w:szCs w:val="24"/>
          <w:lang w:val="en-CA"/>
        </w:rPr>
        <w:t>Sühring]</w:t>
      </w:r>
    </w:p>
    <w:p w14:paraId="15EBD752" w14:textId="2388B082" w:rsidR="00884F4A" w:rsidRPr="0096280A" w:rsidRDefault="00884F4A" w:rsidP="00756C2A">
      <w:r w:rsidRPr="0096280A">
        <w:t>This report summarizes</w:t>
      </w:r>
      <w:r w:rsidRPr="0096280A" w:rsidDel="00650242">
        <w:t xml:space="preserve"> </w:t>
      </w:r>
      <w:r w:rsidRPr="0096280A">
        <w:t>the activities of the AhG3 on Test model software development that has taken place between the 19</w:t>
      </w:r>
      <w:r w:rsidRPr="0096280A">
        <w:rPr>
          <w:vertAlign w:val="superscript"/>
        </w:rPr>
        <w:t>th</w:t>
      </w:r>
      <w:r w:rsidRPr="0096280A">
        <w:t xml:space="preserve"> and 20</w:t>
      </w:r>
      <w:r w:rsidRPr="0096280A">
        <w:rPr>
          <w:vertAlign w:val="superscript"/>
        </w:rPr>
        <w:t>th</w:t>
      </w:r>
      <w:r w:rsidRPr="0096280A">
        <w:t xml:space="preserve"> JVET meetings.</w:t>
      </w:r>
    </w:p>
    <w:p w14:paraId="69BEAAE9" w14:textId="737D2193" w:rsidR="00884F4A" w:rsidRPr="0096280A" w:rsidRDefault="00884F4A" w:rsidP="00750440">
      <w:pPr>
        <w:keepNext/>
        <w:rPr>
          <w:i/>
          <w:iCs/>
        </w:rPr>
      </w:pPr>
      <w:r w:rsidRPr="0096280A">
        <w:rPr>
          <w:i/>
          <w:iCs/>
        </w:rPr>
        <w:t>VTM software development</w:t>
      </w:r>
    </w:p>
    <w:p w14:paraId="3BF1C073" w14:textId="77777777" w:rsidR="00884F4A" w:rsidRPr="0096280A" w:rsidRDefault="00884F4A" w:rsidP="00884F4A">
      <w:r w:rsidRPr="0096280A">
        <w:t>Development was continued on the GitLab server, which allows participants to register accounts and use a distributed development workflow based on git.</w:t>
      </w:r>
    </w:p>
    <w:p w14:paraId="4470C73B" w14:textId="77777777" w:rsidR="00884F4A" w:rsidRPr="0096280A" w:rsidRDefault="00884F4A" w:rsidP="00750440">
      <w:pPr>
        <w:keepNext/>
      </w:pPr>
      <w:r w:rsidRPr="0096280A">
        <w:t>The server is located at:</w:t>
      </w:r>
    </w:p>
    <w:p w14:paraId="3597F8E7" w14:textId="77777777" w:rsidR="00884F4A" w:rsidRPr="0096280A" w:rsidRDefault="00FC302B" w:rsidP="00884F4A">
      <w:hyperlink r:id="rId36" w:history="1">
        <w:r w:rsidR="00884F4A" w:rsidRPr="0096280A">
          <w:rPr>
            <w:rStyle w:val="Hyperlink"/>
          </w:rPr>
          <w:t>https://vcgit.hhi.fraunhofer.de</w:t>
        </w:r>
      </w:hyperlink>
    </w:p>
    <w:p w14:paraId="223480EC" w14:textId="77777777" w:rsidR="00884F4A" w:rsidRPr="0096280A" w:rsidRDefault="00884F4A" w:rsidP="00884F4A">
      <w:r w:rsidRPr="0096280A">
        <w:t>The registration and development workflow is documented at:</w:t>
      </w:r>
    </w:p>
    <w:p w14:paraId="5342B0C1" w14:textId="77777777" w:rsidR="00884F4A" w:rsidRPr="0096280A" w:rsidRDefault="00FC302B" w:rsidP="00884F4A">
      <w:hyperlink r:id="rId37" w:history="1">
        <w:r w:rsidR="00884F4A" w:rsidRPr="0096280A">
          <w:rPr>
            <w:rStyle w:val="Hyperlink"/>
          </w:rPr>
          <w:t>https://vcgit.hhi.fraunhofer.de/jvet/VVCSoftware_VTM/wikis/VVC-Software-Development-Workflow</w:t>
        </w:r>
      </w:hyperlink>
    </w:p>
    <w:p w14:paraId="1963923E" w14:textId="77777777" w:rsidR="00884F4A" w:rsidRPr="0096280A" w:rsidRDefault="00884F4A" w:rsidP="00884F4A">
      <w:r w:rsidRPr="0096280A">
        <w:t>The VTM software can be found at</w:t>
      </w:r>
    </w:p>
    <w:p w14:paraId="1BEE2706" w14:textId="77777777" w:rsidR="00884F4A" w:rsidRPr="0096280A" w:rsidRDefault="00FC302B" w:rsidP="00884F4A">
      <w:pPr>
        <w:rPr>
          <w:u w:val="single"/>
        </w:rPr>
      </w:pPr>
      <w:hyperlink r:id="rId38" w:history="1">
        <w:r w:rsidR="00884F4A" w:rsidRPr="0096280A">
          <w:rPr>
            <w:rStyle w:val="Hyperlink"/>
          </w:rPr>
          <w:t>https://vcgit.hhi.fraunhofer.de/jvet/VVCSoftware_VTM/</w:t>
        </w:r>
      </w:hyperlink>
    </w:p>
    <w:p w14:paraId="3605CF58" w14:textId="4B34B016" w:rsidR="00884F4A" w:rsidRPr="0096280A" w:rsidRDefault="00884F4A" w:rsidP="00884F4A">
      <w:r w:rsidRPr="0096280A">
        <w:t>VTM 9.2 was tagged on Jul</w:t>
      </w:r>
      <w:r w:rsidR="0096280A" w:rsidRPr="0096280A">
        <w:t>y</w:t>
      </w:r>
      <w:r w:rsidRPr="0096280A">
        <w:t xml:space="preserve"> 6, 2020.</w:t>
      </w:r>
    </w:p>
    <w:p w14:paraId="2DACDB56" w14:textId="3F540918" w:rsidR="00884F4A" w:rsidRPr="0096280A" w:rsidRDefault="00884F4A" w:rsidP="00884F4A">
      <w:r w:rsidRPr="0096280A">
        <w:t>VTM 9.3 was tagged on Jul</w:t>
      </w:r>
      <w:r w:rsidR="0096280A" w:rsidRPr="0096280A">
        <w:t xml:space="preserve">y </w:t>
      </w:r>
      <w:r w:rsidRPr="0096280A">
        <w:t>6, 2020. Relative to VTM 9.2</w:t>
      </w:r>
      <w:r w:rsidR="0096280A" w:rsidRPr="0096280A">
        <w:t>,</w:t>
      </w:r>
      <w:r w:rsidRPr="0096280A">
        <w:t xml:space="preserve"> only macros of the previous cycle are removed.</w:t>
      </w:r>
    </w:p>
    <w:p w14:paraId="5B673022" w14:textId="15EDB40A" w:rsidR="00884F4A" w:rsidRPr="0096280A" w:rsidRDefault="00884F4A" w:rsidP="00884F4A">
      <w:r w:rsidRPr="0096280A">
        <w:t>VTM 10.0 was tagged Aug. 13, 2020. Changes include</w:t>
      </w:r>
      <w:r w:rsidR="0096280A" w:rsidRPr="0096280A">
        <w:t>d were listed in the AHG report.</w:t>
      </w:r>
    </w:p>
    <w:p w14:paraId="5430A656" w14:textId="0DC1CE4B" w:rsidR="00884F4A" w:rsidRPr="0096280A" w:rsidRDefault="00884F4A" w:rsidP="00756C2A">
      <w:r w:rsidRPr="0096280A">
        <w:t xml:space="preserve">VTM 10.1 release candidate 1 was tagged on Oct. 6, 2020. It </w:t>
      </w:r>
      <w:r w:rsidR="0096280A" w:rsidRPr="0096280A">
        <w:t>wa</w:t>
      </w:r>
      <w:r w:rsidRPr="0096280A">
        <w:t xml:space="preserve">s expected that version 10.1 </w:t>
      </w:r>
      <w:r w:rsidR="0096280A" w:rsidRPr="0096280A">
        <w:t xml:space="preserve">would </w:t>
      </w:r>
      <w:r w:rsidRPr="0096280A">
        <w:t>be tagged shortly thereafter.</w:t>
      </w:r>
    </w:p>
    <w:p w14:paraId="6CFD7BF8" w14:textId="77777777" w:rsidR="00884F4A" w:rsidRPr="00A22CF8" w:rsidRDefault="00884F4A" w:rsidP="00884F4A">
      <w:pPr>
        <w:rPr>
          <w:i/>
          <w:iCs/>
        </w:rPr>
      </w:pPr>
      <w:r w:rsidRPr="00A22CF8">
        <w:rPr>
          <w:i/>
          <w:iCs/>
        </w:rPr>
        <w:t>CTC Performance</w:t>
      </w:r>
    </w:p>
    <w:p w14:paraId="5AC47DC6" w14:textId="6AC92AA1" w:rsidR="00884F4A" w:rsidRPr="0096280A" w:rsidRDefault="00884F4A" w:rsidP="00A22CF8">
      <w:pPr>
        <w:keepNext/>
      </w:pPr>
      <w:r w:rsidRPr="0096280A">
        <w:t xml:space="preserve">The following tables show </w:t>
      </w:r>
      <w:r w:rsidRPr="0096280A">
        <w:rPr>
          <w:b/>
        </w:rPr>
        <w:t>VTM 10.0</w:t>
      </w:r>
      <w:r w:rsidRPr="0096280A">
        <w:t xml:space="preserve"> </w:t>
      </w:r>
      <w:r w:rsidR="0096280A" w:rsidRPr="0096280A">
        <w:t xml:space="preserve">BD-Rate </w:t>
      </w:r>
      <w:r w:rsidRPr="0096280A">
        <w:t xml:space="preserve">performance </w:t>
      </w:r>
      <w:r w:rsidR="0096280A" w:rsidRPr="0096280A">
        <w:t xml:space="preserve">(measured for PSNR) </w:t>
      </w:r>
      <w:r w:rsidRPr="0096280A">
        <w:t xml:space="preserve">over </w:t>
      </w:r>
      <w:r w:rsidRPr="0096280A">
        <w:rPr>
          <w:b/>
        </w:rPr>
        <w:t>HM 16.22</w:t>
      </w:r>
      <w:r w:rsidRPr="0096280A">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594755D8"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20B527FF"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60CC2406"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128ED179"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0C06D9E4" w:rsidR="00884F4A" w:rsidRPr="0096280A" w:rsidRDefault="00884F4A" w:rsidP="00A22CF8">
            <w:pPr>
              <w:keepNext/>
              <w:spacing w:before="0"/>
              <w:jc w:val="center"/>
            </w:pPr>
          </w:p>
        </w:tc>
      </w:tr>
      <w:tr w:rsidR="00884F4A" w:rsidRPr="0096280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0D400969" w14:textId="7DE1A58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CB5C7E0" w14:textId="5497A0C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4C1C833"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692A0EB0" w14:textId="5800CF62"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D825EB1" w14:textId="3220C68F" w:rsidR="00884F4A" w:rsidRPr="0096280A" w:rsidRDefault="00884F4A" w:rsidP="00A22CF8">
            <w:pPr>
              <w:keepNext/>
              <w:spacing w:before="0"/>
              <w:jc w:val="center"/>
              <w:rPr>
                <w:b/>
                <w:bCs/>
              </w:rPr>
            </w:pPr>
          </w:p>
        </w:tc>
      </w:tr>
      <w:tr w:rsidR="00884F4A" w:rsidRPr="0096280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161A291B" w:rsidR="00884F4A" w:rsidRPr="0096280A" w:rsidRDefault="0096280A" w:rsidP="00A22CF8">
            <w:pPr>
              <w:keepNext/>
              <w:spacing w:before="0"/>
              <w:jc w:val="center"/>
            </w:pPr>
            <w:r>
              <w:t>−</w:t>
            </w:r>
            <w:r w:rsidR="00884F4A" w:rsidRPr="0096280A">
              <w:t>29</w:t>
            </w:r>
            <w:r w:rsidRPr="0096280A">
              <w:t>.</w:t>
            </w:r>
            <w:r w:rsidR="00884F4A" w:rsidRPr="0096280A">
              <w:t>04%</w:t>
            </w:r>
          </w:p>
        </w:tc>
        <w:tc>
          <w:tcPr>
            <w:tcW w:w="1060" w:type="dxa"/>
            <w:tcBorders>
              <w:top w:val="single" w:sz="8" w:space="0" w:color="auto"/>
              <w:left w:val="nil"/>
              <w:bottom w:val="nil"/>
              <w:right w:val="nil"/>
            </w:tcBorders>
            <w:shd w:val="clear" w:color="000000" w:fill="CCFFCC"/>
            <w:noWrap/>
            <w:vAlign w:val="center"/>
            <w:hideMark/>
          </w:tcPr>
          <w:p w14:paraId="6CD9A63F" w14:textId="2DA9DDF4" w:rsidR="00884F4A" w:rsidRPr="0096280A" w:rsidRDefault="0096280A" w:rsidP="00A22CF8">
            <w:pPr>
              <w:keepNext/>
              <w:spacing w:before="0"/>
              <w:jc w:val="center"/>
            </w:pPr>
            <w:r>
              <w:t>−</w:t>
            </w:r>
            <w:r w:rsidR="00884F4A" w:rsidRPr="0096280A">
              <w:t>32</w:t>
            </w:r>
            <w:r w:rsidRPr="0096280A">
              <w:t>.</w:t>
            </w:r>
            <w:r w:rsidR="00884F4A" w:rsidRPr="0096280A">
              <w:t>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414ACDB" w:rsidR="00884F4A" w:rsidRPr="0096280A" w:rsidRDefault="0096280A" w:rsidP="00A22CF8">
            <w:pPr>
              <w:keepNext/>
              <w:spacing w:before="0"/>
              <w:jc w:val="center"/>
            </w:pPr>
            <w:r>
              <w:t>−</w:t>
            </w:r>
            <w:r w:rsidR="00884F4A" w:rsidRPr="0096280A">
              <w:t>34</w:t>
            </w:r>
            <w:r w:rsidRPr="0096280A">
              <w:t>.</w:t>
            </w:r>
            <w:r w:rsidR="00884F4A" w:rsidRPr="0096280A">
              <w:t>07%</w:t>
            </w:r>
          </w:p>
        </w:tc>
        <w:tc>
          <w:tcPr>
            <w:tcW w:w="1060" w:type="dxa"/>
            <w:tcBorders>
              <w:top w:val="nil"/>
              <w:left w:val="nil"/>
              <w:bottom w:val="nil"/>
              <w:right w:val="nil"/>
            </w:tcBorders>
            <w:shd w:val="clear" w:color="auto" w:fill="auto"/>
            <w:noWrap/>
            <w:vAlign w:val="center"/>
            <w:hideMark/>
          </w:tcPr>
          <w:p w14:paraId="45AB5B7B" w14:textId="77777777" w:rsidR="00884F4A" w:rsidRPr="0096280A" w:rsidRDefault="00884F4A" w:rsidP="00A22CF8">
            <w:pPr>
              <w:keepNext/>
              <w:spacing w:before="0"/>
              <w:jc w:val="center"/>
            </w:pPr>
            <w:r w:rsidRPr="0096280A">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96280A" w:rsidRDefault="00884F4A" w:rsidP="00A22CF8">
            <w:pPr>
              <w:keepNext/>
              <w:spacing w:before="0"/>
              <w:jc w:val="center"/>
            </w:pPr>
            <w:r w:rsidRPr="0096280A">
              <w:t>166%</w:t>
            </w:r>
          </w:p>
        </w:tc>
      </w:tr>
      <w:tr w:rsidR="00884F4A" w:rsidRPr="0096280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00C9B7EE" w14:textId="03DAFA47" w:rsidR="00884F4A" w:rsidRPr="0096280A" w:rsidRDefault="0096280A" w:rsidP="00A22CF8">
            <w:pPr>
              <w:keepNext/>
              <w:spacing w:before="0"/>
              <w:jc w:val="center"/>
            </w:pPr>
            <w:r>
              <w:t>−</w:t>
            </w:r>
            <w:r w:rsidR="00884F4A" w:rsidRPr="0096280A">
              <w:t>29</w:t>
            </w:r>
            <w:r w:rsidRPr="0096280A">
              <w:t>.</w:t>
            </w:r>
            <w:r w:rsidR="00884F4A" w:rsidRPr="0096280A">
              <w:t>29%</w:t>
            </w:r>
          </w:p>
        </w:tc>
        <w:tc>
          <w:tcPr>
            <w:tcW w:w="1060" w:type="dxa"/>
            <w:tcBorders>
              <w:top w:val="nil"/>
              <w:left w:val="nil"/>
              <w:bottom w:val="nil"/>
              <w:right w:val="nil"/>
            </w:tcBorders>
            <w:shd w:val="clear" w:color="000000" w:fill="CCFFCC"/>
            <w:noWrap/>
            <w:vAlign w:val="center"/>
            <w:hideMark/>
          </w:tcPr>
          <w:p w14:paraId="55A1E66C" w14:textId="237D10E7" w:rsidR="00884F4A" w:rsidRPr="0096280A" w:rsidRDefault="0096280A" w:rsidP="00A22CF8">
            <w:pPr>
              <w:keepNext/>
              <w:spacing w:before="0"/>
              <w:jc w:val="center"/>
            </w:pPr>
            <w:r>
              <w:t>−</w:t>
            </w:r>
            <w:r w:rsidR="00884F4A" w:rsidRPr="0096280A">
              <w:t>23</w:t>
            </w:r>
            <w:r w:rsidRPr="0096280A">
              <w:t>.</w:t>
            </w:r>
            <w:r w:rsidR="00884F4A" w:rsidRPr="0096280A">
              <w:t>92%</w:t>
            </w:r>
          </w:p>
        </w:tc>
        <w:tc>
          <w:tcPr>
            <w:tcW w:w="2061" w:type="dxa"/>
            <w:tcBorders>
              <w:top w:val="nil"/>
              <w:left w:val="nil"/>
              <w:bottom w:val="nil"/>
              <w:right w:val="single" w:sz="4" w:space="0" w:color="auto"/>
            </w:tcBorders>
            <w:shd w:val="clear" w:color="000000" w:fill="CCFFCC"/>
            <w:noWrap/>
            <w:vAlign w:val="center"/>
            <w:hideMark/>
          </w:tcPr>
          <w:p w14:paraId="3F11A995" w14:textId="2384E62B" w:rsidR="00884F4A" w:rsidRPr="0096280A" w:rsidRDefault="0096280A" w:rsidP="00A22CF8">
            <w:pPr>
              <w:keepNext/>
              <w:spacing w:before="0"/>
              <w:jc w:val="center"/>
            </w:pPr>
            <w:r>
              <w:t>−</w:t>
            </w:r>
            <w:r w:rsidR="00884F4A" w:rsidRPr="0096280A">
              <w:t>21</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3A39119" w14:textId="77777777" w:rsidR="00884F4A" w:rsidRPr="0096280A" w:rsidRDefault="00884F4A" w:rsidP="00A22CF8">
            <w:pPr>
              <w:keepNext/>
              <w:spacing w:before="0"/>
              <w:jc w:val="center"/>
            </w:pPr>
            <w:r w:rsidRPr="0096280A">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96280A" w:rsidRDefault="00884F4A" w:rsidP="00A22CF8">
            <w:pPr>
              <w:keepNext/>
              <w:spacing w:before="0"/>
              <w:jc w:val="center"/>
            </w:pPr>
            <w:r w:rsidRPr="0096280A">
              <w:t>172%</w:t>
            </w:r>
          </w:p>
        </w:tc>
      </w:tr>
      <w:tr w:rsidR="00884F4A" w:rsidRPr="0096280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E4C0AF0" w14:textId="68FC1A74" w:rsidR="00884F4A" w:rsidRPr="0096280A" w:rsidRDefault="0096280A" w:rsidP="00A22CF8">
            <w:pPr>
              <w:keepNext/>
              <w:spacing w:before="0"/>
              <w:jc w:val="center"/>
            </w:pPr>
            <w:r>
              <w:t>−</w:t>
            </w:r>
            <w:r w:rsidR="00884F4A" w:rsidRPr="0096280A">
              <w:t>21</w:t>
            </w:r>
            <w:r w:rsidRPr="0096280A">
              <w:t>.</w:t>
            </w:r>
            <w:r w:rsidR="00884F4A" w:rsidRPr="0096280A">
              <w:t>73%</w:t>
            </w:r>
          </w:p>
        </w:tc>
        <w:tc>
          <w:tcPr>
            <w:tcW w:w="1060" w:type="dxa"/>
            <w:tcBorders>
              <w:top w:val="nil"/>
              <w:left w:val="nil"/>
              <w:bottom w:val="nil"/>
              <w:right w:val="nil"/>
            </w:tcBorders>
            <w:shd w:val="clear" w:color="000000" w:fill="CCFFCC"/>
            <w:noWrap/>
            <w:vAlign w:val="center"/>
            <w:hideMark/>
          </w:tcPr>
          <w:p w14:paraId="464C9BF0" w14:textId="6579C333" w:rsidR="00884F4A" w:rsidRPr="0096280A" w:rsidRDefault="0096280A" w:rsidP="00A22CF8">
            <w:pPr>
              <w:keepNext/>
              <w:spacing w:before="0"/>
              <w:jc w:val="center"/>
            </w:pPr>
            <w:r>
              <w:t>−</w:t>
            </w:r>
            <w:r w:rsidR="00884F4A" w:rsidRPr="0096280A">
              <w:t>26</w:t>
            </w:r>
            <w:r w:rsidRPr="0096280A">
              <w:t>.</w:t>
            </w:r>
            <w:r w:rsidR="00884F4A" w:rsidRPr="0096280A">
              <w:t>96%</w:t>
            </w:r>
          </w:p>
        </w:tc>
        <w:tc>
          <w:tcPr>
            <w:tcW w:w="2061" w:type="dxa"/>
            <w:tcBorders>
              <w:top w:val="nil"/>
              <w:left w:val="nil"/>
              <w:bottom w:val="nil"/>
              <w:right w:val="single" w:sz="4" w:space="0" w:color="auto"/>
            </w:tcBorders>
            <w:shd w:val="clear" w:color="000000" w:fill="CCFFCC"/>
            <w:noWrap/>
            <w:vAlign w:val="center"/>
            <w:hideMark/>
          </w:tcPr>
          <w:p w14:paraId="04071EAF" w14:textId="0B8400CE" w:rsidR="00884F4A" w:rsidRPr="0096280A" w:rsidRDefault="0096280A" w:rsidP="00A22CF8">
            <w:pPr>
              <w:keepNext/>
              <w:spacing w:before="0"/>
              <w:jc w:val="center"/>
            </w:pPr>
            <w:r>
              <w:t>−</w:t>
            </w:r>
            <w:r w:rsidR="00884F4A" w:rsidRPr="0096280A">
              <w:t>30</w:t>
            </w:r>
            <w:r w:rsidRPr="0096280A">
              <w:t>.</w:t>
            </w:r>
            <w:r w:rsidR="00884F4A" w:rsidRPr="0096280A">
              <w:t>76%</w:t>
            </w:r>
          </w:p>
        </w:tc>
        <w:tc>
          <w:tcPr>
            <w:tcW w:w="1060" w:type="dxa"/>
            <w:tcBorders>
              <w:top w:val="nil"/>
              <w:left w:val="nil"/>
              <w:bottom w:val="nil"/>
              <w:right w:val="nil"/>
            </w:tcBorders>
            <w:shd w:val="clear" w:color="auto" w:fill="auto"/>
            <w:noWrap/>
            <w:vAlign w:val="center"/>
            <w:hideMark/>
          </w:tcPr>
          <w:p w14:paraId="2030C08C" w14:textId="77777777" w:rsidR="00884F4A" w:rsidRPr="0096280A" w:rsidRDefault="00884F4A" w:rsidP="00A22CF8">
            <w:pPr>
              <w:keepNext/>
              <w:spacing w:before="0"/>
              <w:jc w:val="center"/>
            </w:pPr>
            <w:r w:rsidRPr="0096280A">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96280A" w:rsidRDefault="00884F4A" w:rsidP="00A22CF8">
            <w:pPr>
              <w:keepNext/>
              <w:spacing w:before="0"/>
              <w:jc w:val="center"/>
            </w:pPr>
            <w:r w:rsidRPr="0096280A">
              <w:t>172%</w:t>
            </w:r>
          </w:p>
        </w:tc>
      </w:tr>
      <w:tr w:rsidR="00884F4A" w:rsidRPr="0096280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80B0B3E" w14:textId="721FC301" w:rsidR="00884F4A" w:rsidRPr="0096280A" w:rsidRDefault="0096280A" w:rsidP="00A22CF8">
            <w:pPr>
              <w:keepNext/>
              <w:spacing w:before="0"/>
              <w:jc w:val="center"/>
            </w:pPr>
            <w:r>
              <w:t>−</w:t>
            </w:r>
            <w:r w:rsidR="00884F4A" w:rsidRPr="0096280A">
              <w:t>22</w:t>
            </w:r>
            <w:r w:rsidRPr="0096280A">
              <w:t>.</w:t>
            </w:r>
            <w:r w:rsidR="00884F4A" w:rsidRPr="0096280A">
              <w:t>54%</w:t>
            </w:r>
          </w:p>
        </w:tc>
        <w:tc>
          <w:tcPr>
            <w:tcW w:w="1060" w:type="dxa"/>
            <w:tcBorders>
              <w:top w:val="nil"/>
              <w:left w:val="nil"/>
              <w:bottom w:val="nil"/>
              <w:right w:val="nil"/>
            </w:tcBorders>
            <w:shd w:val="clear" w:color="000000" w:fill="CCFFCC"/>
            <w:noWrap/>
            <w:vAlign w:val="center"/>
            <w:hideMark/>
          </w:tcPr>
          <w:p w14:paraId="6ABB3618" w14:textId="6D1E394D" w:rsidR="00884F4A" w:rsidRPr="0096280A" w:rsidRDefault="0096280A" w:rsidP="00A22CF8">
            <w:pPr>
              <w:keepNext/>
              <w:spacing w:before="0"/>
              <w:jc w:val="center"/>
            </w:pPr>
            <w:r>
              <w:t>−</w:t>
            </w:r>
            <w:r w:rsidR="00884F4A" w:rsidRPr="0096280A">
              <w:t>18</w:t>
            </w:r>
            <w:r w:rsidRPr="0096280A">
              <w:t>.</w:t>
            </w:r>
            <w:r w:rsidR="00884F4A" w:rsidRPr="0096280A">
              <w:t>95%</w:t>
            </w:r>
          </w:p>
        </w:tc>
        <w:tc>
          <w:tcPr>
            <w:tcW w:w="2061" w:type="dxa"/>
            <w:tcBorders>
              <w:top w:val="nil"/>
              <w:left w:val="nil"/>
              <w:bottom w:val="nil"/>
              <w:right w:val="single" w:sz="4" w:space="0" w:color="auto"/>
            </w:tcBorders>
            <w:shd w:val="clear" w:color="000000" w:fill="CCFFCC"/>
            <w:noWrap/>
            <w:vAlign w:val="center"/>
            <w:hideMark/>
          </w:tcPr>
          <w:p w14:paraId="2B171821" w14:textId="17CB7B3E" w:rsidR="00884F4A" w:rsidRPr="0096280A" w:rsidRDefault="0096280A" w:rsidP="00A22CF8">
            <w:pPr>
              <w:keepNext/>
              <w:spacing w:before="0"/>
              <w:jc w:val="center"/>
            </w:pPr>
            <w:r>
              <w:t>−</w:t>
            </w:r>
            <w:r w:rsidR="00884F4A" w:rsidRPr="0096280A">
              <w:t>22</w:t>
            </w:r>
            <w:r w:rsidRPr="0096280A">
              <w:t>.</w:t>
            </w:r>
            <w:r w:rsidR="00884F4A" w:rsidRPr="0096280A">
              <w:t>70%</w:t>
            </w:r>
          </w:p>
        </w:tc>
        <w:tc>
          <w:tcPr>
            <w:tcW w:w="1060" w:type="dxa"/>
            <w:tcBorders>
              <w:top w:val="nil"/>
              <w:left w:val="nil"/>
              <w:bottom w:val="nil"/>
              <w:right w:val="nil"/>
            </w:tcBorders>
            <w:shd w:val="clear" w:color="auto" w:fill="auto"/>
            <w:noWrap/>
            <w:vAlign w:val="center"/>
            <w:hideMark/>
          </w:tcPr>
          <w:p w14:paraId="3005628F" w14:textId="77777777" w:rsidR="00884F4A" w:rsidRPr="0096280A" w:rsidRDefault="00884F4A" w:rsidP="00A22CF8">
            <w:pPr>
              <w:keepNext/>
              <w:spacing w:before="0"/>
              <w:jc w:val="center"/>
            </w:pPr>
            <w:r w:rsidRPr="0096280A">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96280A" w:rsidRDefault="00884F4A" w:rsidP="00A22CF8">
            <w:pPr>
              <w:keepNext/>
              <w:spacing w:before="0"/>
              <w:jc w:val="center"/>
            </w:pPr>
            <w:r w:rsidRPr="0096280A">
              <w:t>188%</w:t>
            </w:r>
          </w:p>
        </w:tc>
      </w:tr>
      <w:tr w:rsidR="00884F4A" w:rsidRPr="0096280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5269B2F1" w14:textId="6598306B" w:rsidR="00884F4A" w:rsidRPr="0096280A" w:rsidRDefault="0096280A" w:rsidP="00A22CF8">
            <w:pPr>
              <w:keepNext/>
              <w:spacing w:before="0"/>
              <w:jc w:val="center"/>
            </w:pPr>
            <w:r>
              <w:t>−</w:t>
            </w:r>
            <w:r w:rsidR="00884F4A" w:rsidRPr="0096280A">
              <w:t>25</w:t>
            </w:r>
            <w:r w:rsidRPr="0096280A">
              <w:t>.</w:t>
            </w:r>
            <w:r w:rsidR="00884F4A" w:rsidRPr="0096280A">
              <w:t>76%</w:t>
            </w:r>
          </w:p>
        </w:tc>
        <w:tc>
          <w:tcPr>
            <w:tcW w:w="1060" w:type="dxa"/>
            <w:tcBorders>
              <w:top w:val="nil"/>
              <w:left w:val="nil"/>
              <w:bottom w:val="nil"/>
              <w:right w:val="nil"/>
            </w:tcBorders>
            <w:shd w:val="clear" w:color="000000" w:fill="CCFFCC"/>
            <w:noWrap/>
            <w:vAlign w:val="center"/>
            <w:hideMark/>
          </w:tcPr>
          <w:p w14:paraId="3C02A5E3" w14:textId="2F2E15A2" w:rsidR="00884F4A" w:rsidRPr="0096280A" w:rsidRDefault="0096280A" w:rsidP="00A22CF8">
            <w:pPr>
              <w:keepNext/>
              <w:spacing w:before="0"/>
              <w:jc w:val="center"/>
            </w:pPr>
            <w:r>
              <w:t>−</w:t>
            </w:r>
            <w:r w:rsidR="00884F4A" w:rsidRPr="0096280A">
              <w:t>25</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4CA2C33D" w14:textId="35727C37" w:rsidR="00884F4A" w:rsidRPr="0096280A" w:rsidRDefault="0096280A" w:rsidP="00A22CF8">
            <w:pPr>
              <w:keepNext/>
              <w:spacing w:before="0"/>
              <w:jc w:val="center"/>
            </w:pPr>
            <w:r>
              <w:t>−</w:t>
            </w:r>
            <w:r w:rsidR="00884F4A" w:rsidRPr="0096280A">
              <w:t>24</w:t>
            </w:r>
            <w:r w:rsidRPr="0096280A">
              <w:t>.</w:t>
            </w:r>
            <w:r w:rsidR="00884F4A" w:rsidRPr="0096280A">
              <w:t>46%</w:t>
            </w:r>
          </w:p>
        </w:tc>
        <w:tc>
          <w:tcPr>
            <w:tcW w:w="1060" w:type="dxa"/>
            <w:tcBorders>
              <w:top w:val="nil"/>
              <w:left w:val="nil"/>
              <w:bottom w:val="nil"/>
              <w:right w:val="nil"/>
            </w:tcBorders>
            <w:shd w:val="clear" w:color="auto" w:fill="auto"/>
            <w:noWrap/>
            <w:vAlign w:val="center"/>
            <w:hideMark/>
          </w:tcPr>
          <w:p w14:paraId="1B28E9D5" w14:textId="77777777" w:rsidR="00884F4A" w:rsidRPr="0096280A" w:rsidRDefault="00884F4A" w:rsidP="00A22CF8">
            <w:pPr>
              <w:keepNext/>
              <w:spacing w:before="0"/>
              <w:jc w:val="center"/>
            </w:pPr>
            <w:r w:rsidRPr="0096280A">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96280A" w:rsidRDefault="00884F4A" w:rsidP="00A22CF8">
            <w:pPr>
              <w:keepNext/>
              <w:spacing w:before="0"/>
              <w:jc w:val="center"/>
            </w:pPr>
            <w:r w:rsidRPr="0096280A">
              <w:t>165%</w:t>
            </w:r>
          </w:p>
        </w:tc>
      </w:tr>
      <w:tr w:rsidR="00884F4A" w:rsidRPr="0096280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13B4C0B5" w:rsidR="00884F4A" w:rsidRPr="0096280A" w:rsidRDefault="0096280A" w:rsidP="00A22CF8">
            <w:pPr>
              <w:keepNext/>
              <w:spacing w:before="0"/>
              <w:jc w:val="center"/>
            </w:pPr>
            <w:r>
              <w:t>−</w:t>
            </w:r>
            <w:r w:rsidR="00884F4A" w:rsidRPr="0096280A">
              <w:t>25</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63A78DBC" w14:textId="0B3C9F1C" w:rsidR="00884F4A" w:rsidRPr="0096280A" w:rsidRDefault="0096280A" w:rsidP="00A22CF8">
            <w:pPr>
              <w:keepNext/>
              <w:spacing w:before="0"/>
              <w:jc w:val="center"/>
            </w:pPr>
            <w:r>
              <w:t>−</w:t>
            </w:r>
            <w:r w:rsidR="00884F4A" w:rsidRPr="0096280A">
              <w:t>25</w:t>
            </w:r>
            <w:r w:rsidRPr="0096280A">
              <w:t>.</w:t>
            </w:r>
            <w:r w:rsidR="00884F4A" w:rsidRPr="0096280A">
              <w:t>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29D7DC3C" w:rsidR="00884F4A" w:rsidRPr="0096280A" w:rsidRDefault="0096280A" w:rsidP="00A22CF8">
            <w:pPr>
              <w:keepNext/>
              <w:spacing w:before="0"/>
              <w:jc w:val="center"/>
            </w:pPr>
            <w:r>
              <w:t>−</w:t>
            </w:r>
            <w:r w:rsidR="00884F4A" w:rsidRPr="0096280A">
              <w:t>26</w:t>
            </w:r>
            <w:r w:rsidRPr="0096280A">
              <w:t>.</w:t>
            </w:r>
            <w:r w:rsidR="00884F4A" w:rsidRPr="0096280A">
              <w:t>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96280A" w:rsidRDefault="00884F4A" w:rsidP="00A22CF8">
            <w:pPr>
              <w:keepNext/>
              <w:spacing w:before="0"/>
              <w:jc w:val="center"/>
            </w:pPr>
            <w:r w:rsidRPr="0096280A">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96280A" w:rsidRDefault="00884F4A" w:rsidP="00A22CF8">
            <w:pPr>
              <w:keepNext/>
              <w:spacing w:before="0"/>
              <w:jc w:val="center"/>
            </w:pPr>
            <w:r w:rsidRPr="0096280A">
              <w:t>173%</w:t>
            </w:r>
          </w:p>
        </w:tc>
      </w:tr>
      <w:tr w:rsidR="00884F4A" w:rsidRPr="0096280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07C4457B" w:rsidR="00884F4A" w:rsidRPr="0096280A" w:rsidRDefault="0096280A" w:rsidP="00A22CF8">
            <w:pPr>
              <w:keepNext/>
              <w:spacing w:before="0"/>
              <w:jc w:val="center"/>
            </w:pPr>
            <w:r>
              <w:t>−</w:t>
            </w:r>
            <w:r w:rsidR="00884F4A" w:rsidRPr="0096280A">
              <w:t>18</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45CA4D9A" w14:textId="12761B2B" w:rsidR="00884F4A" w:rsidRPr="0096280A" w:rsidRDefault="0096280A" w:rsidP="00A22CF8">
            <w:pPr>
              <w:keepNext/>
              <w:spacing w:before="0"/>
              <w:jc w:val="center"/>
            </w:pPr>
            <w:r>
              <w:t>−</w:t>
            </w:r>
            <w:r w:rsidR="00884F4A" w:rsidRPr="0096280A">
              <w:t>13</w:t>
            </w:r>
            <w:r w:rsidRPr="0096280A">
              <w:t>.</w:t>
            </w:r>
            <w:r w:rsidR="00884F4A" w:rsidRPr="0096280A">
              <w:t>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208E9957" w:rsidR="00884F4A" w:rsidRPr="0096280A" w:rsidRDefault="0096280A" w:rsidP="00A22CF8">
            <w:pPr>
              <w:keepNext/>
              <w:spacing w:before="0"/>
              <w:jc w:val="center"/>
            </w:pPr>
            <w:r>
              <w:t>−</w:t>
            </w:r>
            <w:r w:rsidR="00884F4A" w:rsidRPr="0096280A">
              <w:t>13</w:t>
            </w:r>
            <w:r w:rsidRPr="0096280A">
              <w:t>.</w:t>
            </w:r>
            <w:r w:rsidR="00884F4A" w:rsidRPr="0096280A">
              <w:t>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96280A" w:rsidRDefault="00884F4A" w:rsidP="00A22CF8">
            <w:pPr>
              <w:keepNext/>
              <w:spacing w:before="0"/>
              <w:jc w:val="center"/>
            </w:pPr>
            <w:r w:rsidRPr="0096280A">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96280A" w:rsidRDefault="00884F4A" w:rsidP="00A22CF8">
            <w:pPr>
              <w:keepNext/>
              <w:spacing w:before="0"/>
              <w:jc w:val="center"/>
            </w:pPr>
            <w:r w:rsidRPr="0096280A">
              <w:t>180%</w:t>
            </w:r>
          </w:p>
        </w:tc>
      </w:tr>
      <w:tr w:rsidR="00884F4A" w:rsidRPr="0096280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449EF313" w:rsidR="00884F4A" w:rsidRPr="0096280A" w:rsidRDefault="0096280A" w:rsidP="00A22CF8">
            <w:pPr>
              <w:spacing w:before="0"/>
              <w:jc w:val="center"/>
            </w:pPr>
            <w:r>
              <w:t>−</w:t>
            </w:r>
            <w:r w:rsidR="00884F4A" w:rsidRPr="0096280A">
              <w:t>39</w:t>
            </w:r>
            <w:r w:rsidRPr="0096280A">
              <w:t>.</w:t>
            </w:r>
            <w:r w:rsidR="00884F4A" w:rsidRPr="0096280A">
              <w:t>33%</w:t>
            </w:r>
          </w:p>
        </w:tc>
        <w:tc>
          <w:tcPr>
            <w:tcW w:w="1060" w:type="dxa"/>
            <w:tcBorders>
              <w:top w:val="nil"/>
              <w:left w:val="nil"/>
              <w:bottom w:val="single" w:sz="8" w:space="0" w:color="auto"/>
              <w:right w:val="nil"/>
            </w:tcBorders>
            <w:shd w:val="clear" w:color="000000" w:fill="CCFFCC"/>
            <w:noWrap/>
            <w:vAlign w:val="center"/>
            <w:hideMark/>
          </w:tcPr>
          <w:p w14:paraId="2D257967" w14:textId="4C79B450" w:rsidR="00884F4A" w:rsidRPr="0096280A" w:rsidRDefault="0096280A" w:rsidP="00A22CF8">
            <w:pPr>
              <w:spacing w:before="0"/>
              <w:jc w:val="center"/>
            </w:pPr>
            <w:r>
              <w:t>−</w:t>
            </w:r>
            <w:r w:rsidR="00884F4A" w:rsidRPr="0096280A">
              <w:t>39</w:t>
            </w:r>
            <w:r w:rsidRPr="0096280A">
              <w:t>.</w:t>
            </w:r>
            <w:r w:rsidR="00884F4A" w:rsidRPr="0096280A">
              <w:t>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577F1E27" w:rsidR="00884F4A" w:rsidRPr="0096280A" w:rsidRDefault="0096280A" w:rsidP="00A22CF8">
            <w:pPr>
              <w:spacing w:before="0"/>
              <w:jc w:val="center"/>
            </w:pPr>
            <w:r>
              <w:t>−</w:t>
            </w:r>
            <w:r w:rsidR="00884F4A" w:rsidRPr="0096280A">
              <w:t>42</w:t>
            </w:r>
            <w:r w:rsidRPr="0096280A">
              <w:t>.</w:t>
            </w:r>
            <w:r w:rsidR="00884F4A" w:rsidRPr="0096280A">
              <w:t>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96280A" w:rsidRDefault="00884F4A" w:rsidP="00A22CF8">
            <w:pPr>
              <w:spacing w:before="0"/>
              <w:jc w:val="center"/>
            </w:pPr>
            <w:r w:rsidRPr="0096280A">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96280A" w:rsidRDefault="00884F4A" w:rsidP="00A22CF8">
            <w:pPr>
              <w:spacing w:before="0"/>
              <w:jc w:val="center"/>
            </w:pPr>
            <w:r w:rsidRPr="0096280A">
              <w:t>174%</w:t>
            </w:r>
          </w:p>
        </w:tc>
      </w:tr>
      <w:tr w:rsidR="00884F4A" w:rsidRPr="0096280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B58BC9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46474C0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383CE03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71995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2B1524EE" w14:textId="77777777" w:rsidR="00884F4A" w:rsidRPr="0096280A" w:rsidRDefault="00884F4A" w:rsidP="00A22CF8">
            <w:pPr>
              <w:spacing w:before="0"/>
              <w:jc w:val="center"/>
            </w:pPr>
          </w:p>
        </w:tc>
      </w:tr>
      <w:tr w:rsidR="00884F4A" w:rsidRPr="0096280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2E6E1B44"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5118C5D6"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3E6A7D2E"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165130C5"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43C8ADFD" w:rsidR="00884F4A" w:rsidRPr="0096280A" w:rsidRDefault="00884F4A" w:rsidP="00A22CF8">
            <w:pPr>
              <w:keepNext/>
              <w:spacing w:before="0"/>
              <w:jc w:val="center"/>
            </w:pPr>
          </w:p>
        </w:tc>
      </w:tr>
      <w:tr w:rsidR="00884F4A" w:rsidRPr="0096280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365706F3" w14:textId="04C7942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3B2642E" w14:textId="778AB24B"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DBA12A0"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56695CC4" w14:textId="1EE6CE33"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318A079" w14:textId="1781442F" w:rsidR="00884F4A" w:rsidRPr="0096280A" w:rsidRDefault="00884F4A" w:rsidP="00A22CF8">
            <w:pPr>
              <w:keepNext/>
              <w:spacing w:before="0"/>
              <w:jc w:val="center"/>
              <w:rPr>
                <w:b/>
                <w:bCs/>
              </w:rPr>
            </w:pPr>
          </w:p>
        </w:tc>
      </w:tr>
      <w:tr w:rsidR="00884F4A" w:rsidRPr="0096280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2868B1AC" w:rsidR="00884F4A" w:rsidRPr="0096280A" w:rsidRDefault="0096280A" w:rsidP="00A22CF8">
            <w:pPr>
              <w:keepNext/>
              <w:spacing w:before="0"/>
              <w:jc w:val="center"/>
            </w:pPr>
            <w:r>
              <w:t>−</w:t>
            </w:r>
            <w:r w:rsidR="00884F4A" w:rsidRPr="0096280A">
              <w:t>38</w:t>
            </w:r>
            <w:r w:rsidRPr="0096280A">
              <w:t>.</w:t>
            </w:r>
            <w:r w:rsidR="00884F4A" w:rsidRPr="0096280A">
              <w:t>76%</w:t>
            </w:r>
          </w:p>
        </w:tc>
        <w:tc>
          <w:tcPr>
            <w:tcW w:w="1060" w:type="dxa"/>
            <w:tcBorders>
              <w:top w:val="single" w:sz="8" w:space="0" w:color="auto"/>
              <w:left w:val="nil"/>
              <w:bottom w:val="nil"/>
              <w:right w:val="nil"/>
            </w:tcBorders>
            <w:shd w:val="clear" w:color="000000" w:fill="CCFFCC"/>
            <w:noWrap/>
            <w:vAlign w:val="center"/>
            <w:hideMark/>
          </w:tcPr>
          <w:p w14:paraId="62A08DFA" w14:textId="44C4BD3A" w:rsidR="00884F4A" w:rsidRPr="0096280A" w:rsidRDefault="0096280A" w:rsidP="00A22CF8">
            <w:pPr>
              <w:keepNext/>
              <w:spacing w:before="0"/>
              <w:jc w:val="center"/>
            </w:pPr>
            <w:r>
              <w:t>−</w:t>
            </w:r>
            <w:r w:rsidR="00884F4A" w:rsidRPr="0096280A">
              <w:t>37</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62FC6049" w:rsidR="00884F4A" w:rsidRPr="0096280A" w:rsidRDefault="0096280A" w:rsidP="00A22CF8">
            <w:pPr>
              <w:keepNext/>
              <w:spacing w:before="0"/>
              <w:jc w:val="center"/>
            </w:pPr>
            <w:r>
              <w:t>−</w:t>
            </w:r>
            <w:r w:rsidR="00884F4A" w:rsidRPr="0096280A">
              <w:t>44</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45471F1" w14:textId="77777777" w:rsidR="00884F4A" w:rsidRPr="0096280A" w:rsidRDefault="00884F4A" w:rsidP="00A22CF8">
            <w:pPr>
              <w:keepNext/>
              <w:spacing w:before="0"/>
              <w:jc w:val="center"/>
            </w:pPr>
            <w:r w:rsidRPr="0096280A">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96280A" w:rsidRDefault="00884F4A" w:rsidP="00A22CF8">
            <w:pPr>
              <w:keepNext/>
              <w:spacing w:before="0"/>
              <w:jc w:val="center"/>
            </w:pPr>
            <w:r w:rsidRPr="0096280A">
              <w:t>155%</w:t>
            </w:r>
          </w:p>
        </w:tc>
      </w:tr>
      <w:tr w:rsidR="00884F4A" w:rsidRPr="0096280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4CA5EFDB" w14:textId="260D19BC" w:rsidR="00884F4A" w:rsidRPr="0096280A" w:rsidRDefault="0096280A" w:rsidP="00A22CF8">
            <w:pPr>
              <w:keepNext/>
              <w:spacing w:before="0"/>
              <w:jc w:val="center"/>
            </w:pPr>
            <w:r>
              <w:t>−</w:t>
            </w:r>
            <w:r w:rsidR="00884F4A" w:rsidRPr="0096280A">
              <w:t>43</w:t>
            </w:r>
            <w:r w:rsidRPr="0096280A">
              <w:t>.</w:t>
            </w:r>
            <w:r w:rsidR="00884F4A" w:rsidRPr="0096280A">
              <w:t>20%</w:t>
            </w:r>
          </w:p>
        </w:tc>
        <w:tc>
          <w:tcPr>
            <w:tcW w:w="1060" w:type="dxa"/>
            <w:tcBorders>
              <w:top w:val="nil"/>
              <w:left w:val="nil"/>
              <w:bottom w:val="nil"/>
              <w:right w:val="nil"/>
            </w:tcBorders>
            <w:shd w:val="clear" w:color="000000" w:fill="CCFFCC"/>
            <w:noWrap/>
            <w:vAlign w:val="center"/>
            <w:hideMark/>
          </w:tcPr>
          <w:p w14:paraId="14EF8CC9" w14:textId="3DFA94AB" w:rsidR="00884F4A" w:rsidRPr="0096280A" w:rsidRDefault="0096280A" w:rsidP="00A22CF8">
            <w:pPr>
              <w:keepNext/>
              <w:spacing w:before="0"/>
              <w:jc w:val="center"/>
            </w:pPr>
            <w:r>
              <w:t>−</w:t>
            </w:r>
            <w:r w:rsidR="00884F4A" w:rsidRPr="0096280A">
              <w:t>39</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44F8C7E5" w14:textId="448E07BE" w:rsidR="00884F4A" w:rsidRPr="0096280A" w:rsidRDefault="0096280A" w:rsidP="00A22CF8">
            <w:pPr>
              <w:keepNext/>
              <w:spacing w:before="0"/>
              <w:jc w:val="center"/>
            </w:pPr>
            <w:r>
              <w:t>−</w:t>
            </w:r>
            <w:r w:rsidR="00884F4A" w:rsidRPr="0096280A">
              <w:t>38</w:t>
            </w:r>
            <w:r w:rsidRPr="0096280A">
              <w:t>.</w:t>
            </w:r>
            <w:r w:rsidR="00884F4A" w:rsidRPr="0096280A">
              <w:t>41%</w:t>
            </w:r>
          </w:p>
        </w:tc>
        <w:tc>
          <w:tcPr>
            <w:tcW w:w="1060" w:type="dxa"/>
            <w:tcBorders>
              <w:top w:val="nil"/>
              <w:left w:val="nil"/>
              <w:bottom w:val="nil"/>
              <w:right w:val="nil"/>
            </w:tcBorders>
            <w:shd w:val="clear" w:color="auto" w:fill="auto"/>
            <w:noWrap/>
            <w:vAlign w:val="center"/>
            <w:hideMark/>
          </w:tcPr>
          <w:p w14:paraId="171983F8" w14:textId="77777777" w:rsidR="00884F4A" w:rsidRPr="0096280A" w:rsidRDefault="00884F4A" w:rsidP="00A22CF8">
            <w:pPr>
              <w:keepNext/>
              <w:spacing w:before="0"/>
              <w:jc w:val="center"/>
            </w:pPr>
            <w:r w:rsidRPr="0096280A">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96280A" w:rsidRDefault="00884F4A" w:rsidP="00A22CF8">
            <w:pPr>
              <w:keepNext/>
              <w:spacing w:before="0"/>
              <w:jc w:val="center"/>
            </w:pPr>
            <w:r w:rsidRPr="0096280A">
              <w:t>172%</w:t>
            </w:r>
          </w:p>
        </w:tc>
      </w:tr>
      <w:tr w:rsidR="00884F4A" w:rsidRPr="0096280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10775DDE" w14:textId="05A61AF5" w:rsidR="00884F4A" w:rsidRPr="0096280A" w:rsidRDefault="0096280A" w:rsidP="00A22CF8">
            <w:pPr>
              <w:keepNext/>
              <w:spacing w:before="0"/>
              <w:jc w:val="center"/>
            </w:pPr>
            <w:r>
              <w:t>−</w:t>
            </w:r>
            <w:r w:rsidR="00884F4A" w:rsidRPr="0096280A">
              <w:t>35</w:t>
            </w:r>
            <w:r w:rsidRPr="0096280A">
              <w:t>.</w:t>
            </w:r>
            <w:r w:rsidR="00884F4A" w:rsidRPr="0096280A">
              <w:t>02%</w:t>
            </w:r>
          </w:p>
        </w:tc>
        <w:tc>
          <w:tcPr>
            <w:tcW w:w="1060" w:type="dxa"/>
            <w:tcBorders>
              <w:top w:val="nil"/>
              <w:left w:val="nil"/>
              <w:bottom w:val="nil"/>
              <w:right w:val="nil"/>
            </w:tcBorders>
            <w:shd w:val="clear" w:color="000000" w:fill="CCFFCC"/>
            <w:noWrap/>
            <w:vAlign w:val="center"/>
            <w:hideMark/>
          </w:tcPr>
          <w:p w14:paraId="4E58B702" w14:textId="48CCE7F5" w:rsidR="00884F4A" w:rsidRPr="0096280A" w:rsidRDefault="0096280A" w:rsidP="00A22CF8">
            <w:pPr>
              <w:keepNext/>
              <w:spacing w:before="0"/>
              <w:jc w:val="center"/>
            </w:pPr>
            <w:r>
              <w:t>−</w:t>
            </w:r>
            <w:r w:rsidR="00884F4A" w:rsidRPr="0096280A">
              <w:t>46</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3C71ABC2" w14:textId="21E948E6" w:rsidR="00884F4A" w:rsidRPr="0096280A" w:rsidRDefault="0096280A" w:rsidP="00A22CF8">
            <w:pPr>
              <w:keepNext/>
              <w:spacing w:before="0"/>
              <w:jc w:val="center"/>
            </w:pPr>
            <w:r>
              <w:t>−</w:t>
            </w:r>
            <w:r w:rsidR="00884F4A" w:rsidRPr="0096280A">
              <w:t>44</w:t>
            </w:r>
            <w:r w:rsidRPr="0096280A">
              <w:t>.</w:t>
            </w:r>
            <w:r w:rsidR="00884F4A" w:rsidRPr="0096280A">
              <w:t>61%</w:t>
            </w:r>
          </w:p>
        </w:tc>
        <w:tc>
          <w:tcPr>
            <w:tcW w:w="1060" w:type="dxa"/>
            <w:tcBorders>
              <w:top w:val="nil"/>
              <w:left w:val="nil"/>
              <w:bottom w:val="nil"/>
              <w:right w:val="nil"/>
            </w:tcBorders>
            <w:shd w:val="clear" w:color="auto" w:fill="auto"/>
            <w:noWrap/>
            <w:vAlign w:val="center"/>
            <w:hideMark/>
          </w:tcPr>
          <w:p w14:paraId="6FD6F7C2" w14:textId="77777777" w:rsidR="00884F4A" w:rsidRPr="0096280A" w:rsidRDefault="00884F4A" w:rsidP="00A22CF8">
            <w:pPr>
              <w:keepNext/>
              <w:spacing w:before="0"/>
              <w:jc w:val="center"/>
            </w:pPr>
            <w:r w:rsidRPr="0096280A">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96280A" w:rsidRDefault="00884F4A" w:rsidP="00A22CF8">
            <w:pPr>
              <w:keepNext/>
              <w:spacing w:before="0"/>
              <w:jc w:val="center"/>
            </w:pPr>
            <w:r w:rsidRPr="0096280A">
              <w:t>153%</w:t>
            </w:r>
          </w:p>
        </w:tc>
      </w:tr>
      <w:tr w:rsidR="00884F4A" w:rsidRPr="0096280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B5CF969" w14:textId="10DB0970" w:rsidR="00884F4A" w:rsidRPr="0096280A" w:rsidRDefault="0096280A" w:rsidP="00A22CF8">
            <w:pPr>
              <w:keepNext/>
              <w:spacing w:before="0"/>
              <w:jc w:val="center"/>
            </w:pPr>
            <w:r>
              <w:t>−</w:t>
            </w:r>
            <w:r w:rsidR="00884F4A" w:rsidRPr="0096280A">
              <w:t>29</w:t>
            </w:r>
            <w:r w:rsidRPr="0096280A">
              <w:t>.</w:t>
            </w:r>
            <w:r w:rsidR="00884F4A" w:rsidRPr="0096280A">
              <w:t>98%</w:t>
            </w:r>
          </w:p>
        </w:tc>
        <w:tc>
          <w:tcPr>
            <w:tcW w:w="1060" w:type="dxa"/>
            <w:tcBorders>
              <w:top w:val="nil"/>
              <w:left w:val="nil"/>
              <w:bottom w:val="nil"/>
              <w:right w:val="nil"/>
            </w:tcBorders>
            <w:shd w:val="clear" w:color="000000" w:fill="CCFFCC"/>
            <w:noWrap/>
            <w:vAlign w:val="center"/>
            <w:hideMark/>
          </w:tcPr>
          <w:p w14:paraId="48D91B9E" w14:textId="016DD04A" w:rsidR="00884F4A" w:rsidRPr="0096280A" w:rsidRDefault="0096280A" w:rsidP="00A22CF8">
            <w:pPr>
              <w:keepNext/>
              <w:spacing w:before="0"/>
              <w:jc w:val="center"/>
            </w:pPr>
            <w:r>
              <w:t>−</w:t>
            </w:r>
            <w:r w:rsidR="00884F4A" w:rsidRPr="0096280A">
              <w:t>30</w:t>
            </w:r>
            <w:r w:rsidRPr="0096280A">
              <w:t>.</w:t>
            </w:r>
            <w:r w:rsidR="00884F4A" w:rsidRPr="0096280A">
              <w:t>67%</w:t>
            </w:r>
          </w:p>
        </w:tc>
        <w:tc>
          <w:tcPr>
            <w:tcW w:w="2061" w:type="dxa"/>
            <w:tcBorders>
              <w:top w:val="nil"/>
              <w:left w:val="nil"/>
              <w:bottom w:val="nil"/>
              <w:right w:val="single" w:sz="4" w:space="0" w:color="auto"/>
            </w:tcBorders>
            <w:shd w:val="clear" w:color="000000" w:fill="CCFFCC"/>
            <w:noWrap/>
            <w:vAlign w:val="center"/>
            <w:hideMark/>
          </w:tcPr>
          <w:p w14:paraId="4C055A82" w14:textId="5ECDB2B6" w:rsidR="00884F4A" w:rsidRPr="0096280A" w:rsidRDefault="0096280A" w:rsidP="00A22CF8">
            <w:pPr>
              <w:keepNext/>
              <w:spacing w:before="0"/>
              <w:jc w:val="center"/>
            </w:pPr>
            <w:r>
              <w:t>−</w:t>
            </w:r>
            <w:r w:rsidR="00884F4A" w:rsidRPr="0096280A">
              <w:t>32</w:t>
            </w:r>
            <w:r w:rsidRPr="0096280A">
              <w:t>.</w:t>
            </w:r>
            <w:r w:rsidR="00884F4A" w:rsidRPr="0096280A">
              <w:t>62%</w:t>
            </w:r>
          </w:p>
        </w:tc>
        <w:tc>
          <w:tcPr>
            <w:tcW w:w="1060" w:type="dxa"/>
            <w:tcBorders>
              <w:top w:val="nil"/>
              <w:left w:val="nil"/>
              <w:bottom w:val="nil"/>
              <w:right w:val="nil"/>
            </w:tcBorders>
            <w:shd w:val="clear" w:color="auto" w:fill="auto"/>
            <w:noWrap/>
            <w:vAlign w:val="center"/>
            <w:hideMark/>
          </w:tcPr>
          <w:p w14:paraId="046E0C77" w14:textId="77777777" w:rsidR="00884F4A" w:rsidRPr="0096280A" w:rsidRDefault="00884F4A" w:rsidP="00A22CF8">
            <w:pPr>
              <w:keepNext/>
              <w:spacing w:before="0"/>
              <w:jc w:val="center"/>
            </w:pPr>
            <w:r w:rsidRPr="0096280A">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96280A" w:rsidRDefault="00884F4A" w:rsidP="00A22CF8">
            <w:pPr>
              <w:keepNext/>
              <w:spacing w:before="0"/>
              <w:jc w:val="center"/>
            </w:pPr>
            <w:r w:rsidRPr="0096280A">
              <w:t>153%</w:t>
            </w:r>
          </w:p>
        </w:tc>
      </w:tr>
      <w:tr w:rsidR="00884F4A" w:rsidRPr="0096280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62DC7D25" w14:textId="552187C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3FB9CD15"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55FD73E5" w14:textId="0261D84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540D27" w14:textId="7EB3A5A3"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E897FC2" w14:textId="4CE649BD" w:rsidR="00884F4A" w:rsidRPr="0096280A" w:rsidRDefault="00884F4A" w:rsidP="00A22CF8">
            <w:pPr>
              <w:keepNext/>
              <w:spacing w:before="0"/>
              <w:jc w:val="center"/>
            </w:pPr>
          </w:p>
        </w:tc>
      </w:tr>
      <w:tr w:rsidR="00884F4A" w:rsidRPr="0096280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097174D9" w:rsidR="00884F4A" w:rsidRPr="0096280A" w:rsidRDefault="0096280A" w:rsidP="00A22CF8">
            <w:pPr>
              <w:keepNext/>
              <w:spacing w:before="0"/>
              <w:jc w:val="center"/>
            </w:pPr>
            <w:r>
              <w:t>−</w:t>
            </w:r>
            <w:r w:rsidR="00884F4A" w:rsidRPr="0096280A">
              <w:t>36</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5421EC6F" w14:textId="6BA4BC50" w:rsidR="00884F4A" w:rsidRPr="0096280A" w:rsidRDefault="0096280A" w:rsidP="00A22CF8">
            <w:pPr>
              <w:keepNext/>
              <w:spacing w:before="0"/>
              <w:jc w:val="center"/>
            </w:pPr>
            <w:r>
              <w:t>−</w:t>
            </w:r>
            <w:r w:rsidR="00884F4A" w:rsidRPr="0096280A">
              <w:t>39</w:t>
            </w:r>
            <w:r w:rsidRPr="0096280A">
              <w:t>.</w:t>
            </w:r>
            <w:r w:rsidR="00884F4A" w:rsidRPr="0096280A">
              <w:t>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0FE806F0" w:rsidR="00884F4A" w:rsidRPr="0096280A" w:rsidRDefault="0096280A" w:rsidP="00A22CF8">
            <w:pPr>
              <w:keepNext/>
              <w:spacing w:before="0"/>
              <w:jc w:val="center"/>
            </w:pPr>
            <w:r>
              <w:t>−</w:t>
            </w:r>
            <w:r w:rsidR="00884F4A" w:rsidRPr="0096280A">
              <w:t>40</w:t>
            </w:r>
            <w:r w:rsidRPr="0096280A">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96280A" w:rsidRDefault="00884F4A" w:rsidP="00A22CF8">
            <w:pPr>
              <w:keepNext/>
              <w:spacing w:before="0"/>
              <w:jc w:val="center"/>
            </w:pPr>
            <w:r w:rsidRPr="0096280A">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96280A" w:rsidRDefault="00884F4A" w:rsidP="00A22CF8">
            <w:pPr>
              <w:keepNext/>
              <w:spacing w:before="0"/>
              <w:jc w:val="center"/>
            </w:pPr>
            <w:r w:rsidRPr="0096280A">
              <w:t>157%</w:t>
            </w:r>
          </w:p>
        </w:tc>
      </w:tr>
      <w:tr w:rsidR="00884F4A" w:rsidRPr="0096280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2C74A0" w:rsidR="00884F4A" w:rsidRPr="0096280A" w:rsidRDefault="0096280A" w:rsidP="00A22CF8">
            <w:pPr>
              <w:keepNext/>
              <w:spacing w:before="0"/>
              <w:jc w:val="center"/>
            </w:pPr>
            <w:r>
              <w:t>−</w:t>
            </w:r>
            <w:r w:rsidR="00884F4A" w:rsidRPr="0096280A">
              <w:t>27</w:t>
            </w:r>
            <w:r w:rsidRPr="0096280A">
              <w:t>.</w:t>
            </w:r>
            <w:r w:rsidR="00884F4A" w:rsidRPr="0096280A">
              <w:t>88%</w:t>
            </w:r>
          </w:p>
        </w:tc>
        <w:tc>
          <w:tcPr>
            <w:tcW w:w="1060" w:type="dxa"/>
            <w:tcBorders>
              <w:top w:val="single" w:sz="8" w:space="0" w:color="auto"/>
              <w:left w:val="nil"/>
              <w:bottom w:val="nil"/>
              <w:right w:val="nil"/>
            </w:tcBorders>
            <w:shd w:val="clear" w:color="000000" w:fill="CCFFCC"/>
            <w:noWrap/>
            <w:vAlign w:val="center"/>
            <w:hideMark/>
          </w:tcPr>
          <w:p w14:paraId="2707566F" w14:textId="65C49BF3" w:rsidR="00884F4A" w:rsidRPr="0096280A" w:rsidRDefault="0096280A" w:rsidP="00A22CF8">
            <w:pPr>
              <w:keepNext/>
              <w:spacing w:before="0"/>
              <w:jc w:val="center"/>
            </w:pPr>
            <w:r>
              <w:t>−</w:t>
            </w:r>
            <w:r w:rsidR="00884F4A" w:rsidRPr="0096280A">
              <w:t>2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03B57FB5" w:rsidR="00884F4A" w:rsidRPr="0096280A" w:rsidRDefault="0096280A" w:rsidP="00A22CF8">
            <w:pPr>
              <w:keepNext/>
              <w:spacing w:before="0"/>
              <w:jc w:val="center"/>
            </w:pPr>
            <w:r>
              <w:t>−</w:t>
            </w:r>
            <w:r w:rsidR="00884F4A" w:rsidRPr="0096280A">
              <w:t>26</w:t>
            </w:r>
            <w:r w:rsidRPr="0096280A">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96280A" w:rsidRDefault="00884F4A" w:rsidP="00A22CF8">
            <w:pPr>
              <w:keepNext/>
              <w:spacing w:before="0"/>
              <w:jc w:val="center"/>
            </w:pPr>
            <w:r w:rsidRPr="0096280A">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96280A" w:rsidRDefault="00884F4A" w:rsidP="00A22CF8">
            <w:pPr>
              <w:keepNext/>
              <w:spacing w:before="0"/>
              <w:jc w:val="center"/>
            </w:pPr>
            <w:r w:rsidRPr="0096280A">
              <w:t>165%</w:t>
            </w:r>
          </w:p>
        </w:tc>
      </w:tr>
      <w:tr w:rsidR="00884F4A" w:rsidRPr="0096280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08BBE2C9" w:rsidR="00884F4A" w:rsidRPr="0096280A" w:rsidRDefault="0096280A" w:rsidP="00A22CF8">
            <w:pPr>
              <w:spacing w:before="0"/>
              <w:jc w:val="center"/>
            </w:pPr>
            <w:r>
              <w:t>−</w:t>
            </w:r>
            <w:r w:rsidR="00884F4A" w:rsidRPr="0096280A">
              <w:t>41</w:t>
            </w:r>
            <w:r w:rsidRPr="0096280A">
              <w:t>.</w:t>
            </w:r>
            <w:r w:rsidR="00884F4A" w:rsidRPr="0096280A">
              <w:t>52%</w:t>
            </w:r>
          </w:p>
        </w:tc>
        <w:tc>
          <w:tcPr>
            <w:tcW w:w="1060" w:type="dxa"/>
            <w:tcBorders>
              <w:top w:val="nil"/>
              <w:left w:val="nil"/>
              <w:bottom w:val="single" w:sz="8" w:space="0" w:color="auto"/>
              <w:right w:val="nil"/>
            </w:tcBorders>
            <w:shd w:val="clear" w:color="000000" w:fill="CCFFCC"/>
            <w:noWrap/>
            <w:vAlign w:val="center"/>
            <w:hideMark/>
          </w:tcPr>
          <w:p w14:paraId="0C22C3D4" w14:textId="0416175D" w:rsidR="00884F4A" w:rsidRPr="0096280A" w:rsidRDefault="0096280A" w:rsidP="00A22CF8">
            <w:pPr>
              <w:spacing w:before="0"/>
              <w:jc w:val="center"/>
            </w:pPr>
            <w:r>
              <w:t>−</w:t>
            </w:r>
            <w:r w:rsidR="00884F4A" w:rsidRPr="0096280A">
              <w:t>44</w:t>
            </w:r>
            <w:r w:rsidRPr="0096280A">
              <w:t>.</w:t>
            </w:r>
            <w:r w:rsidR="00884F4A" w:rsidRPr="0096280A">
              <w:t>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16E14FA6" w:rsidR="00884F4A" w:rsidRPr="0096280A" w:rsidRDefault="0096280A" w:rsidP="00A22CF8">
            <w:pPr>
              <w:spacing w:before="0"/>
              <w:jc w:val="center"/>
            </w:pPr>
            <w:r>
              <w:t>−</w:t>
            </w:r>
            <w:r w:rsidR="00884F4A" w:rsidRPr="0096280A">
              <w:t>45</w:t>
            </w:r>
            <w:r w:rsidRPr="0096280A">
              <w:t>.</w:t>
            </w:r>
            <w:r w:rsidR="00884F4A" w:rsidRPr="0096280A">
              <w:t>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96280A" w:rsidRDefault="00884F4A" w:rsidP="00A22CF8">
            <w:pPr>
              <w:spacing w:before="0"/>
              <w:jc w:val="center"/>
            </w:pPr>
            <w:r w:rsidRPr="0096280A">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96280A" w:rsidRDefault="00884F4A" w:rsidP="00A22CF8">
            <w:pPr>
              <w:spacing w:before="0"/>
              <w:jc w:val="center"/>
            </w:pPr>
            <w:r w:rsidRPr="0096280A">
              <w:t>133%</w:t>
            </w:r>
          </w:p>
        </w:tc>
      </w:tr>
      <w:tr w:rsidR="00884F4A" w:rsidRPr="0096280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162774FA"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2BF58F1"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01C3B8E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C99DF06"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60DB6E0" w14:textId="77777777" w:rsidR="00884F4A" w:rsidRPr="0096280A" w:rsidRDefault="00884F4A" w:rsidP="00A22CF8">
            <w:pPr>
              <w:spacing w:before="0"/>
              <w:jc w:val="center"/>
            </w:pPr>
          </w:p>
        </w:tc>
      </w:tr>
      <w:tr w:rsidR="00884F4A" w:rsidRPr="0096280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39A7BB3E"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2C6FC5B"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6CC3029"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2606D88"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856F609" w:rsidR="00884F4A" w:rsidRPr="0096280A" w:rsidRDefault="00884F4A" w:rsidP="00A22CF8">
            <w:pPr>
              <w:keepNext/>
              <w:spacing w:before="0"/>
              <w:jc w:val="center"/>
            </w:pPr>
          </w:p>
        </w:tc>
      </w:tr>
      <w:tr w:rsidR="00884F4A" w:rsidRPr="0096280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848E1F5" w14:textId="3B29AC62"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F11345F" w14:textId="48C701D8"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212D51D"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478680A4" w14:textId="159E97EF"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E01FBE2" w14:textId="003764D9" w:rsidR="00884F4A" w:rsidRPr="0096280A" w:rsidRDefault="00884F4A" w:rsidP="00A22CF8">
            <w:pPr>
              <w:keepNext/>
              <w:spacing w:before="0"/>
              <w:jc w:val="center"/>
              <w:rPr>
                <w:b/>
                <w:bCs/>
              </w:rPr>
            </w:pPr>
          </w:p>
        </w:tc>
      </w:tr>
      <w:tr w:rsidR="00884F4A" w:rsidRPr="0096280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0827B0C2" w14:textId="6824951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5B4BEA4" w14:textId="5E77D53D"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2029450" w14:textId="363C7D7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80088EC" w14:textId="49A74009"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379180A1" w14:textId="30507D60" w:rsidR="00884F4A" w:rsidRPr="0096280A" w:rsidRDefault="00884F4A" w:rsidP="00A22CF8">
            <w:pPr>
              <w:keepNext/>
              <w:spacing w:before="0"/>
              <w:jc w:val="center"/>
            </w:pPr>
          </w:p>
        </w:tc>
      </w:tr>
      <w:tr w:rsidR="00884F4A" w:rsidRPr="0096280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48BBCDBA" w14:textId="1AE6992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D04750"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C4CC15F" w14:textId="1B8D44E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A33645" w14:textId="159846EE"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B65F052" w14:textId="0DE5CE1D" w:rsidR="00884F4A" w:rsidRPr="0096280A" w:rsidRDefault="00884F4A" w:rsidP="00A22CF8">
            <w:pPr>
              <w:keepNext/>
              <w:spacing w:before="0"/>
              <w:jc w:val="center"/>
            </w:pPr>
          </w:p>
        </w:tc>
      </w:tr>
      <w:tr w:rsidR="00884F4A" w:rsidRPr="0096280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0FB4090" w14:textId="4F1607B3" w:rsidR="00884F4A" w:rsidRPr="0096280A" w:rsidRDefault="0096280A" w:rsidP="00A22CF8">
            <w:pPr>
              <w:keepNext/>
              <w:spacing w:before="0"/>
              <w:jc w:val="center"/>
            </w:pPr>
            <w:r>
              <w:t>−</w:t>
            </w:r>
            <w:r w:rsidR="00884F4A" w:rsidRPr="0096280A">
              <w:t>30</w:t>
            </w:r>
            <w:r w:rsidRPr="0096280A">
              <w:t>.</w:t>
            </w:r>
            <w:r w:rsidR="00884F4A" w:rsidRPr="0096280A">
              <w:t>81%</w:t>
            </w:r>
          </w:p>
        </w:tc>
        <w:tc>
          <w:tcPr>
            <w:tcW w:w="1060" w:type="dxa"/>
            <w:tcBorders>
              <w:top w:val="nil"/>
              <w:left w:val="nil"/>
              <w:bottom w:val="nil"/>
              <w:right w:val="nil"/>
            </w:tcBorders>
            <w:shd w:val="clear" w:color="000000" w:fill="CCFFCC"/>
            <w:noWrap/>
            <w:vAlign w:val="center"/>
            <w:hideMark/>
          </w:tcPr>
          <w:p w14:paraId="71E8C8AC" w14:textId="7405A9BE" w:rsidR="00884F4A" w:rsidRPr="0096280A" w:rsidRDefault="0096280A" w:rsidP="00A22CF8">
            <w:pPr>
              <w:keepNext/>
              <w:spacing w:before="0"/>
              <w:jc w:val="center"/>
            </w:pPr>
            <w:r>
              <w:t>−</w:t>
            </w:r>
            <w:r w:rsidR="00884F4A" w:rsidRPr="0096280A">
              <w:t>37</w:t>
            </w:r>
            <w:r w:rsidRPr="0096280A">
              <w:t>.</w:t>
            </w:r>
            <w:r w:rsidR="00884F4A" w:rsidRPr="0096280A">
              <w:t>35%</w:t>
            </w:r>
          </w:p>
        </w:tc>
        <w:tc>
          <w:tcPr>
            <w:tcW w:w="2061" w:type="dxa"/>
            <w:tcBorders>
              <w:top w:val="nil"/>
              <w:left w:val="nil"/>
              <w:bottom w:val="nil"/>
              <w:right w:val="single" w:sz="4" w:space="0" w:color="auto"/>
            </w:tcBorders>
            <w:shd w:val="clear" w:color="000000" w:fill="CCFFCC"/>
            <w:noWrap/>
            <w:vAlign w:val="center"/>
            <w:hideMark/>
          </w:tcPr>
          <w:p w14:paraId="0A677223" w14:textId="7EFFA10E" w:rsidR="00884F4A" w:rsidRPr="0096280A" w:rsidRDefault="0096280A" w:rsidP="00A22CF8">
            <w:pPr>
              <w:keepNext/>
              <w:spacing w:before="0"/>
              <w:jc w:val="center"/>
            </w:pPr>
            <w:r>
              <w:t>−</w:t>
            </w:r>
            <w:r w:rsidR="00884F4A" w:rsidRPr="0096280A">
              <w:t>35</w:t>
            </w:r>
            <w:r w:rsidRPr="0096280A">
              <w:t>.</w:t>
            </w:r>
            <w:r w:rsidR="00884F4A" w:rsidRPr="0096280A">
              <w:t>42%</w:t>
            </w:r>
          </w:p>
        </w:tc>
        <w:tc>
          <w:tcPr>
            <w:tcW w:w="1060" w:type="dxa"/>
            <w:tcBorders>
              <w:top w:val="nil"/>
              <w:left w:val="nil"/>
              <w:bottom w:val="nil"/>
              <w:right w:val="nil"/>
            </w:tcBorders>
            <w:shd w:val="clear" w:color="auto" w:fill="auto"/>
            <w:noWrap/>
            <w:vAlign w:val="center"/>
            <w:hideMark/>
          </w:tcPr>
          <w:p w14:paraId="3D9261BC" w14:textId="77777777" w:rsidR="00884F4A" w:rsidRPr="0096280A" w:rsidRDefault="00884F4A" w:rsidP="00A22CF8">
            <w:pPr>
              <w:keepNext/>
              <w:spacing w:before="0"/>
              <w:jc w:val="center"/>
            </w:pPr>
            <w:r w:rsidRPr="0096280A">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96280A" w:rsidRDefault="00884F4A" w:rsidP="00A22CF8">
            <w:pPr>
              <w:keepNext/>
              <w:spacing w:before="0"/>
              <w:jc w:val="center"/>
            </w:pPr>
            <w:r w:rsidRPr="0096280A">
              <w:t>142%</w:t>
            </w:r>
          </w:p>
        </w:tc>
      </w:tr>
      <w:tr w:rsidR="00884F4A" w:rsidRPr="0096280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69078B01" w14:textId="3B4718F1" w:rsidR="00884F4A" w:rsidRPr="0096280A" w:rsidRDefault="0096280A" w:rsidP="00A22CF8">
            <w:pPr>
              <w:keepNext/>
              <w:spacing w:before="0"/>
              <w:jc w:val="center"/>
            </w:pPr>
            <w:r>
              <w:t>−</w:t>
            </w:r>
            <w:r w:rsidR="00884F4A" w:rsidRPr="0096280A">
              <w:t>29</w:t>
            </w:r>
            <w:r w:rsidRPr="0096280A">
              <w:t>.</w:t>
            </w:r>
            <w:r w:rsidR="00884F4A" w:rsidRPr="0096280A">
              <w:t>13%</w:t>
            </w:r>
          </w:p>
        </w:tc>
        <w:tc>
          <w:tcPr>
            <w:tcW w:w="1060" w:type="dxa"/>
            <w:tcBorders>
              <w:top w:val="nil"/>
              <w:left w:val="nil"/>
              <w:bottom w:val="nil"/>
              <w:right w:val="nil"/>
            </w:tcBorders>
            <w:shd w:val="clear" w:color="000000" w:fill="CCFFCC"/>
            <w:noWrap/>
            <w:vAlign w:val="center"/>
            <w:hideMark/>
          </w:tcPr>
          <w:p w14:paraId="616CA171" w14:textId="2D36A23D" w:rsidR="00884F4A" w:rsidRPr="0096280A" w:rsidRDefault="0096280A" w:rsidP="00A22CF8">
            <w:pPr>
              <w:keepNext/>
              <w:spacing w:before="0"/>
              <w:jc w:val="center"/>
            </w:pPr>
            <w:r>
              <w:t>−</w:t>
            </w:r>
            <w:r w:rsidR="00884F4A" w:rsidRPr="0096280A">
              <w:t>22</w:t>
            </w:r>
            <w:r w:rsidRPr="0096280A">
              <w:t>.</w:t>
            </w:r>
            <w:r w:rsidR="00884F4A" w:rsidRPr="0096280A">
              <w:t>47%</w:t>
            </w:r>
          </w:p>
        </w:tc>
        <w:tc>
          <w:tcPr>
            <w:tcW w:w="2061" w:type="dxa"/>
            <w:tcBorders>
              <w:top w:val="nil"/>
              <w:left w:val="nil"/>
              <w:bottom w:val="nil"/>
              <w:right w:val="single" w:sz="4" w:space="0" w:color="auto"/>
            </w:tcBorders>
            <w:shd w:val="clear" w:color="000000" w:fill="CCFFCC"/>
            <w:noWrap/>
            <w:vAlign w:val="center"/>
            <w:hideMark/>
          </w:tcPr>
          <w:p w14:paraId="1F7A6476" w14:textId="66EA4471" w:rsidR="00884F4A" w:rsidRPr="0096280A" w:rsidRDefault="0096280A" w:rsidP="00A22CF8">
            <w:pPr>
              <w:keepNext/>
              <w:spacing w:before="0"/>
              <w:jc w:val="center"/>
            </w:pPr>
            <w:r>
              <w:t>−</w:t>
            </w:r>
            <w:r w:rsidR="00884F4A" w:rsidRPr="0096280A">
              <w:t>22</w:t>
            </w:r>
            <w:r w:rsidRPr="0096280A">
              <w:t>.</w:t>
            </w:r>
            <w:r w:rsidR="00884F4A" w:rsidRPr="0096280A">
              <w:t>45%</w:t>
            </w:r>
          </w:p>
        </w:tc>
        <w:tc>
          <w:tcPr>
            <w:tcW w:w="1060" w:type="dxa"/>
            <w:tcBorders>
              <w:top w:val="nil"/>
              <w:left w:val="nil"/>
              <w:bottom w:val="nil"/>
              <w:right w:val="nil"/>
            </w:tcBorders>
            <w:shd w:val="clear" w:color="auto" w:fill="auto"/>
            <w:noWrap/>
            <w:vAlign w:val="center"/>
            <w:hideMark/>
          </w:tcPr>
          <w:p w14:paraId="356CD8BC" w14:textId="77777777" w:rsidR="00884F4A" w:rsidRPr="0096280A" w:rsidRDefault="00884F4A" w:rsidP="00A22CF8">
            <w:pPr>
              <w:keepNext/>
              <w:spacing w:before="0"/>
              <w:jc w:val="center"/>
            </w:pPr>
            <w:r w:rsidRPr="0096280A">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96280A" w:rsidRDefault="00884F4A" w:rsidP="00A22CF8">
            <w:pPr>
              <w:keepNext/>
              <w:spacing w:before="0"/>
              <w:jc w:val="center"/>
            </w:pPr>
            <w:r w:rsidRPr="0096280A">
              <w:t>151%</w:t>
            </w:r>
          </w:p>
        </w:tc>
      </w:tr>
      <w:tr w:rsidR="00884F4A" w:rsidRPr="0096280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4D4BAEA" w14:textId="601E99A0" w:rsidR="00884F4A" w:rsidRPr="0096280A" w:rsidRDefault="0096280A" w:rsidP="00A22CF8">
            <w:pPr>
              <w:keepNext/>
              <w:spacing w:before="0"/>
              <w:jc w:val="center"/>
            </w:pPr>
            <w:r>
              <w:t>−</w:t>
            </w:r>
            <w:r w:rsidR="00884F4A" w:rsidRPr="0096280A">
              <w:t>33</w:t>
            </w:r>
            <w:r w:rsidRPr="0096280A">
              <w:t>.</w:t>
            </w:r>
            <w:r w:rsidR="00884F4A" w:rsidRPr="0096280A">
              <w:t>36%</w:t>
            </w:r>
          </w:p>
        </w:tc>
        <w:tc>
          <w:tcPr>
            <w:tcW w:w="1060" w:type="dxa"/>
            <w:tcBorders>
              <w:top w:val="nil"/>
              <w:left w:val="nil"/>
              <w:bottom w:val="nil"/>
              <w:right w:val="nil"/>
            </w:tcBorders>
            <w:shd w:val="clear" w:color="000000" w:fill="CCFFCC"/>
            <w:noWrap/>
            <w:vAlign w:val="center"/>
            <w:hideMark/>
          </w:tcPr>
          <w:p w14:paraId="40135A88" w14:textId="2885D360" w:rsidR="00884F4A" w:rsidRPr="0096280A" w:rsidRDefault="0096280A" w:rsidP="00A22CF8">
            <w:pPr>
              <w:keepNext/>
              <w:spacing w:before="0"/>
              <w:jc w:val="center"/>
            </w:pPr>
            <w:r>
              <w:t>−</w:t>
            </w:r>
            <w:r w:rsidR="00884F4A" w:rsidRPr="0096280A">
              <w:t>40</w:t>
            </w:r>
            <w:r w:rsidRPr="0096280A">
              <w:t>.</w:t>
            </w:r>
            <w:r w:rsidR="00884F4A" w:rsidRPr="0096280A">
              <w:t>20%</w:t>
            </w:r>
          </w:p>
        </w:tc>
        <w:tc>
          <w:tcPr>
            <w:tcW w:w="2061" w:type="dxa"/>
            <w:tcBorders>
              <w:top w:val="nil"/>
              <w:left w:val="nil"/>
              <w:bottom w:val="nil"/>
              <w:right w:val="single" w:sz="4" w:space="0" w:color="auto"/>
            </w:tcBorders>
            <w:shd w:val="clear" w:color="000000" w:fill="CCFFCC"/>
            <w:noWrap/>
            <w:vAlign w:val="center"/>
            <w:hideMark/>
          </w:tcPr>
          <w:p w14:paraId="4184DDBC" w14:textId="047F1254" w:rsidR="00884F4A" w:rsidRPr="0096280A" w:rsidRDefault="0096280A" w:rsidP="00A22CF8">
            <w:pPr>
              <w:keepNext/>
              <w:spacing w:before="0"/>
              <w:jc w:val="center"/>
            </w:pPr>
            <w:r>
              <w:t>−</w:t>
            </w:r>
            <w:r w:rsidR="00884F4A" w:rsidRPr="0096280A">
              <w:t>34</w:t>
            </w:r>
            <w:r w:rsidRPr="0096280A">
              <w:t>.</w:t>
            </w:r>
            <w:r w:rsidR="00884F4A" w:rsidRPr="0096280A">
              <w:t>18%</w:t>
            </w:r>
          </w:p>
        </w:tc>
        <w:tc>
          <w:tcPr>
            <w:tcW w:w="1060" w:type="dxa"/>
            <w:tcBorders>
              <w:top w:val="nil"/>
              <w:left w:val="nil"/>
              <w:bottom w:val="nil"/>
              <w:right w:val="nil"/>
            </w:tcBorders>
            <w:shd w:val="clear" w:color="auto" w:fill="auto"/>
            <w:noWrap/>
            <w:vAlign w:val="center"/>
            <w:hideMark/>
          </w:tcPr>
          <w:p w14:paraId="213B5655" w14:textId="77777777" w:rsidR="00884F4A" w:rsidRPr="0096280A" w:rsidRDefault="00884F4A" w:rsidP="00A22CF8">
            <w:pPr>
              <w:keepNext/>
              <w:spacing w:before="0"/>
              <w:jc w:val="center"/>
            </w:pPr>
            <w:r w:rsidRPr="0096280A">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96280A" w:rsidRDefault="00884F4A" w:rsidP="00A22CF8">
            <w:pPr>
              <w:keepNext/>
              <w:spacing w:before="0"/>
              <w:jc w:val="center"/>
            </w:pPr>
            <w:r w:rsidRPr="0096280A">
              <w:t>120%</w:t>
            </w:r>
          </w:p>
        </w:tc>
      </w:tr>
      <w:tr w:rsidR="00884F4A" w:rsidRPr="0096280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91F7643" w:rsidR="00884F4A" w:rsidRPr="0096280A" w:rsidRDefault="0096280A" w:rsidP="00A22CF8">
            <w:pPr>
              <w:keepNext/>
              <w:spacing w:before="0"/>
              <w:jc w:val="center"/>
            </w:pPr>
            <w:r>
              <w:t>−</w:t>
            </w:r>
            <w:r w:rsidR="00884F4A" w:rsidRPr="0096280A">
              <w:t>30</w:t>
            </w:r>
            <w:r w:rsidRPr="0096280A">
              <w:t>.</w:t>
            </w:r>
            <w:r w:rsidR="00884F4A" w:rsidRPr="0096280A">
              <w:t>89%</w:t>
            </w:r>
          </w:p>
        </w:tc>
        <w:tc>
          <w:tcPr>
            <w:tcW w:w="1060" w:type="dxa"/>
            <w:tcBorders>
              <w:top w:val="single" w:sz="8" w:space="0" w:color="auto"/>
              <w:left w:val="nil"/>
              <w:bottom w:val="nil"/>
              <w:right w:val="nil"/>
            </w:tcBorders>
            <w:shd w:val="clear" w:color="000000" w:fill="CCFFCC"/>
            <w:noWrap/>
            <w:vAlign w:val="center"/>
            <w:hideMark/>
          </w:tcPr>
          <w:p w14:paraId="70CB6D50" w14:textId="3C1B8AD4" w:rsidR="00884F4A" w:rsidRPr="0096280A" w:rsidRDefault="0096280A" w:rsidP="00A22CF8">
            <w:pPr>
              <w:keepNext/>
              <w:spacing w:before="0"/>
              <w:jc w:val="center"/>
            </w:pPr>
            <w:r>
              <w:t>−</w:t>
            </w:r>
            <w:r w:rsidR="00884F4A" w:rsidRPr="0096280A">
              <w:t>33</w:t>
            </w:r>
            <w:r w:rsidRPr="0096280A">
              <w:t>.</w:t>
            </w:r>
            <w:r w:rsidR="00884F4A" w:rsidRPr="0096280A">
              <w:t>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1330A793" w:rsidR="00884F4A" w:rsidRPr="0096280A" w:rsidRDefault="0096280A" w:rsidP="00A22CF8">
            <w:pPr>
              <w:keepNext/>
              <w:spacing w:before="0"/>
              <w:jc w:val="center"/>
            </w:pPr>
            <w:r>
              <w:t>−</w:t>
            </w:r>
            <w:r w:rsidR="00884F4A" w:rsidRPr="0096280A">
              <w:t>30</w:t>
            </w:r>
            <w:r w:rsidRPr="0096280A">
              <w:t>.</w:t>
            </w:r>
            <w:r w:rsidR="00884F4A" w:rsidRPr="0096280A">
              <w:t>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96280A" w:rsidRDefault="00884F4A" w:rsidP="00A22CF8">
            <w:pPr>
              <w:keepNext/>
              <w:spacing w:before="0"/>
              <w:jc w:val="center"/>
            </w:pPr>
            <w:r w:rsidRPr="0096280A">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96280A" w:rsidRDefault="00884F4A" w:rsidP="00A22CF8">
            <w:pPr>
              <w:keepNext/>
              <w:spacing w:before="0"/>
              <w:jc w:val="center"/>
            </w:pPr>
            <w:r w:rsidRPr="0096280A">
              <w:t>139%</w:t>
            </w:r>
          </w:p>
        </w:tc>
      </w:tr>
      <w:tr w:rsidR="00884F4A" w:rsidRPr="0096280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34E60EE7" w:rsidR="00884F4A" w:rsidRPr="0096280A" w:rsidRDefault="0096280A" w:rsidP="00A22CF8">
            <w:pPr>
              <w:keepNext/>
              <w:spacing w:before="0"/>
              <w:jc w:val="center"/>
            </w:pPr>
            <w:r>
              <w:t>−</w:t>
            </w:r>
            <w:r w:rsidR="00884F4A" w:rsidRPr="0096280A">
              <w:t>26</w:t>
            </w:r>
            <w:r w:rsidRPr="0096280A">
              <w:t>.</w:t>
            </w:r>
            <w:r w:rsidR="00884F4A" w:rsidRPr="0096280A">
              <w:t>02%</w:t>
            </w:r>
          </w:p>
        </w:tc>
        <w:tc>
          <w:tcPr>
            <w:tcW w:w="1060" w:type="dxa"/>
            <w:tcBorders>
              <w:top w:val="single" w:sz="8" w:space="0" w:color="auto"/>
              <w:left w:val="nil"/>
              <w:bottom w:val="nil"/>
              <w:right w:val="nil"/>
            </w:tcBorders>
            <w:shd w:val="clear" w:color="000000" w:fill="CCFFCC"/>
            <w:noWrap/>
            <w:vAlign w:val="center"/>
            <w:hideMark/>
          </w:tcPr>
          <w:p w14:paraId="278CB147" w14:textId="56BEE30A" w:rsidR="00884F4A" w:rsidRPr="0096280A" w:rsidRDefault="0096280A" w:rsidP="00A22CF8">
            <w:pPr>
              <w:keepNext/>
              <w:spacing w:before="0"/>
              <w:jc w:val="center"/>
            </w:pPr>
            <w:r>
              <w:t>−</w:t>
            </w:r>
            <w:r w:rsidR="00884F4A" w:rsidRPr="0096280A">
              <w:t>1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9AEA4D9" w:rsidR="00884F4A" w:rsidRPr="0096280A" w:rsidRDefault="0096280A" w:rsidP="00A22CF8">
            <w:pPr>
              <w:keepNext/>
              <w:spacing w:before="0"/>
              <w:jc w:val="center"/>
            </w:pPr>
            <w:r>
              <w:t>−</w:t>
            </w:r>
            <w:r w:rsidR="00884F4A" w:rsidRPr="0096280A">
              <w:t>15</w:t>
            </w:r>
            <w:r w:rsidRPr="0096280A">
              <w:t>.</w:t>
            </w:r>
            <w:r w:rsidR="00884F4A" w:rsidRPr="0096280A">
              <w:t>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96280A" w:rsidRDefault="00884F4A" w:rsidP="00A22CF8">
            <w:pPr>
              <w:keepNext/>
              <w:spacing w:before="0"/>
              <w:jc w:val="center"/>
            </w:pPr>
            <w:r w:rsidRPr="0096280A">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96280A" w:rsidRDefault="00884F4A" w:rsidP="00A22CF8">
            <w:pPr>
              <w:keepNext/>
              <w:spacing w:before="0"/>
              <w:jc w:val="center"/>
            </w:pPr>
            <w:r w:rsidRPr="0096280A">
              <w:t>152%</w:t>
            </w:r>
          </w:p>
        </w:tc>
      </w:tr>
      <w:tr w:rsidR="00884F4A" w:rsidRPr="0096280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0E35664D" w:rsidR="00884F4A" w:rsidRPr="0096280A" w:rsidRDefault="0096280A" w:rsidP="00A22CF8">
            <w:pPr>
              <w:spacing w:before="0"/>
              <w:jc w:val="center"/>
            </w:pPr>
            <w:r>
              <w:t>−</w:t>
            </w:r>
            <w:r w:rsidR="00884F4A" w:rsidRPr="0096280A">
              <w:t>42</w:t>
            </w:r>
            <w:r w:rsidRPr="0096280A">
              <w:t>.</w:t>
            </w:r>
            <w:r w:rsidR="00884F4A" w:rsidRPr="0096280A">
              <w:t>80%</w:t>
            </w:r>
          </w:p>
        </w:tc>
        <w:tc>
          <w:tcPr>
            <w:tcW w:w="1060" w:type="dxa"/>
            <w:tcBorders>
              <w:top w:val="nil"/>
              <w:left w:val="nil"/>
              <w:bottom w:val="single" w:sz="8" w:space="0" w:color="auto"/>
              <w:right w:val="nil"/>
            </w:tcBorders>
            <w:shd w:val="clear" w:color="000000" w:fill="CCFFCC"/>
            <w:noWrap/>
            <w:vAlign w:val="center"/>
            <w:hideMark/>
          </w:tcPr>
          <w:p w14:paraId="4FE66EFA" w14:textId="3A046EA6" w:rsidR="00884F4A" w:rsidRPr="0096280A" w:rsidRDefault="0096280A" w:rsidP="00A22CF8">
            <w:pPr>
              <w:spacing w:before="0"/>
              <w:jc w:val="center"/>
            </w:pPr>
            <w:r>
              <w:t>−</w:t>
            </w:r>
            <w:r w:rsidR="00884F4A" w:rsidRPr="0096280A">
              <w:t>44</w:t>
            </w:r>
            <w:r w:rsidRPr="0096280A">
              <w:t>.</w:t>
            </w:r>
            <w:r w:rsidR="00884F4A" w:rsidRPr="0096280A">
              <w:t>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5023965" w:rsidR="00884F4A" w:rsidRPr="0096280A" w:rsidRDefault="0096280A" w:rsidP="00A22CF8">
            <w:pPr>
              <w:spacing w:before="0"/>
              <w:jc w:val="center"/>
            </w:pPr>
            <w:r>
              <w:t>−</w:t>
            </w:r>
            <w:r w:rsidR="00884F4A" w:rsidRPr="0096280A">
              <w:t>44</w:t>
            </w:r>
            <w:r w:rsidRPr="0096280A">
              <w:t>.</w:t>
            </w:r>
            <w:r w:rsidR="00884F4A" w:rsidRPr="0096280A">
              <w:t>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96280A" w:rsidRDefault="00884F4A" w:rsidP="00A22CF8">
            <w:pPr>
              <w:spacing w:before="0"/>
              <w:jc w:val="center"/>
            </w:pPr>
            <w:r w:rsidRPr="0096280A">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96280A" w:rsidRDefault="00884F4A" w:rsidP="00A22CF8">
            <w:pPr>
              <w:spacing w:before="0"/>
              <w:jc w:val="center"/>
            </w:pPr>
            <w:r w:rsidRPr="0096280A">
              <w:t>125%</w:t>
            </w:r>
          </w:p>
        </w:tc>
      </w:tr>
      <w:tr w:rsidR="00884F4A" w:rsidRPr="0096280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574EF87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BA001FF"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14794FA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CF1A67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2D8BF32E" w14:textId="77777777" w:rsidR="00884F4A" w:rsidRPr="0096280A" w:rsidRDefault="00884F4A" w:rsidP="00A22CF8">
            <w:pPr>
              <w:spacing w:before="0"/>
              <w:jc w:val="center"/>
            </w:pPr>
          </w:p>
        </w:tc>
      </w:tr>
      <w:tr w:rsidR="00884F4A" w:rsidRPr="0096280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4420E41C"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3CDBDB2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5972CD2B"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2435C35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3D93967B" w:rsidR="00884F4A" w:rsidRPr="0096280A" w:rsidRDefault="00884F4A" w:rsidP="00A22CF8">
            <w:pPr>
              <w:keepNext/>
              <w:spacing w:before="0"/>
              <w:jc w:val="center"/>
            </w:pPr>
          </w:p>
        </w:tc>
      </w:tr>
      <w:tr w:rsidR="00884F4A" w:rsidRPr="0096280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18BF555" w14:textId="6200B729"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14F94E0" w14:textId="507F8ED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350F046E"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1C29CC80" w14:textId="48988E80"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A970A7E" w14:textId="1F9F92A7" w:rsidR="00884F4A" w:rsidRPr="0096280A" w:rsidRDefault="00884F4A" w:rsidP="00A22CF8">
            <w:pPr>
              <w:keepNext/>
              <w:spacing w:before="0"/>
              <w:jc w:val="center"/>
              <w:rPr>
                <w:b/>
                <w:bCs/>
              </w:rPr>
            </w:pPr>
          </w:p>
        </w:tc>
      </w:tr>
      <w:tr w:rsidR="00884F4A" w:rsidRPr="0096280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7A994B5" w14:textId="47C9D574"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FBAAF21" w14:textId="250E933E"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7DD7ADA" w14:textId="3B336BA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6BECC52" w14:textId="3EB6572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00B13870" w14:textId="743AAA24" w:rsidR="00884F4A" w:rsidRPr="0096280A" w:rsidRDefault="00884F4A" w:rsidP="00A22CF8">
            <w:pPr>
              <w:keepNext/>
              <w:spacing w:before="0"/>
              <w:jc w:val="center"/>
            </w:pPr>
          </w:p>
        </w:tc>
      </w:tr>
      <w:tr w:rsidR="00884F4A" w:rsidRPr="0096280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46E39C9" w14:textId="099E16A6"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AB80DD"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57B8BC1" w14:textId="10D7A39E"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FAD536A" w14:textId="3BAC988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2765DD5B" w14:textId="67651CE1" w:rsidR="00884F4A" w:rsidRPr="0096280A" w:rsidRDefault="00884F4A" w:rsidP="00A22CF8">
            <w:pPr>
              <w:keepNext/>
              <w:spacing w:before="0"/>
              <w:jc w:val="center"/>
            </w:pPr>
          </w:p>
        </w:tc>
      </w:tr>
      <w:tr w:rsidR="00884F4A" w:rsidRPr="0096280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3B4A241E" w14:textId="2C63D136" w:rsidR="00884F4A" w:rsidRPr="0096280A" w:rsidRDefault="0096280A" w:rsidP="00A22CF8">
            <w:pPr>
              <w:keepNext/>
              <w:spacing w:before="0"/>
              <w:jc w:val="center"/>
            </w:pPr>
            <w:r>
              <w:t>−</w:t>
            </w:r>
            <w:r w:rsidR="00884F4A" w:rsidRPr="0096280A">
              <w:t>35</w:t>
            </w:r>
            <w:r w:rsidRPr="0096280A">
              <w:t>.</w:t>
            </w:r>
            <w:r w:rsidR="00884F4A" w:rsidRPr="0096280A">
              <w:t>15%</w:t>
            </w:r>
          </w:p>
        </w:tc>
        <w:tc>
          <w:tcPr>
            <w:tcW w:w="1060" w:type="dxa"/>
            <w:tcBorders>
              <w:top w:val="nil"/>
              <w:left w:val="nil"/>
              <w:bottom w:val="nil"/>
              <w:right w:val="nil"/>
            </w:tcBorders>
            <w:shd w:val="clear" w:color="000000" w:fill="CCFFCC"/>
            <w:noWrap/>
            <w:vAlign w:val="center"/>
            <w:hideMark/>
          </w:tcPr>
          <w:p w14:paraId="26586BD7" w14:textId="068E12CD" w:rsidR="00884F4A" w:rsidRPr="0096280A" w:rsidRDefault="0096280A" w:rsidP="00A22CF8">
            <w:pPr>
              <w:keepNext/>
              <w:spacing w:before="0"/>
              <w:jc w:val="center"/>
            </w:pPr>
            <w:r>
              <w:t>−</w:t>
            </w:r>
            <w:r w:rsidR="00884F4A" w:rsidRPr="0096280A">
              <w:t>39</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292DE1E3" w14:textId="654FDEAF" w:rsidR="00884F4A" w:rsidRPr="0096280A" w:rsidRDefault="0096280A" w:rsidP="00A22CF8">
            <w:pPr>
              <w:keepNext/>
              <w:spacing w:before="0"/>
              <w:jc w:val="center"/>
            </w:pPr>
            <w:r>
              <w:t>−</w:t>
            </w:r>
            <w:r w:rsidR="00884F4A" w:rsidRPr="0096280A">
              <w:t>37</w:t>
            </w:r>
            <w:r w:rsidRPr="0096280A">
              <w:t>.</w:t>
            </w:r>
            <w:r w:rsidR="00884F4A" w:rsidRPr="0096280A">
              <w:t>83%</w:t>
            </w:r>
          </w:p>
        </w:tc>
        <w:tc>
          <w:tcPr>
            <w:tcW w:w="1060" w:type="dxa"/>
            <w:tcBorders>
              <w:top w:val="nil"/>
              <w:left w:val="nil"/>
              <w:bottom w:val="nil"/>
              <w:right w:val="nil"/>
            </w:tcBorders>
            <w:shd w:val="clear" w:color="auto" w:fill="auto"/>
            <w:noWrap/>
            <w:vAlign w:val="center"/>
            <w:hideMark/>
          </w:tcPr>
          <w:p w14:paraId="603F7F94" w14:textId="77777777" w:rsidR="00884F4A" w:rsidRPr="0096280A" w:rsidRDefault="00884F4A" w:rsidP="00A22CF8">
            <w:pPr>
              <w:keepNext/>
              <w:spacing w:before="0"/>
              <w:jc w:val="center"/>
            </w:pPr>
            <w:r w:rsidRPr="0096280A">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96280A" w:rsidRDefault="00884F4A" w:rsidP="00A22CF8">
            <w:pPr>
              <w:keepNext/>
              <w:spacing w:before="0"/>
              <w:jc w:val="center"/>
            </w:pPr>
            <w:r w:rsidRPr="0096280A">
              <w:t>158%</w:t>
            </w:r>
          </w:p>
        </w:tc>
      </w:tr>
      <w:tr w:rsidR="00884F4A" w:rsidRPr="0096280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180A14B9" w14:textId="6EA130CB" w:rsidR="00884F4A" w:rsidRPr="0096280A" w:rsidRDefault="0096280A" w:rsidP="00A22CF8">
            <w:pPr>
              <w:keepNext/>
              <w:spacing w:before="0"/>
              <w:jc w:val="center"/>
            </w:pPr>
            <w:r>
              <w:t>−</w:t>
            </w:r>
            <w:r w:rsidR="00884F4A" w:rsidRPr="0096280A">
              <w:t>30</w:t>
            </w:r>
            <w:r w:rsidRPr="0096280A">
              <w:t>.</w:t>
            </w:r>
            <w:r w:rsidR="00884F4A" w:rsidRPr="0096280A">
              <w:t>83%</w:t>
            </w:r>
          </w:p>
        </w:tc>
        <w:tc>
          <w:tcPr>
            <w:tcW w:w="1060" w:type="dxa"/>
            <w:tcBorders>
              <w:top w:val="nil"/>
              <w:left w:val="nil"/>
              <w:bottom w:val="nil"/>
              <w:right w:val="nil"/>
            </w:tcBorders>
            <w:shd w:val="clear" w:color="000000" w:fill="CCFFCC"/>
            <w:noWrap/>
            <w:vAlign w:val="center"/>
            <w:hideMark/>
          </w:tcPr>
          <w:p w14:paraId="55C9BAB9" w14:textId="13F84328" w:rsidR="00884F4A" w:rsidRPr="0096280A" w:rsidRDefault="0096280A" w:rsidP="00A22CF8">
            <w:pPr>
              <w:keepNext/>
              <w:spacing w:before="0"/>
              <w:jc w:val="center"/>
            </w:pPr>
            <w:r>
              <w:t>−</w:t>
            </w:r>
            <w:r w:rsidR="00884F4A" w:rsidRPr="0096280A">
              <w:t>22</w:t>
            </w:r>
            <w:r w:rsidRPr="0096280A">
              <w:t>.</w:t>
            </w:r>
            <w:r w:rsidR="00884F4A" w:rsidRPr="0096280A">
              <w:t>55%</w:t>
            </w:r>
          </w:p>
        </w:tc>
        <w:tc>
          <w:tcPr>
            <w:tcW w:w="2061" w:type="dxa"/>
            <w:tcBorders>
              <w:top w:val="nil"/>
              <w:left w:val="nil"/>
              <w:bottom w:val="nil"/>
              <w:right w:val="single" w:sz="4" w:space="0" w:color="auto"/>
            </w:tcBorders>
            <w:shd w:val="clear" w:color="000000" w:fill="CCFFCC"/>
            <w:noWrap/>
            <w:vAlign w:val="center"/>
            <w:hideMark/>
          </w:tcPr>
          <w:p w14:paraId="370D29EB" w14:textId="2A73D13D" w:rsidR="00884F4A" w:rsidRPr="0096280A" w:rsidRDefault="0096280A" w:rsidP="00A22CF8">
            <w:pPr>
              <w:keepNext/>
              <w:spacing w:before="0"/>
              <w:jc w:val="center"/>
            </w:pPr>
            <w:r>
              <w:t>−</w:t>
            </w:r>
            <w:r w:rsidR="00884F4A" w:rsidRPr="0096280A">
              <w:t>22</w:t>
            </w:r>
            <w:r w:rsidRPr="0096280A">
              <w:t>.</w:t>
            </w:r>
            <w:r w:rsidR="00884F4A" w:rsidRPr="0096280A">
              <w:t>66%</w:t>
            </w:r>
          </w:p>
        </w:tc>
        <w:tc>
          <w:tcPr>
            <w:tcW w:w="1060" w:type="dxa"/>
            <w:tcBorders>
              <w:top w:val="nil"/>
              <w:left w:val="nil"/>
              <w:bottom w:val="nil"/>
              <w:right w:val="nil"/>
            </w:tcBorders>
            <w:shd w:val="clear" w:color="auto" w:fill="auto"/>
            <w:noWrap/>
            <w:vAlign w:val="center"/>
            <w:hideMark/>
          </w:tcPr>
          <w:p w14:paraId="0F0DE6A1" w14:textId="77777777" w:rsidR="00884F4A" w:rsidRPr="0096280A" w:rsidRDefault="00884F4A" w:rsidP="00A22CF8">
            <w:pPr>
              <w:keepNext/>
              <w:spacing w:before="0"/>
              <w:jc w:val="center"/>
            </w:pPr>
            <w:r w:rsidRPr="0096280A">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96280A" w:rsidRDefault="00884F4A" w:rsidP="00A22CF8">
            <w:pPr>
              <w:keepNext/>
              <w:spacing w:before="0"/>
              <w:jc w:val="center"/>
            </w:pPr>
            <w:r w:rsidRPr="0096280A">
              <w:t>158%</w:t>
            </w:r>
          </w:p>
        </w:tc>
      </w:tr>
      <w:tr w:rsidR="00884F4A" w:rsidRPr="0096280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7DB0E09" w14:textId="780072F1" w:rsidR="00884F4A" w:rsidRPr="0096280A" w:rsidRDefault="0096280A" w:rsidP="00A22CF8">
            <w:pPr>
              <w:keepNext/>
              <w:spacing w:before="0"/>
              <w:jc w:val="center"/>
            </w:pPr>
            <w:r>
              <w:t>−</w:t>
            </w:r>
            <w:r w:rsidR="00884F4A" w:rsidRPr="0096280A">
              <w:t>36</w:t>
            </w:r>
            <w:r w:rsidRPr="0096280A">
              <w:t>.</w:t>
            </w:r>
            <w:r w:rsidR="00884F4A" w:rsidRPr="0096280A">
              <w:t>05%</w:t>
            </w:r>
          </w:p>
        </w:tc>
        <w:tc>
          <w:tcPr>
            <w:tcW w:w="1060" w:type="dxa"/>
            <w:tcBorders>
              <w:top w:val="nil"/>
              <w:left w:val="nil"/>
              <w:bottom w:val="nil"/>
              <w:right w:val="nil"/>
            </w:tcBorders>
            <w:shd w:val="clear" w:color="000000" w:fill="CCFFCC"/>
            <w:noWrap/>
            <w:vAlign w:val="center"/>
            <w:hideMark/>
          </w:tcPr>
          <w:p w14:paraId="49B63075" w14:textId="5DB0CCDE" w:rsidR="00884F4A" w:rsidRPr="0096280A" w:rsidRDefault="0096280A" w:rsidP="00A22CF8">
            <w:pPr>
              <w:keepNext/>
              <w:spacing w:before="0"/>
              <w:jc w:val="center"/>
            </w:pPr>
            <w:r>
              <w:t>−</w:t>
            </w:r>
            <w:r w:rsidR="00884F4A" w:rsidRPr="0096280A">
              <w:t>43</w:t>
            </w:r>
            <w:r w:rsidRPr="0096280A">
              <w:t>.</w:t>
            </w:r>
            <w:r w:rsidR="00884F4A" w:rsidRPr="0096280A">
              <w:t>41%</w:t>
            </w:r>
          </w:p>
        </w:tc>
        <w:tc>
          <w:tcPr>
            <w:tcW w:w="2061" w:type="dxa"/>
            <w:tcBorders>
              <w:top w:val="nil"/>
              <w:left w:val="nil"/>
              <w:bottom w:val="nil"/>
              <w:right w:val="single" w:sz="4" w:space="0" w:color="auto"/>
            </w:tcBorders>
            <w:shd w:val="clear" w:color="000000" w:fill="CCFFCC"/>
            <w:noWrap/>
            <w:vAlign w:val="center"/>
            <w:hideMark/>
          </w:tcPr>
          <w:p w14:paraId="6D6DD364" w14:textId="1D8441CD" w:rsidR="00884F4A" w:rsidRPr="0096280A" w:rsidRDefault="0096280A" w:rsidP="00A22CF8">
            <w:pPr>
              <w:keepNext/>
              <w:spacing w:before="0"/>
              <w:jc w:val="center"/>
            </w:pPr>
            <w:r>
              <w:t>−</w:t>
            </w:r>
            <w:r w:rsidR="00884F4A" w:rsidRPr="0096280A">
              <w:t>37</w:t>
            </w:r>
            <w:r w:rsidRPr="0096280A">
              <w:t>.</w:t>
            </w:r>
            <w:r w:rsidR="00884F4A" w:rsidRPr="0096280A">
              <w:t>33%</w:t>
            </w:r>
          </w:p>
        </w:tc>
        <w:tc>
          <w:tcPr>
            <w:tcW w:w="1060" w:type="dxa"/>
            <w:tcBorders>
              <w:top w:val="nil"/>
              <w:left w:val="nil"/>
              <w:bottom w:val="nil"/>
              <w:right w:val="nil"/>
            </w:tcBorders>
            <w:shd w:val="clear" w:color="auto" w:fill="auto"/>
            <w:noWrap/>
            <w:vAlign w:val="center"/>
            <w:hideMark/>
          </w:tcPr>
          <w:p w14:paraId="295389D5" w14:textId="77777777" w:rsidR="00884F4A" w:rsidRPr="0096280A" w:rsidRDefault="00884F4A" w:rsidP="00A22CF8">
            <w:pPr>
              <w:keepNext/>
              <w:spacing w:before="0"/>
              <w:jc w:val="center"/>
            </w:pPr>
            <w:r w:rsidRPr="0096280A">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96280A" w:rsidRDefault="00884F4A" w:rsidP="00A22CF8">
            <w:pPr>
              <w:keepNext/>
              <w:spacing w:before="0"/>
              <w:jc w:val="center"/>
            </w:pPr>
            <w:r w:rsidRPr="0096280A">
              <w:t>128%</w:t>
            </w:r>
          </w:p>
        </w:tc>
      </w:tr>
      <w:tr w:rsidR="00884F4A" w:rsidRPr="0096280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3D1473C9" w:rsidR="00884F4A" w:rsidRPr="0096280A" w:rsidRDefault="0096280A" w:rsidP="00A22CF8">
            <w:pPr>
              <w:keepNext/>
              <w:spacing w:before="0"/>
              <w:jc w:val="center"/>
            </w:pPr>
            <w:r>
              <w:t>−</w:t>
            </w:r>
            <w:r w:rsidR="00884F4A" w:rsidRPr="0096280A">
              <w:t>33</w:t>
            </w:r>
            <w:r w:rsidRPr="0096280A">
              <w:t>.</w:t>
            </w:r>
            <w:r w:rsidR="00884F4A" w:rsidRPr="0096280A">
              <w:t>93%</w:t>
            </w:r>
          </w:p>
        </w:tc>
        <w:tc>
          <w:tcPr>
            <w:tcW w:w="1060" w:type="dxa"/>
            <w:tcBorders>
              <w:top w:val="single" w:sz="8" w:space="0" w:color="auto"/>
              <w:left w:val="nil"/>
              <w:bottom w:val="nil"/>
              <w:right w:val="nil"/>
            </w:tcBorders>
            <w:shd w:val="clear" w:color="000000" w:fill="CCFFCC"/>
            <w:noWrap/>
            <w:vAlign w:val="center"/>
            <w:hideMark/>
          </w:tcPr>
          <w:p w14:paraId="395174E0" w14:textId="330B4990" w:rsidR="00884F4A" w:rsidRPr="0096280A" w:rsidRDefault="0096280A" w:rsidP="00A22CF8">
            <w:pPr>
              <w:keepNext/>
              <w:spacing w:before="0"/>
              <w:jc w:val="center"/>
            </w:pPr>
            <w:r>
              <w:t>−</w:t>
            </w:r>
            <w:r w:rsidR="00884F4A" w:rsidRPr="0096280A">
              <w:t>35</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2F4AD79" w:rsidR="00884F4A" w:rsidRPr="0096280A" w:rsidRDefault="0096280A" w:rsidP="00A22CF8">
            <w:pPr>
              <w:keepNext/>
              <w:spacing w:before="0"/>
              <w:jc w:val="center"/>
            </w:pPr>
            <w:r>
              <w:t>−</w:t>
            </w:r>
            <w:r w:rsidR="00884F4A" w:rsidRPr="0096280A">
              <w:t>32</w:t>
            </w:r>
            <w:r w:rsidRPr="0096280A">
              <w:t>.</w:t>
            </w:r>
            <w:r w:rsidR="00884F4A" w:rsidRPr="0096280A">
              <w:t>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96280A" w:rsidRDefault="00884F4A" w:rsidP="00A22CF8">
            <w:pPr>
              <w:keepNext/>
              <w:spacing w:before="0"/>
              <w:jc w:val="center"/>
            </w:pPr>
            <w:r w:rsidRPr="0096280A">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96280A" w:rsidRDefault="00884F4A" w:rsidP="00A22CF8">
            <w:pPr>
              <w:keepNext/>
              <w:spacing w:before="0"/>
              <w:jc w:val="center"/>
            </w:pPr>
            <w:r w:rsidRPr="0096280A">
              <w:t>150%</w:t>
            </w:r>
          </w:p>
        </w:tc>
      </w:tr>
      <w:tr w:rsidR="00884F4A" w:rsidRPr="0096280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0E6298B6" w:rsidR="00884F4A" w:rsidRPr="0096280A" w:rsidRDefault="0096280A" w:rsidP="00A22CF8">
            <w:pPr>
              <w:keepNext/>
              <w:spacing w:before="0"/>
              <w:jc w:val="center"/>
            </w:pPr>
            <w:r>
              <w:t>−</w:t>
            </w:r>
            <w:r w:rsidR="00884F4A" w:rsidRPr="0096280A">
              <w:t>27</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04A37FA3" w14:textId="67B5E991" w:rsidR="00884F4A" w:rsidRPr="0096280A" w:rsidRDefault="0096280A" w:rsidP="00A22CF8">
            <w:pPr>
              <w:keepNext/>
              <w:spacing w:before="0"/>
              <w:jc w:val="center"/>
            </w:pPr>
            <w:r>
              <w:t>−</w:t>
            </w:r>
            <w:r w:rsidR="00884F4A" w:rsidRPr="0096280A">
              <w:t>15</w:t>
            </w:r>
            <w:r w:rsidRPr="0096280A">
              <w:t>.</w:t>
            </w:r>
            <w:r w:rsidR="00884F4A" w:rsidRPr="0096280A">
              <w:t>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2D2D6FD9" w:rsidR="00884F4A" w:rsidRPr="0096280A" w:rsidRDefault="0096280A" w:rsidP="00A22CF8">
            <w:pPr>
              <w:keepNext/>
              <w:spacing w:before="0"/>
              <w:jc w:val="center"/>
            </w:pPr>
            <w:r>
              <w:t>−</w:t>
            </w:r>
            <w:r w:rsidR="00884F4A" w:rsidRPr="0096280A">
              <w:t>14</w:t>
            </w:r>
            <w:r w:rsidRPr="0096280A">
              <w:t>.</w:t>
            </w:r>
            <w:r w:rsidR="00884F4A" w:rsidRPr="0096280A">
              <w:t>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96280A" w:rsidRDefault="00884F4A" w:rsidP="00A22CF8">
            <w:pPr>
              <w:keepNext/>
              <w:spacing w:before="0"/>
              <w:jc w:val="center"/>
            </w:pPr>
            <w:r w:rsidRPr="0096280A">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96280A" w:rsidRDefault="00884F4A" w:rsidP="00A22CF8">
            <w:pPr>
              <w:keepNext/>
              <w:spacing w:before="0"/>
              <w:jc w:val="center"/>
            </w:pPr>
            <w:r w:rsidRPr="0096280A">
              <w:t>160%</w:t>
            </w:r>
          </w:p>
        </w:tc>
      </w:tr>
      <w:tr w:rsidR="00884F4A" w:rsidRPr="0096280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07E20B71" w:rsidR="00884F4A" w:rsidRPr="0096280A" w:rsidRDefault="0096280A" w:rsidP="00A22CF8">
            <w:pPr>
              <w:spacing w:before="0"/>
              <w:jc w:val="center"/>
            </w:pPr>
            <w:r>
              <w:t>−</w:t>
            </w:r>
            <w:r w:rsidR="00884F4A" w:rsidRPr="0096280A">
              <w:t>42</w:t>
            </w:r>
            <w:r w:rsidRPr="0096280A">
              <w:t>.</w:t>
            </w:r>
            <w:r w:rsidR="00884F4A" w:rsidRPr="0096280A">
              <w:t>31%</w:t>
            </w:r>
          </w:p>
        </w:tc>
        <w:tc>
          <w:tcPr>
            <w:tcW w:w="1060" w:type="dxa"/>
            <w:tcBorders>
              <w:top w:val="nil"/>
              <w:left w:val="nil"/>
              <w:bottom w:val="single" w:sz="8" w:space="0" w:color="auto"/>
              <w:right w:val="nil"/>
            </w:tcBorders>
            <w:shd w:val="clear" w:color="000000" w:fill="CCFFCC"/>
            <w:noWrap/>
            <w:vAlign w:val="center"/>
            <w:hideMark/>
          </w:tcPr>
          <w:p w14:paraId="385ABDB8" w14:textId="214E57F1" w:rsidR="00884F4A" w:rsidRPr="0096280A" w:rsidRDefault="0096280A" w:rsidP="00A22CF8">
            <w:pPr>
              <w:spacing w:before="0"/>
              <w:jc w:val="center"/>
            </w:pPr>
            <w:r>
              <w:t>−</w:t>
            </w:r>
            <w:r w:rsidR="00884F4A" w:rsidRPr="0096280A">
              <w:t>43</w:t>
            </w:r>
            <w:r w:rsidRPr="0096280A">
              <w:t>.</w:t>
            </w:r>
            <w:r w:rsidR="00884F4A" w:rsidRPr="0096280A">
              <w:t>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252D64EF" w:rsidR="00884F4A" w:rsidRPr="0096280A" w:rsidRDefault="0096280A" w:rsidP="00A22CF8">
            <w:pPr>
              <w:spacing w:before="0"/>
              <w:jc w:val="center"/>
            </w:pPr>
            <w:r>
              <w:t>−</w:t>
            </w:r>
            <w:r w:rsidR="00884F4A" w:rsidRPr="0096280A">
              <w:t>44</w:t>
            </w:r>
            <w:r w:rsidRPr="0096280A">
              <w:t>.</w:t>
            </w:r>
            <w:r w:rsidR="00884F4A" w:rsidRPr="0096280A">
              <w:t>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96280A" w:rsidRDefault="00884F4A" w:rsidP="00A22CF8">
            <w:pPr>
              <w:spacing w:before="0"/>
              <w:jc w:val="center"/>
            </w:pPr>
            <w:r w:rsidRPr="0096280A">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96280A" w:rsidRDefault="00884F4A" w:rsidP="00A22CF8">
            <w:pPr>
              <w:spacing w:before="0"/>
              <w:jc w:val="center"/>
            </w:pPr>
            <w:r w:rsidRPr="0096280A">
              <w:t>133%</w:t>
            </w:r>
          </w:p>
        </w:tc>
      </w:tr>
    </w:tbl>
    <w:p w14:paraId="2C4C6F8F" w14:textId="77777777" w:rsidR="00884F4A" w:rsidRPr="0096280A" w:rsidRDefault="00884F4A" w:rsidP="00884F4A"/>
    <w:p w14:paraId="0B6094CC" w14:textId="77777777" w:rsidR="00884F4A" w:rsidRPr="0096280A" w:rsidRDefault="00884F4A" w:rsidP="00A22CF8">
      <w:pPr>
        <w:keepNext/>
      </w:pPr>
      <w:r w:rsidRPr="0096280A">
        <w:t xml:space="preserve">The following tables show </w:t>
      </w:r>
      <w:r w:rsidRPr="0096280A">
        <w:rPr>
          <w:b/>
        </w:rPr>
        <w:t>VTM 10.0</w:t>
      </w:r>
      <w:r w:rsidRPr="0096280A">
        <w:t xml:space="preserve"> performance compared to </w:t>
      </w:r>
      <w:r w:rsidRPr="0096280A">
        <w:rPr>
          <w:b/>
        </w:rPr>
        <w:t>VTM 9.0</w:t>
      </w:r>
      <w:r w:rsidRPr="0096280A">
        <w:t>:</w:t>
      </w: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5C672D81"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D4984B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0874DB3D"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060B71BB"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0016B9C0" w:rsidR="00884F4A" w:rsidRPr="0096280A" w:rsidRDefault="00884F4A" w:rsidP="00A22CF8">
            <w:pPr>
              <w:keepNext/>
              <w:spacing w:before="0"/>
              <w:jc w:val="center"/>
            </w:pPr>
          </w:p>
        </w:tc>
      </w:tr>
      <w:tr w:rsidR="00884F4A" w:rsidRPr="0096280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814B532" w14:textId="02E0B1AD"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5D78272A" w14:textId="010CF2CC"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65835497"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7A5118FE" w14:textId="68CB3F0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1438B6F2" w14:textId="583E3C7E" w:rsidR="00884F4A" w:rsidRPr="0096280A" w:rsidRDefault="00884F4A" w:rsidP="00A22CF8">
            <w:pPr>
              <w:keepNext/>
              <w:spacing w:before="0"/>
              <w:jc w:val="center"/>
              <w:rPr>
                <w:b/>
                <w:bCs/>
              </w:rPr>
            </w:pPr>
          </w:p>
        </w:tc>
      </w:tr>
      <w:tr w:rsidR="00884F4A" w:rsidRPr="0096280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AA8B39F" w14:textId="02FAE34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54FF9042" w14:textId="6DEDED70"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6B4E2856" w14:textId="5BBAC8F1" w:rsidR="00884F4A" w:rsidRPr="0096280A" w:rsidRDefault="00884F4A" w:rsidP="00A22CF8">
            <w:pPr>
              <w:keepNext/>
              <w:spacing w:before="0"/>
              <w:jc w:val="center"/>
            </w:pPr>
            <w:r w:rsidRPr="0096280A">
              <w:t>0</w:t>
            </w:r>
            <w:r w:rsidR="0096280A">
              <w:t>.</w:t>
            </w:r>
            <w:r w:rsidRPr="0096280A">
              <w:t>00%</w:t>
            </w:r>
          </w:p>
        </w:tc>
        <w:tc>
          <w:tcPr>
            <w:tcW w:w="1060" w:type="dxa"/>
            <w:tcBorders>
              <w:top w:val="nil"/>
              <w:left w:val="nil"/>
              <w:bottom w:val="nil"/>
              <w:right w:val="nil"/>
            </w:tcBorders>
            <w:shd w:val="clear" w:color="auto" w:fill="auto"/>
            <w:noWrap/>
            <w:vAlign w:val="center"/>
            <w:hideMark/>
          </w:tcPr>
          <w:p w14:paraId="306E6ED1"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96280A" w:rsidRDefault="00884F4A" w:rsidP="00A22CF8">
            <w:pPr>
              <w:keepNext/>
              <w:spacing w:before="0"/>
              <w:jc w:val="center"/>
            </w:pPr>
            <w:r w:rsidRPr="0096280A">
              <w:t>101%</w:t>
            </w:r>
          </w:p>
        </w:tc>
      </w:tr>
      <w:tr w:rsidR="00884F4A" w:rsidRPr="0096280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93AC060" w14:textId="634ED777"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7DF2E854" w14:textId="62ACD7DB" w:rsidR="00884F4A" w:rsidRPr="0096280A" w:rsidRDefault="00884F4A" w:rsidP="00A22CF8">
            <w:pPr>
              <w:keepNext/>
              <w:spacing w:before="0"/>
              <w:jc w:val="center"/>
            </w:pPr>
            <w:r w:rsidRPr="0096280A">
              <w:t>0</w:t>
            </w:r>
            <w:r w:rsidR="0096280A">
              <w:t>.</w:t>
            </w:r>
            <w:r w:rsidRPr="0096280A">
              <w:t>03%</w:t>
            </w:r>
          </w:p>
        </w:tc>
        <w:tc>
          <w:tcPr>
            <w:tcW w:w="2061" w:type="dxa"/>
            <w:tcBorders>
              <w:top w:val="nil"/>
              <w:left w:val="nil"/>
              <w:bottom w:val="nil"/>
              <w:right w:val="single" w:sz="4" w:space="0" w:color="auto"/>
            </w:tcBorders>
            <w:shd w:val="clear" w:color="auto" w:fill="auto"/>
            <w:noWrap/>
            <w:vAlign w:val="center"/>
            <w:hideMark/>
          </w:tcPr>
          <w:p w14:paraId="6AC7ED54" w14:textId="40B89AE4"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E8917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96280A" w:rsidRDefault="00884F4A" w:rsidP="00A22CF8">
            <w:pPr>
              <w:keepNext/>
              <w:spacing w:before="0"/>
              <w:jc w:val="center"/>
            </w:pPr>
            <w:r w:rsidRPr="0096280A">
              <w:t>99%</w:t>
            </w:r>
          </w:p>
        </w:tc>
      </w:tr>
      <w:tr w:rsidR="00884F4A" w:rsidRPr="0096280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F7CFAC9" w14:textId="738D5149"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08ADD74D" w14:textId="7D25809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nil"/>
              <w:left w:val="nil"/>
              <w:bottom w:val="nil"/>
              <w:right w:val="single" w:sz="4" w:space="0" w:color="auto"/>
            </w:tcBorders>
            <w:shd w:val="clear" w:color="auto" w:fill="auto"/>
            <w:noWrap/>
            <w:vAlign w:val="center"/>
            <w:hideMark/>
          </w:tcPr>
          <w:p w14:paraId="10295621" w14:textId="14C9087B"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CD9E976"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96280A" w:rsidRDefault="00884F4A" w:rsidP="00A22CF8">
            <w:pPr>
              <w:keepNext/>
              <w:spacing w:before="0"/>
              <w:jc w:val="center"/>
            </w:pPr>
            <w:r w:rsidRPr="0096280A">
              <w:t>98%</w:t>
            </w:r>
          </w:p>
        </w:tc>
      </w:tr>
      <w:tr w:rsidR="00884F4A" w:rsidRPr="0096280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3D62113E" w14:textId="48B7BDDE"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763C4093" w14:textId="4BFBD69F"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00864B6E" w14:textId="17657DF6" w:rsidR="00884F4A" w:rsidRPr="0096280A" w:rsidRDefault="00884F4A" w:rsidP="00A22CF8">
            <w:pPr>
              <w:keepNext/>
              <w:spacing w:before="0"/>
              <w:jc w:val="center"/>
            </w:pPr>
            <w:r w:rsidRPr="0096280A">
              <w:t>0</w:t>
            </w:r>
            <w:r w:rsidR="0096280A">
              <w:t>.</w:t>
            </w:r>
            <w:r w:rsidRPr="0096280A">
              <w:t>01%</w:t>
            </w:r>
          </w:p>
        </w:tc>
        <w:tc>
          <w:tcPr>
            <w:tcW w:w="1060" w:type="dxa"/>
            <w:tcBorders>
              <w:top w:val="nil"/>
              <w:left w:val="nil"/>
              <w:bottom w:val="nil"/>
              <w:right w:val="nil"/>
            </w:tcBorders>
            <w:shd w:val="clear" w:color="auto" w:fill="auto"/>
            <w:noWrap/>
            <w:vAlign w:val="center"/>
            <w:hideMark/>
          </w:tcPr>
          <w:p w14:paraId="3B087089"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96280A" w:rsidRDefault="00884F4A" w:rsidP="00A22CF8">
            <w:pPr>
              <w:keepNext/>
              <w:spacing w:before="0"/>
              <w:jc w:val="center"/>
            </w:pPr>
            <w:r w:rsidRPr="0096280A">
              <w:t>98%</w:t>
            </w:r>
          </w:p>
        </w:tc>
      </w:tr>
      <w:tr w:rsidR="00884F4A" w:rsidRPr="0096280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E525FBD" w14:textId="6830120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92FB319" w14:textId="172F674A" w:rsidR="00884F4A" w:rsidRPr="0096280A" w:rsidRDefault="00884F4A" w:rsidP="00A22CF8">
            <w:pPr>
              <w:keepNext/>
              <w:spacing w:before="0"/>
              <w:jc w:val="center"/>
            </w:pPr>
            <w:r w:rsidRPr="0096280A">
              <w:t>0</w:t>
            </w:r>
            <w:r w:rsidR="0096280A">
              <w:t>.</w:t>
            </w:r>
            <w:r w:rsidRPr="0096280A">
              <w:t>05%</w:t>
            </w:r>
          </w:p>
        </w:tc>
        <w:tc>
          <w:tcPr>
            <w:tcW w:w="2061" w:type="dxa"/>
            <w:tcBorders>
              <w:top w:val="nil"/>
              <w:left w:val="nil"/>
              <w:bottom w:val="nil"/>
              <w:right w:val="single" w:sz="4" w:space="0" w:color="auto"/>
            </w:tcBorders>
            <w:shd w:val="clear" w:color="auto" w:fill="auto"/>
            <w:noWrap/>
            <w:vAlign w:val="center"/>
            <w:hideMark/>
          </w:tcPr>
          <w:p w14:paraId="55F68CF7" w14:textId="07CFB2A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6E8AB320" w14:textId="77777777" w:rsidR="00884F4A" w:rsidRPr="0096280A" w:rsidRDefault="00884F4A" w:rsidP="00A22CF8">
            <w:pPr>
              <w:keepNext/>
              <w:spacing w:before="0"/>
              <w:jc w:val="center"/>
            </w:pPr>
            <w:r w:rsidRPr="0096280A">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96280A" w:rsidRDefault="00884F4A" w:rsidP="00A22CF8">
            <w:pPr>
              <w:keepNext/>
              <w:spacing w:before="0"/>
              <w:jc w:val="center"/>
            </w:pPr>
            <w:r w:rsidRPr="0096280A">
              <w:t>99%</w:t>
            </w:r>
          </w:p>
        </w:tc>
      </w:tr>
      <w:tr w:rsidR="00884F4A" w:rsidRPr="0096280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5E770533"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74F27F36" w14:textId="170F4CBF" w:rsidR="00884F4A" w:rsidRPr="0096280A" w:rsidRDefault="00884F4A" w:rsidP="00A22CF8">
            <w:pPr>
              <w:keepNext/>
              <w:spacing w:before="0"/>
              <w:jc w:val="center"/>
            </w:pPr>
            <w:r w:rsidRPr="0096280A">
              <w:t>0</w:t>
            </w:r>
            <w:r w:rsidR="0096280A">
              <w:t>.</w:t>
            </w:r>
            <w:r w:rsidRPr="0096280A">
              <w:t>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37F3C982"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96280A" w:rsidRDefault="00884F4A" w:rsidP="00A22CF8">
            <w:pPr>
              <w:keepNext/>
              <w:spacing w:before="0"/>
              <w:jc w:val="center"/>
            </w:pPr>
            <w:r w:rsidRPr="0096280A">
              <w:t>99%</w:t>
            </w:r>
          </w:p>
        </w:tc>
      </w:tr>
      <w:tr w:rsidR="00884F4A" w:rsidRPr="0096280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1F857A87"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C9F20B9" w14:textId="2CCDE305"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E9D939D" w:rsidR="00884F4A" w:rsidRPr="0096280A" w:rsidRDefault="0096280A" w:rsidP="00A22CF8">
            <w:pPr>
              <w:keepNext/>
              <w:spacing w:before="0"/>
              <w:jc w:val="center"/>
            </w:pPr>
            <w:r>
              <w:t>−</w:t>
            </w:r>
            <w:r w:rsidR="00884F4A" w:rsidRPr="0096280A">
              <w:t>0</w:t>
            </w:r>
            <w:r>
              <w:t>.</w:t>
            </w:r>
            <w:r w:rsidR="00884F4A" w:rsidRPr="0096280A">
              <w:t>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96280A" w:rsidRDefault="00884F4A" w:rsidP="00A22CF8">
            <w:pPr>
              <w:keepNext/>
              <w:spacing w:before="0"/>
              <w:jc w:val="center"/>
            </w:pPr>
            <w:r w:rsidRPr="0096280A">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96280A" w:rsidRDefault="00884F4A" w:rsidP="00A22CF8">
            <w:pPr>
              <w:keepNext/>
              <w:spacing w:before="0"/>
              <w:jc w:val="center"/>
            </w:pPr>
            <w:r w:rsidRPr="0096280A">
              <w:t>102%</w:t>
            </w:r>
          </w:p>
        </w:tc>
      </w:tr>
      <w:tr w:rsidR="00884F4A" w:rsidRPr="0096280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500BE740" w:rsidR="00884F4A" w:rsidRPr="0096280A" w:rsidRDefault="0096280A" w:rsidP="00A22CF8">
            <w:pPr>
              <w:spacing w:before="0"/>
              <w:jc w:val="center"/>
            </w:pPr>
            <w:r>
              <w:t>−</w:t>
            </w:r>
            <w:r w:rsidR="00884F4A" w:rsidRPr="0096280A">
              <w:t>0</w:t>
            </w:r>
            <w:r>
              <w:t>.</w:t>
            </w:r>
            <w:r w:rsidR="00884F4A" w:rsidRPr="0096280A">
              <w:t>03%</w:t>
            </w:r>
          </w:p>
        </w:tc>
        <w:tc>
          <w:tcPr>
            <w:tcW w:w="1060" w:type="dxa"/>
            <w:tcBorders>
              <w:top w:val="nil"/>
              <w:left w:val="nil"/>
              <w:bottom w:val="single" w:sz="8" w:space="0" w:color="auto"/>
              <w:right w:val="nil"/>
            </w:tcBorders>
            <w:shd w:val="clear" w:color="auto" w:fill="auto"/>
            <w:noWrap/>
            <w:vAlign w:val="center"/>
            <w:hideMark/>
          </w:tcPr>
          <w:p w14:paraId="49F86510" w14:textId="44A11BDA" w:rsidR="00884F4A" w:rsidRPr="0096280A" w:rsidRDefault="0096280A" w:rsidP="00A22CF8">
            <w:pPr>
              <w:spacing w:before="0"/>
              <w:jc w:val="center"/>
            </w:pPr>
            <w:r>
              <w:t>−</w:t>
            </w:r>
            <w:r w:rsidR="00884F4A" w:rsidRPr="0096280A">
              <w:t>0</w:t>
            </w:r>
            <w:r>
              <w:t>.</w:t>
            </w:r>
            <w:r w:rsidR="00884F4A" w:rsidRPr="0096280A">
              <w:t>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361B9F6C" w:rsidR="00884F4A" w:rsidRPr="0096280A" w:rsidRDefault="0096280A" w:rsidP="00A22CF8">
            <w:pPr>
              <w:spacing w:before="0"/>
              <w:jc w:val="center"/>
            </w:pPr>
            <w:r>
              <w:t>−</w:t>
            </w:r>
            <w:r w:rsidR="00884F4A" w:rsidRPr="0096280A">
              <w:t>0</w:t>
            </w:r>
            <w:r>
              <w:t>.</w:t>
            </w:r>
            <w:r w:rsidR="00884F4A" w:rsidRPr="0096280A">
              <w:t>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96280A" w:rsidRDefault="00884F4A" w:rsidP="00A22CF8">
            <w:pPr>
              <w:spacing w:before="0"/>
              <w:jc w:val="center"/>
            </w:pPr>
            <w:r w:rsidRPr="0096280A">
              <w:t>96%</w:t>
            </w:r>
          </w:p>
        </w:tc>
      </w:tr>
      <w:tr w:rsidR="00884F4A" w:rsidRPr="0096280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33D17ED"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9CBBB56"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57DE9CB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2F2DD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6FD5EC7" w14:textId="77777777" w:rsidR="00884F4A" w:rsidRPr="0096280A" w:rsidRDefault="00884F4A" w:rsidP="00A22CF8">
            <w:pPr>
              <w:spacing w:before="0"/>
              <w:jc w:val="center"/>
            </w:pPr>
          </w:p>
        </w:tc>
      </w:tr>
      <w:tr w:rsidR="00884F4A" w:rsidRPr="0096280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66A3831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29E9EB78"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0DFB1EB5"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5D5BD7F"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23D3B6BC" w:rsidR="00884F4A" w:rsidRPr="0096280A" w:rsidRDefault="00884F4A" w:rsidP="00A22CF8">
            <w:pPr>
              <w:keepNext/>
              <w:spacing w:before="0"/>
              <w:jc w:val="center"/>
            </w:pPr>
          </w:p>
        </w:tc>
      </w:tr>
      <w:tr w:rsidR="00884F4A" w:rsidRPr="0096280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B99EF01" w14:textId="0C161F0B"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B72D419" w14:textId="47B1AD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F3FC203"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C02BB8A" w14:textId="064DA2C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4FE17DCA" w14:textId="6B6AFA7E" w:rsidR="00884F4A" w:rsidRPr="0096280A" w:rsidRDefault="00884F4A" w:rsidP="00A22CF8">
            <w:pPr>
              <w:keepNext/>
              <w:spacing w:before="0"/>
              <w:jc w:val="center"/>
              <w:rPr>
                <w:b/>
                <w:bCs/>
              </w:rPr>
            </w:pPr>
          </w:p>
        </w:tc>
      </w:tr>
      <w:tr w:rsidR="00884F4A" w:rsidRPr="0096280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46F09B56" w14:textId="459A3FD9"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17841886" w14:textId="40845A8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41AD7DD5" w14:textId="51796DBB"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37C13437"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96280A" w:rsidRDefault="00884F4A" w:rsidP="00A22CF8">
            <w:pPr>
              <w:keepNext/>
              <w:spacing w:before="0"/>
              <w:jc w:val="center"/>
            </w:pPr>
            <w:r w:rsidRPr="0096280A">
              <w:t>101%</w:t>
            </w:r>
          </w:p>
        </w:tc>
      </w:tr>
      <w:tr w:rsidR="00884F4A" w:rsidRPr="0096280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3E6DFF0" w14:textId="7954E7F6"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B29C75E" w14:textId="2FA6CAC0"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2CD21813" w14:textId="6915797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F249DA"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96280A" w:rsidRDefault="00884F4A" w:rsidP="00A22CF8">
            <w:pPr>
              <w:keepNext/>
              <w:spacing w:before="0"/>
              <w:jc w:val="center"/>
            </w:pPr>
            <w:r w:rsidRPr="0096280A">
              <w:t>99%</w:t>
            </w:r>
          </w:p>
        </w:tc>
      </w:tr>
      <w:tr w:rsidR="00884F4A" w:rsidRPr="0096280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A2452A4" w14:textId="449D1BF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6E8346A0" w14:textId="3A6411DF"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3D395B4A" w14:textId="430434EB"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5C7006C4"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96280A" w:rsidRDefault="00884F4A" w:rsidP="00A22CF8">
            <w:pPr>
              <w:keepNext/>
              <w:spacing w:before="0"/>
              <w:jc w:val="center"/>
            </w:pPr>
            <w:r w:rsidRPr="0096280A">
              <w:t>98%</w:t>
            </w:r>
          </w:p>
        </w:tc>
      </w:tr>
      <w:tr w:rsidR="00884F4A" w:rsidRPr="0096280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42569892" w14:textId="206085B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0F27E039" w14:textId="4F39CAAB"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07D1B39E" w14:textId="432D37D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2E45DC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96280A" w:rsidRDefault="00884F4A" w:rsidP="00A22CF8">
            <w:pPr>
              <w:keepNext/>
              <w:spacing w:before="0"/>
              <w:jc w:val="center"/>
            </w:pPr>
            <w:r w:rsidRPr="0096280A">
              <w:t>96%</w:t>
            </w:r>
          </w:p>
        </w:tc>
      </w:tr>
      <w:tr w:rsidR="00884F4A" w:rsidRPr="0096280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FC6A9C2" w14:textId="0218AF2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6B5702"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7F5D845" w14:textId="080557D9"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D76A22A" w14:textId="5007D50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B37E997" w14:textId="57848364" w:rsidR="00884F4A" w:rsidRPr="0096280A" w:rsidRDefault="00884F4A" w:rsidP="00A22CF8">
            <w:pPr>
              <w:keepNext/>
              <w:spacing w:before="0"/>
              <w:jc w:val="center"/>
            </w:pPr>
          </w:p>
        </w:tc>
      </w:tr>
      <w:tr w:rsidR="00884F4A" w:rsidRPr="0096280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68A0B4C3" w14:textId="47C080E1"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78439818" w14:textId="59496BA9"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484014B5"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96280A" w:rsidRDefault="00884F4A" w:rsidP="00A22CF8">
            <w:pPr>
              <w:keepNext/>
              <w:spacing w:before="0"/>
              <w:jc w:val="center"/>
            </w:pPr>
            <w:r w:rsidRPr="0096280A">
              <w:t>98%</w:t>
            </w:r>
          </w:p>
        </w:tc>
      </w:tr>
      <w:tr w:rsidR="00884F4A" w:rsidRPr="0096280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96280A" w:rsidRDefault="00884F4A" w:rsidP="00A22CF8">
            <w:pPr>
              <w:keepNext/>
              <w:spacing w:before="0"/>
            </w:pPr>
            <w:r w:rsidRPr="0096280A">
              <w:t>Class D</w:t>
            </w:r>
          </w:p>
        </w:tc>
        <w:tc>
          <w:tcPr>
            <w:tcW w:w="1060" w:type="dxa"/>
            <w:tcBorders>
              <w:top w:val="single" w:sz="8" w:space="0" w:color="auto"/>
              <w:left w:val="nil"/>
              <w:bottom w:val="nil"/>
              <w:right w:val="nil"/>
            </w:tcBorders>
            <w:shd w:val="clear" w:color="auto" w:fill="auto"/>
            <w:noWrap/>
            <w:vAlign w:val="center"/>
            <w:hideMark/>
          </w:tcPr>
          <w:p w14:paraId="7963C41F" w14:textId="5D313C33"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367DF63" w14:textId="46B5F87E" w:rsidR="00884F4A" w:rsidRPr="0096280A" w:rsidRDefault="0096280A" w:rsidP="00A22CF8">
            <w:pPr>
              <w:keepNext/>
              <w:spacing w:before="0"/>
              <w:jc w:val="center"/>
            </w:pPr>
            <w:r>
              <w:t>−</w:t>
            </w:r>
            <w:r w:rsidR="00884F4A" w:rsidRPr="0096280A">
              <w:t>0</w:t>
            </w:r>
            <w:r>
              <w:t>.</w:t>
            </w:r>
            <w:r w:rsidR="00884F4A" w:rsidRPr="0096280A">
              <w:t>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0E0F1A9C"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96280A" w:rsidRDefault="00884F4A" w:rsidP="00A22CF8">
            <w:pPr>
              <w:keepNext/>
              <w:spacing w:before="0"/>
              <w:jc w:val="center"/>
            </w:pPr>
            <w:r w:rsidRPr="0096280A">
              <w:t>98%</w:t>
            </w:r>
          </w:p>
        </w:tc>
      </w:tr>
      <w:tr w:rsidR="00884F4A" w:rsidRPr="0096280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96280A" w:rsidRDefault="00884F4A" w:rsidP="006B7CAF">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3CAEC6E2" w14:textId="6A1BDB7D"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18109A68" w14:textId="6F68CCCF" w:rsidR="00884F4A" w:rsidRPr="0096280A" w:rsidRDefault="0096280A" w:rsidP="00A22CF8">
            <w:pPr>
              <w:spacing w:before="0"/>
              <w:jc w:val="center"/>
            </w:pPr>
            <w:r>
              <w:t>−</w:t>
            </w:r>
            <w:r w:rsidR="00884F4A" w:rsidRPr="0096280A">
              <w:t>0</w:t>
            </w:r>
            <w:r>
              <w:t>.</w:t>
            </w:r>
            <w:r w:rsidR="00884F4A" w:rsidRPr="0096280A">
              <w:t>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0EE47C5C"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96280A" w:rsidRDefault="00884F4A" w:rsidP="00A22CF8">
            <w:pPr>
              <w:spacing w:before="0"/>
              <w:jc w:val="center"/>
            </w:pPr>
            <w:r w:rsidRPr="0096280A">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96280A" w:rsidRDefault="00884F4A" w:rsidP="00A22CF8">
            <w:pPr>
              <w:spacing w:before="0"/>
              <w:jc w:val="center"/>
            </w:pPr>
            <w:r w:rsidRPr="0096280A">
              <w:t>96%</w:t>
            </w:r>
          </w:p>
        </w:tc>
      </w:tr>
      <w:tr w:rsidR="00884F4A" w:rsidRPr="0096280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40074F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60952304"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546D3C20"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7DA8722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22F92BD" w14:textId="77777777" w:rsidR="00884F4A" w:rsidRPr="0096280A" w:rsidRDefault="00884F4A" w:rsidP="00A22CF8">
            <w:pPr>
              <w:spacing w:before="0"/>
              <w:jc w:val="center"/>
            </w:pPr>
          </w:p>
        </w:tc>
      </w:tr>
      <w:tr w:rsidR="00884F4A" w:rsidRPr="0096280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11B168A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5E09640D"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29503133"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047C294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2A4841AA" w:rsidR="00884F4A" w:rsidRPr="0096280A" w:rsidRDefault="00884F4A" w:rsidP="00A22CF8">
            <w:pPr>
              <w:keepNext/>
              <w:spacing w:before="0"/>
              <w:jc w:val="center"/>
            </w:pPr>
          </w:p>
        </w:tc>
      </w:tr>
      <w:tr w:rsidR="00884F4A" w:rsidRPr="0096280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5F242749" w14:textId="310BEB6E"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9040027" w14:textId="315398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79868978"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954AE5D" w14:textId="6F01DF8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0B203AD" w14:textId="35E9D899" w:rsidR="00884F4A" w:rsidRPr="0096280A" w:rsidRDefault="00884F4A" w:rsidP="00A22CF8">
            <w:pPr>
              <w:keepNext/>
              <w:spacing w:before="0"/>
              <w:jc w:val="center"/>
              <w:rPr>
                <w:b/>
                <w:bCs/>
              </w:rPr>
            </w:pPr>
          </w:p>
        </w:tc>
      </w:tr>
      <w:tr w:rsidR="00884F4A" w:rsidRPr="0096280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A1DFA65" w14:textId="67273E3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B1BE696" w14:textId="678AE5F9"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869BF91" w14:textId="56A5766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BE6E48F" w14:textId="24BCD57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53DB1558" w14:textId="7B5613F6" w:rsidR="00884F4A" w:rsidRPr="0096280A" w:rsidRDefault="00884F4A" w:rsidP="00A22CF8">
            <w:pPr>
              <w:keepNext/>
              <w:spacing w:before="0"/>
              <w:jc w:val="center"/>
            </w:pPr>
          </w:p>
        </w:tc>
      </w:tr>
      <w:tr w:rsidR="00884F4A" w:rsidRPr="0096280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6B05A51B" w14:textId="3048CD7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29BEAE1"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28E8D22" w14:textId="73FFF77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1C9318F" w14:textId="3DC5A63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4E7F1D7B" w14:textId="62873E83" w:rsidR="00884F4A" w:rsidRPr="0096280A" w:rsidRDefault="00884F4A" w:rsidP="00A22CF8">
            <w:pPr>
              <w:keepNext/>
              <w:spacing w:before="0"/>
              <w:jc w:val="center"/>
            </w:pPr>
          </w:p>
        </w:tc>
      </w:tr>
      <w:tr w:rsidR="00884F4A" w:rsidRPr="0096280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3F351C" w14:textId="453C2757"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49E5345C" w14:textId="2B4DE54B"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7916884F" w14:textId="5EFC3922"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70782533"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96280A" w:rsidRDefault="00884F4A" w:rsidP="00A22CF8">
            <w:pPr>
              <w:keepNext/>
              <w:spacing w:before="0"/>
              <w:jc w:val="center"/>
            </w:pPr>
            <w:r w:rsidRPr="0096280A">
              <w:t>98%</w:t>
            </w:r>
          </w:p>
        </w:tc>
      </w:tr>
      <w:tr w:rsidR="00884F4A" w:rsidRPr="0096280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58F4749D" w14:textId="6FE7235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352A8028" w14:textId="5940D4AF" w:rsidR="00884F4A" w:rsidRPr="0096280A" w:rsidRDefault="0096280A" w:rsidP="00A22CF8">
            <w:pPr>
              <w:keepNext/>
              <w:spacing w:before="0"/>
              <w:jc w:val="center"/>
            </w:pPr>
            <w:r>
              <w:t>−</w:t>
            </w:r>
            <w:r w:rsidR="00884F4A" w:rsidRPr="0096280A">
              <w:t>0</w:t>
            </w:r>
            <w:r>
              <w:t>.</w:t>
            </w:r>
            <w:r w:rsidR="00884F4A" w:rsidRPr="0096280A">
              <w:t>02%</w:t>
            </w:r>
          </w:p>
        </w:tc>
        <w:tc>
          <w:tcPr>
            <w:tcW w:w="2061" w:type="dxa"/>
            <w:tcBorders>
              <w:top w:val="nil"/>
              <w:left w:val="nil"/>
              <w:bottom w:val="nil"/>
              <w:right w:val="single" w:sz="4" w:space="0" w:color="auto"/>
            </w:tcBorders>
            <w:shd w:val="clear" w:color="auto" w:fill="auto"/>
            <w:noWrap/>
            <w:vAlign w:val="center"/>
            <w:hideMark/>
          </w:tcPr>
          <w:p w14:paraId="3A833F32" w14:textId="612673B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581C31A3" w14:textId="77777777" w:rsidR="00884F4A" w:rsidRPr="0096280A" w:rsidRDefault="00884F4A" w:rsidP="00A22CF8">
            <w:pPr>
              <w:keepNext/>
              <w:spacing w:before="0"/>
              <w:jc w:val="center"/>
            </w:pPr>
            <w:r w:rsidRPr="0096280A">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96280A" w:rsidRDefault="00884F4A" w:rsidP="00A22CF8">
            <w:pPr>
              <w:keepNext/>
              <w:spacing w:before="0"/>
              <w:jc w:val="center"/>
            </w:pPr>
            <w:r w:rsidRPr="0096280A">
              <w:t>96%</w:t>
            </w:r>
          </w:p>
        </w:tc>
      </w:tr>
      <w:tr w:rsidR="00884F4A" w:rsidRPr="0096280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734B864" w14:textId="5D438992" w:rsidR="00884F4A" w:rsidRPr="0096280A" w:rsidRDefault="0096280A" w:rsidP="00A22CF8">
            <w:pPr>
              <w:keepNext/>
              <w:spacing w:before="0"/>
              <w:jc w:val="center"/>
            </w:pPr>
            <w:r>
              <w:t>−</w:t>
            </w:r>
            <w:r w:rsidR="00884F4A" w:rsidRPr="0096280A">
              <w:t>0</w:t>
            </w:r>
            <w:r>
              <w:t>.</w:t>
            </w:r>
            <w:r w:rsidR="00884F4A" w:rsidRPr="0096280A">
              <w:t>46%</w:t>
            </w:r>
          </w:p>
        </w:tc>
        <w:tc>
          <w:tcPr>
            <w:tcW w:w="1060" w:type="dxa"/>
            <w:tcBorders>
              <w:top w:val="nil"/>
              <w:left w:val="nil"/>
              <w:bottom w:val="nil"/>
              <w:right w:val="nil"/>
            </w:tcBorders>
            <w:shd w:val="clear" w:color="auto" w:fill="auto"/>
            <w:noWrap/>
            <w:vAlign w:val="center"/>
            <w:hideMark/>
          </w:tcPr>
          <w:p w14:paraId="2C92A5A0" w14:textId="70705469" w:rsidR="00884F4A" w:rsidRPr="0096280A" w:rsidRDefault="0096280A" w:rsidP="00A22CF8">
            <w:pPr>
              <w:keepNext/>
              <w:spacing w:before="0"/>
              <w:jc w:val="center"/>
            </w:pPr>
            <w:r>
              <w:t>−</w:t>
            </w:r>
            <w:r w:rsidR="00884F4A" w:rsidRPr="0096280A">
              <w:t>0</w:t>
            </w:r>
            <w:r>
              <w:t>.</w:t>
            </w:r>
            <w:r w:rsidR="00884F4A" w:rsidRPr="0096280A">
              <w:t>47%</w:t>
            </w:r>
          </w:p>
        </w:tc>
        <w:tc>
          <w:tcPr>
            <w:tcW w:w="2061" w:type="dxa"/>
            <w:tcBorders>
              <w:top w:val="nil"/>
              <w:left w:val="nil"/>
              <w:bottom w:val="nil"/>
              <w:right w:val="single" w:sz="4" w:space="0" w:color="auto"/>
            </w:tcBorders>
            <w:shd w:val="clear" w:color="auto" w:fill="auto"/>
            <w:noWrap/>
            <w:vAlign w:val="center"/>
            <w:hideMark/>
          </w:tcPr>
          <w:p w14:paraId="10E8C80A" w14:textId="17A341E0" w:rsidR="00884F4A" w:rsidRPr="0096280A" w:rsidRDefault="0096280A" w:rsidP="00A22CF8">
            <w:pPr>
              <w:keepNext/>
              <w:spacing w:before="0"/>
              <w:jc w:val="center"/>
            </w:pPr>
            <w:r>
              <w:t>−</w:t>
            </w:r>
            <w:r w:rsidR="00884F4A" w:rsidRPr="0096280A">
              <w:t>0</w:t>
            </w:r>
            <w:r>
              <w:t>.</w:t>
            </w:r>
            <w:r w:rsidR="00884F4A" w:rsidRPr="0096280A">
              <w:t>42%</w:t>
            </w:r>
          </w:p>
        </w:tc>
        <w:tc>
          <w:tcPr>
            <w:tcW w:w="1060" w:type="dxa"/>
            <w:tcBorders>
              <w:top w:val="nil"/>
              <w:left w:val="nil"/>
              <w:bottom w:val="nil"/>
              <w:right w:val="nil"/>
            </w:tcBorders>
            <w:shd w:val="clear" w:color="auto" w:fill="auto"/>
            <w:noWrap/>
            <w:vAlign w:val="center"/>
            <w:hideMark/>
          </w:tcPr>
          <w:p w14:paraId="4D4EE419"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96280A" w:rsidRDefault="00884F4A" w:rsidP="00A22CF8">
            <w:pPr>
              <w:keepNext/>
              <w:spacing w:before="0"/>
              <w:jc w:val="center"/>
            </w:pPr>
            <w:r w:rsidRPr="0096280A">
              <w:t>96%</w:t>
            </w:r>
          </w:p>
        </w:tc>
      </w:tr>
      <w:tr w:rsidR="00884F4A" w:rsidRPr="0096280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24C268D7" w14:textId="6D45251E"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513CBAB3" w14:textId="780F9329" w:rsidR="00884F4A" w:rsidRPr="0096280A" w:rsidRDefault="0096280A" w:rsidP="00A22CF8">
            <w:pPr>
              <w:keepNext/>
              <w:spacing w:before="0"/>
              <w:jc w:val="center"/>
            </w:pPr>
            <w:r>
              <w:t>−</w:t>
            </w:r>
            <w:r w:rsidR="00884F4A" w:rsidRPr="0096280A">
              <w:t>0</w:t>
            </w:r>
            <w:r>
              <w:t>.</w:t>
            </w:r>
            <w:r w:rsidR="00884F4A" w:rsidRPr="0096280A">
              <w:t>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37812135"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96280A" w:rsidRDefault="00884F4A" w:rsidP="00A22CF8">
            <w:pPr>
              <w:keepNext/>
              <w:spacing w:before="0"/>
              <w:jc w:val="center"/>
            </w:pPr>
            <w:r w:rsidRPr="0096280A">
              <w:t>97%</w:t>
            </w:r>
          </w:p>
        </w:tc>
      </w:tr>
      <w:tr w:rsidR="00884F4A" w:rsidRPr="0096280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11BF240A"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41A70F53" w14:textId="73D48A7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3A21261E"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96280A" w:rsidRDefault="00884F4A" w:rsidP="00A22CF8">
            <w:pPr>
              <w:keepNext/>
              <w:spacing w:before="0"/>
              <w:jc w:val="center"/>
            </w:pPr>
            <w:r w:rsidRPr="0096280A">
              <w:t>94%</w:t>
            </w:r>
          </w:p>
        </w:tc>
      </w:tr>
      <w:tr w:rsidR="00884F4A" w:rsidRPr="0096280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8D7A6A2"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682C7440" w14:textId="702B7574"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6A7195D0"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96280A" w:rsidRDefault="00884F4A" w:rsidP="00A22CF8">
            <w:pPr>
              <w:spacing w:before="0"/>
              <w:jc w:val="center"/>
            </w:pPr>
            <w:r w:rsidRPr="0096280A">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96280A" w:rsidRDefault="00884F4A" w:rsidP="00A22CF8">
            <w:pPr>
              <w:spacing w:before="0"/>
              <w:jc w:val="center"/>
            </w:pPr>
            <w:r w:rsidRPr="0096280A">
              <w:t>96%</w:t>
            </w:r>
          </w:p>
        </w:tc>
      </w:tr>
      <w:tr w:rsidR="00884F4A" w:rsidRPr="0096280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0450BC9"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3E1F64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7EB2274E"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139AE4E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84C5EA4" w14:textId="77777777" w:rsidR="00884F4A" w:rsidRPr="0096280A" w:rsidRDefault="00884F4A" w:rsidP="00A22CF8">
            <w:pPr>
              <w:spacing w:before="0"/>
              <w:jc w:val="center"/>
            </w:pPr>
          </w:p>
        </w:tc>
      </w:tr>
      <w:tr w:rsidR="00884F4A" w:rsidRPr="0096280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97604F3"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3FA8C48E"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4889532D"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5748CC26"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1ECCAFBD" w:rsidR="00884F4A" w:rsidRPr="0096280A" w:rsidRDefault="00884F4A" w:rsidP="00A22CF8">
            <w:pPr>
              <w:keepNext/>
              <w:spacing w:before="0"/>
              <w:jc w:val="center"/>
            </w:pPr>
          </w:p>
        </w:tc>
      </w:tr>
      <w:tr w:rsidR="00884F4A" w:rsidRPr="0096280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1F9320F5" w14:textId="2D7EA8A6"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A641857" w14:textId="6F18AA9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D06AA6F"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23C51C39" w14:textId="20563FB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5BD87D83" w14:textId="27D76B42" w:rsidR="00884F4A" w:rsidRPr="0096280A" w:rsidRDefault="00884F4A" w:rsidP="00A22CF8">
            <w:pPr>
              <w:keepNext/>
              <w:spacing w:before="0"/>
              <w:jc w:val="center"/>
              <w:rPr>
                <w:b/>
                <w:bCs/>
              </w:rPr>
            </w:pPr>
          </w:p>
        </w:tc>
      </w:tr>
      <w:tr w:rsidR="00884F4A" w:rsidRPr="0096280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88B56BC" w14:textId="0E3A8EA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448B4AA8" w14:textId="777F880A"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EBBD923" w14:textId="7292CCA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85DFD7" w14:textId="04C15D5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5E929EC" w14:textId="09276BAA" w:rsidR="00884F4A" w:rsidRPr="0096280A" w:rsidRDefault="00884F4A" w:rsidP="00A22CF8">
            <w:pPr>
              <w:keepNext/>
              <w:spacing w:before="0"/>
              <w:jc w:val="center"/>
            </w:pPr>
          </w:p>
        </w:tc>
      </w:tr>
      <w:tr w:rsidR="00884F4A" w:rsidRPr="0096280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14BD6FF" w14:textId="485A190C"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583A5CB"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67C1637" w14:textId="437FB55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16D2209" w14:textId="155D2F4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2BF75E1" w14:textId="32EBEB72" w:rsidR="00884F4A" w:rsidRPr="0096280A" w:rsidRDefault="00884F4A" w:rsidP="00A22CF8">
            <w:pPr>
              <w:keepNext/>
              <w:spacing w:before="0"/>
              <w:jc w:val="center"/>
            </w:pPr>
          </w:p>
        </w:tc>
      </w:tr>
      <w:tr w:rsidR="00884F4A" w:rsidRPr="0096280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59D3BE4A" w14:textId="211774C4"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2B37FA2C" w14:textId="1345BF10"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1D8522EF" w14:textId="4F66052A"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799E01A"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96280A" w:rsidRDefault="00884F4A" w:rsidP="00A22CF8">
            <w:pPr>
              <w:keepNext/>
              <w:spacing w:before="0"/>
              <w:jc w:val="center"/>
            </w:pPr>
            <w:r w:rsidRPr="0096280A">
              <w:t>97%</w:t>
            </w:r>
          </w:p>
        </w:tc>
      </w:tr>
      <w:tr w:rsidR="00884F4A" w:rsidRPr="0096280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1497F76C" w14:textId="2D7EA10C"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24FB940C" w14:textId="6E09C79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626B5178" w14:textId="45B59A0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4A2162E0"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96280A" w:rsidRDefault="00884F4A" w:rsidP="00A22CF8">
            <w:pPr>
              <w:keepNext/>
              <w:spacing w:before="0"/>
              <w:jc w:val="center"/>
            </w:pPr>
            <w:r w:rsidRPr="0096280A">
              <w:t>92%</w:t>
            </w:r>
          </w:p>
        </w:tc>
      </w:tr>
      <w:tr w:rsidR="00884F4A" w:rsidRPr="0096280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AA83AD6" w14:textId="5232B89A" w:rsidR="00884F4A" w:rsidRPr="0096280A" w:rsidRDefault="0096280A" w:rsidP="00A22CF8">
            <w:pPr>
              <w:keepNext/>
              <w:spacing w:before="0"/>
              <w:jc w:val="center"/>
            </w:pPr>
            <w:r>
              <w:t>−</w:t>
            </w:r>
            <w:r w:rsidR="00884F4A" w:rsidRPr="0096280A">
              <w:t>0</w:t>
            </w:r>
            <w:r>
              <w:t>.</w:t>
            </w:r>
            <w:r w:rsidR="00884F4A" w:rsidRPr="0096280A">
              <w:t>44%</w:t>
            </w:r>
          </w:p>
        </w:tc>
        <w:tc>
          <w:tcPr>
            <w:tcW w:w="1060" w:type="dxa"/>
            <w:tcBorders>
              <w:top w:val="nil"/>
              <w:left w:val="nil"/>
              <w:bottom w:val="nil"/>
              <w:right w:val="nil"/>
            </w:tcBorders>
            <w:shd w:val="clear" w:color="auto" w:fill="auto"/>
            <w:noWrap/>
            <w:vAlign w:val="center"/>
            <w:hideMark/>
          </w:tcPr>
          <w:p w14:paraId="12E5F80A" w14:textId="10585E76" w:rsidR="00884F4A" w:rsidRPr="0096280A" w:rsidRDefault="0096280A" w:rsidP="00A22CF8">
            <w:pPr>
              <w:keepNext/>
              <w:spacing w:before="0"/>
              <w:jc w:val="center"/>
            </w:pPr>
            <w:r>
              <w:t>−</w:t>
            </w:r>
            <w:r w:rsidR="00884F4A" w:rsidRPr="0096280A">
              <w:t>0</w:t>
            </w:r>
            <w:r>
              <w:t>.</w:t>
            </w:r>
            <w:r w:rsidR="00884F4A" w:rsidRPr="0096280A">
              <w:t>44%</w:t>
            </w:r>
          </w:p>
        </w:tc>
        <w:tc>
          <w:tcPr>
            <w:tcW w:w="2061" w:type="dxa"/>
            <w:tcBorders>
              <w:top w:val="nil"/>
              <w:left w:val="nil"/>
              <w:bottom w:val="nil"/>
              <w:right w:val="single" w:sz="4" w:space="0" w:color="auto"/>
            </w:tcBorders>
            <w:shd w:val="clear" w:color="auto" w:fill="auto"/>
            <w:noWrap/>
            <w:vAlign w:val="center"/>
            <w:hideMark/>
          </w:tcPr>
          <w:p w14:paraId="1B695860" w14:textId="2E37D578" w:rsidR="00884F4A" w:rsidRPr="0096280A" w:rsidRDefault="0096280A" w:rsidP="00A22CF8">
            <w:pPr>
              <w:keepNext/>
              <w:spacing w:before="0"/>
              <w:jc w:val="center"/>
            </w:pPr>
            <w:r>
              <w:t>−</w:t>
            </w:r>
            <w:r w:rsidR="00884F4A" w:rsidRPr="0096280A">
              <w:t>0</w:t>
            </w:r>
            <w:r>
              <w:t>.</w:t>
            </w:r>
            <w:r w:rsidR="00884F4A" w:rsidRPr="0096280A">
              <w:t>40%</w:t>
            </w:r>
          </w:p>
        </w:tc>
        <w:tc>
          <w:tcPr>
            <w:tcW w:w="1060" w:type="dxa"/>
            <w:tcBorders>
              <w:top w:val="nil"/>
              <w:left w:val="nil"/>
              <w:bottom w:val="nil"/>
              <w:right w:val="nil"/>
            </w:tcBorders>
            <w:shd w:val="clear" w:color="auto" w:fill="auto"/>
            <w:noWrap/>
            <w:vAlign w:val="center"/>
            <w:hideMark/>
          </w:tcPr>
          <w:p w14:paraId="33700BF4"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96280A" w:rsidRDefault="00884F4A" w:rsidP="00A22CF8">
            <w:pPr>
              <w:keepNext/>
              <w:spacing w:before="0"/>
              <w:jc w:val="center"/>
            </w:pPr>
            <w:r w:rsidRPr="0096280A">
              <w:t>95%</w:t>
            </w:r>
          </w:p>
        </w:tc>
      </w:tr>
      <w:tr w:rsidR="00884F4A" w:rsidRPr="0096280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8BE303D" w14:textId="719984F3"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434D6336" w14:textId="51D793F4" w:rsidR="00884F4A" w:rsidRPr="0096280A" w:rsidRDefault="0096280A" w:rsidP="00A22CF8">
            <w:pPr>
              <w:keepNext/>
              <w:spacing w:before="0"/>
              <w:jc w:val="center"/>
            </w:pPr>
            <w:r>
              <w:t>−</w:t>
            </w:r>
            <w:r w:rsidR="00884F4A" w:rsidRPr="0096280A">
              <w:t>0</w:t>
            </w:r>
            <w:r>
              <w:t>.</w:t>
            </w:r>
            <w:r w:rsidR="00884F4A" w:rsidRPr="0096280A">
              <w:t>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687E4E84"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96280A" w:rsidRDefault="00884F4A" w:rsidP="00A22CF8">
            <w:pPr>
              <w:keepNext/>
              <w:spacing w:before="0"/>
              <w:jc w:val="center"/>
            </w:pPr>
            <w:r w:rsidRPr="0096280A">
              <w:t>95%</w:t>
            </w:r>
          </w:p>
        </w:tc>
      </w:tr>
      <w:tr w:rsidR="00884F4A" w:rsidRPr="0096280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502A992D"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79B1585E" w14:textId="67CCDDB7"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19683D31"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96280A" w:rsidRDefault="00884F4A" w:rsidP="00A22CF8">
            <w:pPr>
              <w:keepNext/>
              <w:spacing w:before="0"/>
              <w:jc w:val="center"/>
            </w:pPr>
            <w:r w:rsidRPr="0096280A">
              <w:t>94%</w:t>
            </w:r>
          </w:p>
        </w:tc>
      </w:tr>
      <w:tr w:rsidR="00884F4A" w:rsidRPr="0096280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563B7574"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20BBA937" w14:textId="5AC86F45"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A9498D5" w:rsidR="00884F4A" w:rsidRPr="0096280A" w:rsidRDefault="0096280A" w:rsidP="00A22CF8">
            <w:pPr>
              <w:spacing w:before="0"/>
              <w:jc w:val="center"/>
            </w:pPr>
            <w:r>
              <w:t>−</w:t>
            </w:r>
            <w:r w:rsidR="00884F4A" w:rsidRPr="0096280A">
              <w:t>0</w:t>
            </w:r>
            <w:r>
              <w:t>.</w:t>
            </w:r>
            <w:r w:rsidR="00884F4A" w:rsidRPr="0096280A">
              <w:t>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96280A" w:rsidRDefault="00884F4A" w:rsidP="00A22CF8">
            <w:pPr>
              <w:spacing w:before="0"/>
              <w:jc w:val="center"/>
            </w:pPr>
            <w:r w:rsidRPr="0096280A">
              <w:t>98%</w:t>
            </w:r>
          </w:p>
        </w:tc>
      </w:tr>
    </w:tbl>
    <w:p w14:paraId="1B52AACD" w14:textId="142B09E5" w:rsidR="00884F4A" w:rsidRPr="0096280A" w:rsidRDefault="00884F4A" w:rsidP="00884F4A">
      <w:r w:rsidRPr="0096280A">
        <w:t xml:space="preserve">Full results </w:t>
      </w:r>
      <w:r w:rsidR="00BE762D" w:rsidRPr="0096280A">
        <w:t>we</w:t>
      </w:r>
      <w:r w:rsidRPr="0096280A">
        <w:t xml:space="preserve">re attached to </w:t>
      </w:r>
      <w:r w:rsidR="00BE762D" w:rsidRPr="0096280A">
        <w:t>the</w:t>
      </w:r>
      <w:r w:rsidRPr="0096280A">
        <w:t xml:space="preserve"> AHG report as Excel files.</w:t>
      </w:r>
    </w:p>
    <w:p w14:paraId="6EA5A166" w14:textId="77777777" w:rsidR="00884F4A" w:rsidRPr="00A22CF8" w:rsidRDefault="00884F4A" w:rsidP="00750440">
      <w:pPr>
        <w:keepNext/>
        <w:rPr>
          <w:i/>
          <w:iCs/>
        </w:rPr>
      </w:pPr>
      <w:r w:rsidRPr="00A22CF8">
        <w:rPr>
          <w:i/>
          <w:iCs/>
        </w:rPr>
        <w:t>Issues in VTM 10.0 affecting conformance</w:t>
      </w:r>
    </w:p>
    <w:p w14:paraId="632DBA0B" w14:textId="77777777" w:rsidR="00884F4A" w:rsidRPr="0096280A" w:rsidRDefault="00884F4A" w:rsidP="00884F4A">
      <w:r w:rsidRPr="0096280A">
        <w:t>The following issues in VTM 10.0 affect conformance:</w:t>
      </w:r>
    </w:p>
    <w:p w14:paraId="6C4718BA" w14:textId="77777777" w:rsidR="00884F4A" w:rsidRPr="0096280A" w:rsidRDefault="00884F4A" w:rsidP="006B7CAF">
      <w:pPr>
        <w:numPr>
          <w:ilvl w:val="0"/>
          <w:numId w:val="45"/>
        </w:numPr>
      </w:pPr>
      <w:r w:rsidRPr="0096280A">
        <w:t>A bug related to the combination for deblocking, 4:2:2/4:4:4 chroma formats and ISP (ticket #1353)</w:t>
      </w:r>
    </w:p>
    <w:p w14:paraId="7E8C8483" w14:textId="77777777" w:rsidR="00884F4A" w:rsidRPr="0096280A" w:rsidRDefault="00884F4A" w:rsidP="006B7CAF">
      <w:pPr>
        <w:numPr>
          <w:ilvl w:val="0"/>
          <w:numId w:val="45"/>
        </w:numPr>
      </w:pPr>
      <w:r w:rsidRPr="0096280A">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Pr="0096280A" w:rsidRDefault="00884F4A" w:rsidP="006B7CAF">
      <w:pPr>
        <w:numPr>
          <w:ilvl w:val="0"/>
          <w:numId w:val="45"/>
        </w:numPr>
      </w:pPr>
      <w:r w:rsidRPr="0096280A">
        <w:t>Missing HLS features</w:t>
      </w:r>
    </w:p>
    <w:p w14:paraId="64545740" w14:textId="77777777" w:rsidR="00884F4A" w:rsidRPr="0096280A" w:rsidRDefault="00884F4A" w:rsidP="00884F4A">
      <w:r w:rsidRPr="0096280A">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Pr="0096280A" w:rsidRDefault="00884F4A" w:rsidP="00884F4A">
      <w:r w:rsidRPr="0096280A">
        <w:t>Status of implementation of proposals of previous JVET meetings</w:t>
      </w:r>
    </w:p>
    <w:p w14:paraId="24258791" w14:textId="40C1035D" w:rsidR="00884F4A" w:rsidRPr="0096280A" w:rsidRDefault="00884F4A" w:rsidP="00756C2A">
      <w:r w:rsidRPr="0096280A">
        <w:t>Actions of the Q, R, and S meetings that had not yet been marked as resolved were listed in the AHG report.</w:t>
      </w:r>
    </w:p>
    <w:p w14:paraId="11BE50BC" w14:textId="77777777" w:rsidR="00884F4A" w:rsidRPr="0096280A" w:rsidRDefault="00884F4A" w:rsidP="00884F4A">
      <w:r w:rsidRPr="0096280A">
        <w:t>The bug tracker for VTM and specification text is located at:</w:t>
      </w:r>
    </w:p>
    <w:p w14:paraId="4D2C0580" w14:textId="77777777" w:rsidR="00884F4A" w:rsidRPr="0096280A" w:rsidRDefault="00FC302B" w:rsidP="00884F4A">
      <w:hyperlink r:id="rId39" w:history="1">
        <w:r w:rsidR="00884F4A" w:rsidRPr="0096280A">
          <w:rPr>
            <w:rStyle w:val="Hyperlink"/>
          </w:rPr>
          <w:t>https://jvet.hhi.fraunhofer.de/trac/vvc</w:t>
        </w:r>
      </w:hyperlink>
    </w:p>
    <w:p w14:paraId="2CDBEB19" w14:textId="77777777" w:rsidR="00884F4A" w:rsidRPr="0096280A" w:rsidRDefault="00884F4A" w:rsidP="00884F4A">
      <w:r w:rsidRPr="0096280A">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96280A" w:rsidRDefault="00FC302B" w:rsidP="00884F4A">
      <w:hyperlink r:id="rId40" w:history="1">
        <w:r w:rsidR="00884F4A" w:rsidRPr="0096280A">
          <w:rPr>
            <w:rStyle w:val="Hyperlink"/>
          </w:rPr>
          <w:t>https://hevc.hhi.fraunhofer.de/trac/hevc</w:t>
        </w:r>
      </w:hyperlink>
    </w:p>
    <w:p w14:paraId="50007545" w14:textId="77777777" w:rsidR="00884F4A" w:rsidRPr="0096280A" w:rsidRDefault="00884F4A" w:rsidP="00884F4A">
      <w:r w:rsidRPr="0096280A">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Pr="0096280A" w:rsidRDefault="00884F4A" w:rsidP="00884F4A">
      <w:r w:rsidRPr="0096280A">
        <w:lastRenderedPageBreak/>
        <w:t>The AHG recommend</w:t>
      </w:r>
      <w:r w:rsidR="00532BD0" w:rsidRPr="0096280A">
        <w:t>ed</w:t>
      </w:r>
      <w:r w:rsidRPr="0096280A">
        <w:t xml:space="preserve"> to:</w:t>
      </w:r>
    </w:p>
    <w:p w14:paraId="14B5AC88" w14:textId="77777777" w:rsidR="00884F4A" w:rsidRPr="0096280A" w:rsidRDefault="00884F4A" w:rsidP="006B7CAF">
      <w:pPr>
        <w:numPr>
          <w:ilvl w:val="0"/>
          <w:numId w:val="46"/>
        </w:numPr>
      </w:pPr>
      <w:r w:rsidRPr="0096280A">
        <w:t>Continue to develop the VTM reference software</w:t>
      </w:r>
    </w:p>
    <w:p w14:paraId="18A89DEC" w14:textId="77777777" w:rsidR="00884F4A" w:rsidRPr="0096280A" w:rsidRDefault="00884F4A" w:rsidP="006B7CAF">
      <w:pPr>
        <w:numPr>
          <w:ilvl w:val="0"/>
          <w:numId w:val="46"/>
        </w:numPr>
      </w:pPr>
      <w:r w:rsidRPr="0096280A">
        <w:t>Improve documentation, especially the software manual</w:t>
      </w:r>
    </w:p>
    <w:p w14:paraId="17BF2946" w14:textId="77777777" w:rsidR="00884F4A" w:rsidRPr="0096280A" w:rsidRDefault="00884F4A" w:rsidP="006B7CAF">
      <w:pPr>
        <w:numPr>
          <w:ilvl w:val="0"/>
          <w:numId w:val="46"/>
        </w:numPr>
      </w:pPr>
      <w:r w:rsidRPr="0096280A">
        <w:t>Resolve any normative issues resulting from the large number of integrations in the most recent development cycle</w:t>
      </w:r>
    </w:p>
    <w:p w14:paraId="1B9F214C" w14:textId="77777777" w:rsidR="00884F4A" w:rsidRPr="0096280A" w:rsidRDefault="00884F4A" w:rsidP="006B7CAF">
      <w:pPr>
        <w:numPr>
          <w:ilvl w:val="0"/>
          <w:numId w:val="46"/>
        </w:numPr>
      </w:pPr>
      <w:r w:rsidRPr="0096280A">
        <w:t>Encourage people to test VTM software more extensively outside of common test conditions.</w:t>
      </w:r>
    </w:p>
    <w:p w14:paraId="42CD234C" w14:textId="77777777" w:rsidR="00884F4A" w:rsidRPr="0096280A" w:rsidRDefault="00884F4A" w:rsidP="006B7CAF">
      <w:pPr>
        <w:numPr>
          <w:ilvl w:val="0"/>
          <w:numId w:val="46"/>
        </w:numPr>
      </w:pPr>
      <w:r w:rsidRPr="0096280A">
        <w:t>Encourage people to report all (potential) bugs that they are finding.</w:t>
      </w:r>
    </w:p>
    <w:p w14:paraId="52CFE769" w14:textId="0B49B447" w:rsidR="00884F4A" w:rsidRPr="0096280A" w:rsidRDefault="00884F4A" w:rsidP="006B7CAF">
      <w:pPr>
        <w:numPr>
          <w:ilvl w:val="0"/>
          <w:numId w:val="46"/>
        </w:numPr>
      </w:pPr>
      <w:r w:rsidRPr="0096280A">
        <w:t>Encourage people to submit bitstreams/test cases that trigger bugs in VTM.</w:t>
      </w:r>
    </w:p>
    <w:p w14:paraId="0CED87F5" w14:textId="77777777" w:rsidR="00884F4A" w:rsidRPr="0096280A" w:rsidRDefault="00884F4A" w:rsidP="006B7CAF">
      <w:pPr>
        <w:numPr>
          <w:ilvl w:val="0"/>
          <w:numId w:val="46"/>
        </w:numPr>
      </w:pPr>
      <w:r w:rsidRPr="0096280A">
        <w:t>Encourage people to submit non-normative changes that reduce encoder run time without significantly sacrificing compression performance</w:t>
      </w:r>
    </w:p>
    <w:p w14:paraId="0F856932" w14:textId="77777777" w:rsidR="00884F4A" w:rsidRPr="0096280A" w:rsidRDefault="00884F4A" w:rsidP="006B7CAF">
      <w:pPr>
        <w:numPr>
          <w:ilvl w:val="0"/>
          <w:numId w:val="46"/>
        </w:numPr>
      </w:pPr>
      <w:r w:rsidRPr="0096280A">
        <w:t>Design and add configuration files to the VTM software for testing of HLS features</w:t>
      </w:r>
    </w:p>
    <w:p w14:paraId="0C215692" w14:textId="77777777" w:rsidR="00884F4A" w:rsidRPr="0096280A" w:rsidRDefault="00884F4A" w:rsidP="006B7CAF">
      <w:pPr>
        <w:numPr>
          <w:ilvl w:val="0"/>
          <w:numId w:val="46"/>
        </w:numPr>
      </w:pPr>
      <w:r w:rsidRPr="0096280A">
        <w:t>Review VTM-related contributions and determine whether features should be added (or removed) from the software</w:t>
      </w:r>
    </w:p>
    <w:p w14:paraId="4322A27F" w14:textId="7B2CC63A" w:rsidR="006C3EDC" w:rsidRPr="0096280A" w:rsidRDefault="006C3EDC" w:rsidP="00756C2A">
      <w:r w:rsidRPr="0096280A">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001BCE2A" w14:textId="6B334CE7" w:rsidR="00756C2A" w:rsidRPr="0096280A" w:rsidRDefault="00FC302B" w:rsidP="00756C2A">
      <w:pPr>
        <w:pStyle w:val="Heading9"/>
        <w:rPr>
          <w:rFonts w:eastAsia="Times New Roman"/>
          <w:szCs w:val="24"/>
          <w:lang w:val="en-CA"/>
        </w:rPr>
      </w:pPr>
      <w:hyperlink r:id="rId41" w:history="1">
        <w:r w:rsidR="00756C2A" w:rsidRPr="0096280A">
          <w:rPr>
            <w:rFonts w:eastAsia="Times New Roman"/>
            <w:color w:val="0000FF"/>
            <w:szCs w:val="24"/>
            <w:u w:val="single"/>
            <w:lang w:val="en-CA"/>
          </w:rPr>
          <w:t>JVET-T0004</w:t>
        </w:r>
      </w:hyperlink>
      <w:r w:rsidR="00756C2A" w:rsidRPr="0096280A">
        <w:rPr>
          <w:rFonts w:eastAsia="Times New Roman"/>
          <w:szCs w:val="24"/>
          <w:lang w:val="en-CA"/>
        </w:rPr>
        <w:t xml:space="preserve"> JVET AHG report: Test material and visual assessment (AHG4) [V</w:t>
      </w:r>
      <w:r w:rsidR="00D30CBB">
        <w:rPr>
          <w:rFonts w:eastAsia="Times New Roman"/>
          <w:szCs w:val="24"/>
          <w:lang w:val="en-CA"/>
        </w:rPr>
        <w:t>. </w:t>
      </w:r>
      <w:r w:rsidR="00756C2A" w:rsidRPr="0096280A">
        <w:rPr>
          <w:rFonts w:eastAsia="Times New Roman"/>
          <w:szCs w:val="24"/>
          <w:lang w:val="en-CA"/>
        </w:rPr>
        <w:t>Baroncini, T</w:t>
      </w:r>
      <w:r w:rsidR="00D30CBB">
        <w:rPr>
          <w:rFonts w:eastAsia="Times New Roman"/>
          <w:szCs w:val="24"/>
          <w:lang w:val="en-CA"/>
        </w:rPr>
        <w:t>. </w:t>
      </w:r>
      <w:r w:rsidR="00756C2A" w:rsidRPr="0096280A">
        <w:rPr>
          <w:rFonts w:eastAsia="Times New Roman"/>
          <w:szCs w:val="24"/>
          <w:lang w:val="en-CA"/>
        </w:rPr>
        <w:t>Suzuki, M</w:t>
      </w:r>
      <w:r w:rsidR="00D30CBB">
        <w:rPr>
          <w:rFonts w:eastAsia="Times New Roman"/>
          <w:szCs w:val="24"/>
          <w:lang w:val="en-CA"/>
        </w:rPr>
        <w:t>. </w:t>
      </w:r>
      <w:r w:rsidR="00756C2A" w:rsidRPr="0096280A">
        <w:rPr>
          <w:rFonts w:eastAsia="Times New Roman"/>
          <w:szCs w:val="24"/>
          <w:lang w:val="en-CA"/>
        </w:rPr>
        <w:t>Wien, A</w:t>
      </w:r>
      <w:r w:rsidR="00D30CBB">
        <w:rPr>
          <w:rFonts w:eastAsia="Times New Roman"/>
          <w:szCs w:val="24"/>
          <w:lang w:val="en-CA"/>
        </w:rPr>
        <w:t>. </w:t>
      </w:r>
      <w:r w:rsidR="00756C2A" w:rsidRPr="0096280A">
        <w:rPr>
          <w:rFonts w:eastAsia="Times New Roman"/>
          <w:szCs w:val="24"/>
          <w:lang w:val="en-CA"/>
        </w:rPr>
        <w:t>Norkin, A</w:t>
      </w:r>
      <w:r w:rsidR="00D30CBB">
        <w:rPr>
          <w:rFonts w:eastAsia="Times New Roman"/>
          <w:szCs w:val="24"/>
          <w:lang w:val="en-CA"/>
        </w:rPr>
        <w:t>. </w:t>
      </w:r>
      <w:r w:rsidR="00756C2A" w:rsidRPr="0096280A">
        <w:rPr>
          <w:rFonts w:eastAsia="Times New Roman"/>
          <w:szCs w:val="24"/>
          <w:lang w:val="en-CA"/>
        </w:rPr>
        <w:t>Segall, Y</w:t>
      </w:r>
      <w:r w:rsidR="00D30CBB">
        <w:rPr>
          <w:rFonts w:eastAsia="Times New Roman"/>
          <w:szCs w:val="24"/>
          <w:lang w:val="en-CA"/>
        </w:rPr>
        <w:t>. </w:t>
      </w:r>
      <w:r w:rsidR="00756C2A" w:rsidRPr="0096280A">
        <w:rPr>
          <w:rFonts w:eastAsia="Times New Roman"/>
          <w:szCs w:val="24"/>
          <w:lang w:val="en-CA"/>
        </w:rPr>
        <w:t>Ye]</w:t>
      </w:r>
    </w:p>
    <w:p w14:paraId="7D55DC3F" w14:textId="77777777" w:rsidR="0023464F" w:rsidRPr="0096280A" w:rsidRDefault="0023464F" w:rsidP="0023464F">
      <w:r w:rsidRPr="0096280A">
        <w:t>This report summarizes</w:t>
      </w:r>
      <w:r w:rsidRPr="0096280A" w:rsidDel="00650242">
        <w:t xml:space="preserve"> </w:t>
      </w:r>
      <w:r w:rsidRPr="0096280A">
        <w:t>the activities of the AhG4 on Test material and visual assessment that has taken place between the 18</w:t>
      </w:r>
      <w:r w:rsidRPr="0096280A">
        <w:rPr>
          <w:vertAlign w:val="superscript"/>
        </w:rPr>
        <w:t>th</w:t>
      </w:r>
      <w:r w:rsidRPr="0096280A">
        <w:t xml:space="preserve"> and 19</w:t>
      </w:r>
      <w:r w:rsidRPr="0096280A">
        <w:rPr>
          <w:vertAlign w:val="superscript"/>
        </w:rPr>
        <w:t>th</w:t>
      </w:r>
      <w:r w:rsidRPr="0096280A">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750440" w:rsidRDefault="0023464F" w:rsidP="00A22CF8">
      <w:pPr>
        <w:keepNext/>
        <w:rPr>
          <w:i/>
          <w:iCs/>
        </w:rPr>
      </w:pPr>
      <w:r w:rsidRPr="00750440">
        <w:rPr>
          <w:i/>
          <w:iCs/>
        </w:rPr>
        <w:t>Verification test</w:t>
      </w:r>
    </w:p>
    <w:p w14:paraId="0A00ACEA" w14:textId="77777777" w:rsidR="0023464F" w:rsidRPr="0096280A" w:rsidRDefault="0023464F" w:rsidP="0023464F">
      <w:r w:rsidRPr="0096280A">
        <w:t xml:space="preserve">For the SDR UHD Random Access category, formal visual tests have been conducted at </w:t>
      </w:r>
      <w:proofErr w:type="spellStart"/>
      <w:r w:rsidRPr="0096280A">
        <w:t>GBTech</w:t>
      </w:r>
      <w:proofErr w:type="spellEnd"/>
      <w:r w:rsidRPr="0096280A">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96280A" w:rsidRDefault="0023464F" w:rsidP="0023464F">
      <w:r w:rsidRPr="0096280A">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96280A" w:rsidRDefault="0023464F" w:rsidP="0023464F">
      <w:r w:rsidRPr="0096280A">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96280A" w:rsidRDefault="0023464F" w:rsidP="0023464F">
      <w:r w:rsidRPr="0096280A">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750440" w:rsidRDefault="0023464F" w:rsidP="006B7CAF">
      <w:pPr>
        <w:rPr>
          <w:i/>
          <w:iCs/>
        </w:rPr>
      </w:pPr>
      <w:r w:rsidRPr="00750440">
        <w:rPr>
          <w:i/>
          <w:iCs/>
        </w:rPr>
        <w:t>Test sequences</w:t>
      </w:r>
    </w:p>
    <w:p w14:paraId="160FF897" w14:textId="77777777" w:rsidR="0023464F" w:rsidRPr="0096280A" w:rsidRDefault="0023464F" w:rsidP="0023464F">
      <w:r w:rsidRPr="0096280A">
        <w:lastRenderedPageBreak/>
        <w:t xml:space="preserve">The test sequences used for CfP/CTC are available on </w:t>
      </w:r>
      <w:hyperlink r:id="rId42" w:history="1">
        <w:r w:rsidRPr="0096280A">
          <w:rPr>
            <w:rStyle w:val="Hyperlink"/>
          </w:rPr>
          <w:t>ftp://jvet@ftp.ient.rwth-aachen.de</w:t>
        </w:r>
      </w:hyperlink>
      <w:r w:rsidRPr="0096280A">
        <w:t xml:space="preserve"> in directory “/</w:t>
      </w:r>
      <w:proofErr w:type="spellStart"/>
      <w:r w:rsidRPr="0096280A">
        <w:t>jvet-cfp</w:t>
      </w:r>
      <w:proofErr w:type="spellEnd"/>
      <w:r w:rsidRPr="0096280A">
        <w:t xml:space="preserve">” (accredited members of JVET may contact the JVET chairs for login information). </w:t>
      </w:r>
    </w:p>
    <w:p w14:paraId="7DC06356" w14:textId="77777777" w:rsidR="0023464F" w:rsidRPr="0096280A" w:rsidRDefault="0023464F" w:rsidP="0023464F">
      <w:r w:rsidRPr="0096280A">
        <w:t>Due to copyright restrictions, the JVET database of test sequences is only available to accredited members of JVET (i.e. members of ISO/IEC MPEG and ITU-T VCEG).</w:t>
      </w:r>
    </w:p>
    <w:p w14:paraId="58AFDA12" w14:textId="77777777" w:rsidR="0023464F" w:rsidRPr="00750440" w:rsidRDefault="0023464F" w:rsidP="006B7CAF">
      <w:pPr>
        <w:rPr>
          <w:i/>
          <w:iCs/>
        </w:rPr>
      </w:pPr>
      <w:r w:rsidRPr="00750440">
        <w:rPr>
          <w:i/>
          <w:iCs/>
        </w:rPr>
        <w:t>Related contributions</w:t>
      </w:r>
    </w:p>
    <w:p w14:paraId="6D4DB9E1" w14:textId="660EBF94" w:rsidR="0023464F" w:rsidRPr="0096280A" w:rsidRDefault="0023464F" w:rsidP="0023464F">
      <w:r w:rsidRPr="0096280A">
        <w:t>The following related contributions were submitted.</w:t>
      </w:r>
    </w:p>
    <w:p w14:paraId="59E0E8AB" w14:textId="3AEC19A7" w:rsidR="0023464F" w:rsidRPr="0096280A" w:rsidRDefault="0023464F" w:rsidP="006B7CAF">
      <w:pPr>
        <w:numPr>
          <w:ilvl w:val="0"/>
          <w:numId w:val="50"/>
        </w:numPr>
      </w:pPr>
      <w:r w:rsidRPr="0096280A">
        <w:t>JVET-T0043 “Status Report on SDR HD Low Delay Verification Test Preparation” [M. Wien (RWTH), V. Baroncini (</w:t>
      </w:r>
      <w:proofErr w:type="spellStart"/>
      <w:r w:rsidRPr="0096280A">
        <w:t>VABTech</w:t>
      </w:r>
      <w:proofErr w:type="spellEnd"/>
      <w:r w:rsidRPr="0096280A">
        <w:t xml:space="preserve"> ltd)]</w:t>
      </w:r>
    </w:p>
    <w:p w14:paraId="244AD2BF" w14:textId="4CE3B155" w:rsidR="0023464F" w:rsidRPr="0096280A" w:rsidRDefault="0023464F" w:rsidP="006B7CAF">
      <w:pPr>
        <w:numPr>
          <w:ilvl w:val="0"/>
          <w:numId w:val="50"/>
        </w:numPr>
      </w:pPr>
      <w:r w:rsidRPr="0096280A">
        <w:t>JVET-T0044 “Status Report on 360 Video Verification Test Preparation” [M. Wien (RWTH), V. Baroncini (</w:t>
      </w:r>
      <w:proofErr w:type="spellStart"/>
      <w:r w:rsidRPr="0096280A">
        <w:t>VABTech</w:t>
      </w:r>
      <w:proofErr w:type="spellEnd"/>
      <w:r w:rsidRPr="0096280A">
        <w:t>), T. Suzuki (Sony)]</w:t>
      </w:r>
    </w:p>
    <w:p w14:paraId="6583AF11" w14:textId="7EE67AB1" w:rsidR="0023464F" w:rsidRPr="0096280A" w:rsidRDefault="0023464F" w:rsidP="006B7CAF">
      <w:pPr>
        <w:numPr>
          <w:ilvl w:val="0"/>
          <w:numId w:val="50"/>
        </w:numPr>
      </w:pPr>
      <w:r w:rsidRPr="0096280A">
        <w:t>JVET-T0045 “AHG4: Agenda and report of the AHG meeting on the SDR HD Verification Tests on 2020-09-03” [M. Wien (RWTH), V. Baroncini (</w:t>
      </w:r>
      <w:proofErr w:type="spellStart"/>
      <w:r w:rsidRPr="0096280A">
        <w:t>VABTech</w:t>
      </w:r>
      <w:proofErr w:type="spellEnd"/>
      <w:r w:rsidRPr="0096280A">
        <w:t xml:space="preserve"> ltd)]</w:t>
      </w:r>
    </w:p>
    <w:p w14:paraId="07E01C89" w14:textId="4997BF95" w:rsidR="0023464F" w:rsidRPr="0096280A" w:rsidRDefault="0023464F" w:rsidP="006B7CAF">
      <w:pPr>
        <w:numPr>
          <w:ilvl w:val="0"/>
          <w:numId w:val="50"/>
        </w:numPr>
      </w:pPr>
      <w:r w:rsidRPr="0096280A">
        <w:t>JVET-T0046 “AHG4: Agenda and report of the AHG meeting on the 360 Video Verification Tests on 2020-09-04” [M. Wien (RWTH), V. Baroncini (</w:t>
      </w:r>
      <w:proofErr w:type="spellStart"/>
      <w:r w:rsidRPr="0096280A">
        <w:t>VABTech</w:t>
      </w:r>
      <w:proofErr w:type="spellEnd"/>
      <w:r w:rsidRPr="0096280A">
        <w:t xml:space="preserve"> ltd), Y. Ye (Alibaba)]</w:t>
      </w:r>
    </w:p>
    <w:p w14:paraId="3BB362D3" w14:textId="77777777" w:rsidR="0023464F" w:rsidRPr="0096280A" w:rsidRDefault="0023464F" w:rsidP="006B7CAF">
      <w:pPr>
        <w:numPr>
          <w:ilvl w:val="0"/>
          <w:numId w:val="50"/>
        </w:numPr>
      </w:pPr>
      <w:r w:rsidRPr="0096280A">
        <w:t>JVET-T0060 “AHG4: new video conference sequences for HD verification testing” [S. Xu, R.-L. Liao, J. Chen, Y. Ye (Alibaba)]</w:t>
      </w:r>
    </w:p>
    <w:p w14:paraId="6BE31530" w14:textId="77777777" w:rsidR="0023464F" w:rsidRPr="0096280A" w:rsidRDefault="0023464F" w:rsidP="006B7CAF">
      <w:pPr>
        <w:numPr>
          <w:ilvl w:val="0"/>
          <w:numId w:val="50"/>
        </w:numPr>
      </w:pPr>
      <w:r w:rsidRPr="0096280A">
        <w:t>JVET-T0082 “New HLG sequences for high bit-depth video coding” [K. Kondo, M. Ikeda, A. Browne (Sony)]</w:t>
      </w:r>
    </w:p>
    <w:p w14:paraId="01B0B8CB" w14:textId="7F9319FD" w:rsidR="0023464F" w:rsidRPr="0096280A" w:rsidRDefault="0023464F" w:rsidP="006B7CAF">
      <w:pPr>
        <w:numPr>
          <w:ilvl w:val="0"/>
          <w:numId w:val="50"/>
        </w:numPr>
      </w:pPr>
      <w:r w:rsidRPr="0096280A">
        <w:t>JVET-T0097 “Report on VVC compression performance verification testing in the SDR UHD Random Access Category” [M. Wien (RWTH), V. Baroncini (</w:t>
      </w:r>
      <w:proofErr w:type="spellStart"/>
      <w:r w:rsidRPr="0096280A">
        <w:t>VABTech</w:t>
      </w:r>
      <w:proofErr w:type="spellEnd"/>
      <w:r w:rsidRPr="0096280A">
        <w:t>)]</w:t>
      </w:r>
    </w:p>
    <w:p w14:paraId="73ADFC04" w14:textId="55E13213" w:rsidR="0023464F" w:rsidRPr="0096280A" w:rsidRDefault="0023464F" w:rsidP="006B7CAF">
      <w:pPr>
        <w:numPr>
          <w:ilvl w:val="0"/>
          <w:numId w:val="50"/>
        </w:numPr>
      </w:pPr>
      <w:r w:rsidRPr="0096280A">
        <w:t>JVET-T0103 “Information on and analysis of the VVC encoders in the SDR UHD verification test” [C. Helmrich, B. Bross, J. Pfaff, H. Schwarz, D. Marpe, T. Wiegand (HHI)]</w:t>
      </w:r>
    </w:p>
    <w:p w14:paraId="74AA0F1A" w14:textId="77777777" w:rsidR="0023464F" w:rsidRPr="0096280A" w:rsidRDefault="0023464F" w:rsidP="006B7CAF">
      <w:pPr>
        <w:numPr>
          <w:ilvl w:val="0"/>
          <w:numId w:val="50"/>
        </w:numPr>
      </w:pPr>
      <w:r w:rsidRPr="0096280A">
        <w:t>JVET-T0106 “AHG4/AHG7: Report on Display Settings for HDR/WCG Verification Tests” [A. Segall, M. Wien, V. Baroncini]</w:t>
      </w:r>
    </w:p>
    <w:p w14:paraId="483BFCEF" w14:textId="2A1A1E66" w:rsidR="0023464F" w:rsidRPr="0096280A" w:rsidRDefault="0096280A" w:rsidP="0023464F">
      <w:r>
        <w:t>It was agreed that t</w:t>
      </w:r>
      <w:r w:rsidR="0023464F" w:rsidRPr="0096280A">
        <w:t>hese contributions should be reviewed.</w:t>
      </w:r>
    </w:p>
    <w:p w14:paraId="385D5321" w14:textId="69F8F372" w:rsidR="0023464F" w:rsidRPr="0096280A" w:rsidRDefault="0023464F" w:rsidP="0023464F">
      <w:r w:rsidRPr="0096280A">
        <w:t>The AHG recommended:</w:t>
      </w:r>
    </w:p>
    <w:p w14:paraId="6F4AF48C" w14:textId="77777777" w:rsidR="0023464F" w:rsidRPr="0096280A" w:rsidRDefault="0023464F" w:rsidP="0023464F">
      <w:pPr>
        <w:numPr>
          <w:ilvl w:val="0"/>
          <w:numId w:val="48"/>
        </w:numPr>
      </w:pPr>
      <w:r w:rsidRPr="0096280A">
        <w:t>To review the input contributions related to the verification test preparation at an early stage of the meeting.</w:t>
      </w:r>
    </w:p>
    <w:p w14:paraId="29949DB7" w14:textId="77777777" w:rsidR="0023464F" w:rsidRPr="0096280A" w:rsidRDefault="0023464F" w:rsidP="0023464F">
      <w:pPr>
        <w:numPr>
          <w:ilvl w:val="0"/>
          <w:numId w:val="48"/>
        </w:numPr>
      </w:pPr>
      <w:r w:rsidRPr="0096280A">
        <w:t>To continue to discuss and to update the non-finalized categories of the verification test plan</w:t>
      </w:r>
    </w:p>
    <w:p w14:paraId="45733CE3" w14:textId="77777777" w:rsidR="0023464F" w:rsidRPr="0096280A" w:rsidRDefault="0023464F" w:rsidP="0023464F">
      <w:pPr>
        <w:numPr>
          <w:ilvl w:val="0"/>
          <w:numId w:val="48"/>
        </w:numPr>
      </w:pPr>
      <w:r w:rsidRPr="0096280A">
        <w:t xml:space="preserve">To create a </w:t>
      </w:r>
      <w:proofErr w:type="spellStart"/>
      <w:r w:rsidRPr="0096280A">
        <w:t>BoG</w:t>
      </w:r>
      <w:proofErr w:type="spellEnd"/>
      <w:r w:rsidRPr="0096280A">
        <w:t xml:space="preserve"> to progress the update of the verification test plan.</w:t>
      </w:r>
    </w:p>
    <w:p w14:paraId="70F3AE46" w14:textId="77777777" w:rsidR="0023464F" w:rsidRPr="0096280A" w:rsidRDefault="0023464F" w:rsidP="0023464F">
      <w:pPr>
        <w:numPr>
          <w:ilvl w:val="0"/>
          <w:numId w:val="48"/>
        </w:numPr>
      </w:pPr>
      <w:r w:rsidRPr="0096280A">
        <w:t>To collect volunteers to conduct the verification test, including volunteers to encode.</w:t>
      </w:r>
    </w:p>
    <w:p w14:paraId="4F719D27" w14:textId="77777777" w:rsidR="0023464F" w:rsidRPr="0096280A" w:rsidRDefault="0023464F" w:rsidP="0023464F">
      <w:pPr>
        <w:numPr>
          <w:ilvl w:val="0"/>
          <w:numId w:val="48"/>
        </w:numPr>
      </w:pPr>
      <w:r w:rsidRPr="0096280A">
        <w:t>To review the set of available test sequences for the verification tests and potentially collect more test sequences with a variety of content.</w:t>
      </w:r>
    </w:p>
    <w:p w14:paraId="54A6C665" w14:textId="2DEAC610" w:rsidR="0023464F" w:rsidRPr="0096280A" w:rsidRDefault="0023464F" w:rsidP="0023464F">
      <w:pPr>
        <w:numPr>
          <w:ilvl w:val="0"/>
          <w:numId w:val="48"/>
        </w:numPr>
      </w:pPr>
      <w:r w:rsidRPr="0096280A">
        <w:t xml:space="preserve">To continue to collect new test sequences available for JVET </w:t>
      </w:r>
      <w:r w:rsidR="00D627A4">
        <w:t>(</w:t>
      </w:r>
      <w:r w:rsidRPr="0096280A">
        <w:t>with licensing statement</w:t>
      </w:r>
      <w:r w:rsidR="00D627A4">
        <w:t>s)</w:t>
      </w:r>
      <w:r w:rsidRPr="0096280A">
        <w:t>.</w:t>
      </w:r>
    </w:p>
    <w:p w14:paraId="45C0D93B" w14:textId="142605A6" w:rsidR="00756C2A" w:rsidRPr="0096280A" w:rsidRDefault="00FC302B" w:rsidP="00756C2A">
      <w:pPr>
        <w:pStyle w:val="Heading9"/>
        <w:rPr>
          <w:rFonts w:eastAsia="Times New Roman"/>
          <w:szCs w:val="24"/>
          <w:lang w:val="en-CA"/>
        </w:rPr>
      </w:pPr>
      <w:hyperlink r:id="rId43" w:history="1">
        <w:r w:rsidR="00756C2A" w:rsidRPr="0096280A">
          <w:rPr>
            <w:rFonts w:eastAsia="Times New Roman"/>
            <w:color w:val="0000FF"/>
            <w:szCs w:val="24"/>
            <w:u w:val="single"/>
            <w:lang w:val="en-CA"/>
          </w:rPr>
          <w:t>JVET-T0005</w:t>
        </w:r>
      </w:hyperlink>
      <w:r w:rsidR="00756C2A" w:rsidRPr="0096280A">
        <w:rPr>
          <w:rFonts w:eastAsia="Times New Roman"/>
          <w:szCs w:val="24"/>
          <w:lang w:val="en-CA"/>
        </w:rPr>
        <w:t xml:space="preserve"> JVET AHG report: Conformance testing (AHG5) [J</w:t>
      </w:r>
      <w:r w:rsidR="00D30CBB">
        <w:rPr>
          <w:rFonts w:eastAsia="Times New Roman"/>
          <w:szCs w:val="24"/>
          <w:lang w:val="en-CA"/>
        </w:rPr>
        <w:t>. </w:t>
      </w:r>
      <w:r w:rsidR="00756C2A" w:rsidRPr="0096280A">
        <w:rPr>
          <w:rFonts w:eastAsia="Times New Roman"/>
          <w:szCs w:val="24"/>
          <w:lang w:val="en-CA"/>
        </w:rPr>
        <w:t>Boyce, W</w:t>
      </w:r>
      <w:r w:rsidR="00D30CBB">
        <w:rPr>
          <w:rFonts w:eastAsia="Times New Roman"/>
          <w:szCs w:val="24"/>
          <w:lang w:val="en-CA"/>
        </w:rPr>
        <w:t>. </w:t>
      </w:r>
      <w:r w:rsidR="00756C2A" w:rsidRPr="0096280A">
        <w:rPr>
          <w:rFonts w:eastAsia="Times New Roman"/>
          <w:szCs w:val="24"/>
          <w:lang w:val="en-CA"/>
        </w:rPr>
        <w:t>Wan, E</w:t>
      </w:r>
      <w:r w:rsidR="00D30CBB">
        <w:rPr>
          <w:rFonts w:eastAsia="Times New Roman"/>
          <w:szCs w:val="24"/>
          <w:lang w:val="en-CA"/>
        </w:rPr>
        <w:t>. </w:t>
      </w:r>
      <w:r w:rsidR="00756C2A" w:rsidRPr="0096280A">
        <w:rPr>
          <w:rFonts w:eastAsia="Times New Roman"/>
          <w:szCs w:val="24"/>
          <w:lang w:val="en-CA"/>
        </w:rPr>
        <w:t>Alshina, F</w:t>
      </w:r>
      <w:r w:rsidR="00D30CBB">
        <w:rPr>
          <w:rFonts w:eastAsia="Times New Roman"/>
          <w:szCs w:val="24"/>
          <w:lang w:val="en-CA"/>
        </w:rPr>
        <w:t>. </w:t>
      </w:r>
      <w:r w:rsidR="00756C2A" w:rsidRPr="0096280A">
        <w:rPr>
          <w:rFonts w:eastAsia="Times New Roman"/>
          <w:szCs w:val="24"/>
          <w:lang w:val="en-CA"/>
        </w:rPr>
        <w:t>Bossen, I</w:t>
      </w:r>
      <w:r w:rsidR="00D30CBB">
        <w:rPr>
          <w:rFonts w:eastAsia="Times New Roman"/>
          <w:szCs w:val="24"/>
          <w:lang w:val="en-CA"/>
        </w:rPr>
        <w:t>. </w:t>
      </w:r>
      <w:r w:rsidR="00756C2A" w:rsidRPr="0096280A">
        <w:rPr>
          <w:rFonts w:eastAsia="Times New Roman"/>
          <w:szCs w:val="24"/>
          <w:lang w:val="en-CA"/>
        </w:rPr>
        <w:t>Moccagatta, K</w:t>
      </w:r>
      <w:r w:rsidR="00D30CBB">
        <w:rPr>
          <w:rFonts w:eastAsia="Times New Roman"/>
          <w:szCs w:val="24"/>
          <w:lang w:val="en-CA"/>
        </w:rPr>
        <w:t>. </w:t>
      </w:r>
      <w:r w:rsidR="00756C2A" w:rsidRPr="0096280A">
        <w:rPr>
          <w:rFonts w:eastAsia="Times New Roman"/>
          <w:szCs w:val="24"/>
          <w:lang w:val="en-CA"/>
        </w:rPr>
        <w:t>Kawamura, K</w:t>
      </w:r>
      <w:r w:rsidR="00D30CBB">
        <w:rPr>
          <w:rFonts w:eastAsia="Times New Roman"/>
          <w:szCs w:val="24"/>
          <w:lang w:val="en-CA"/>
        </w:rPr>
        <w:t>. </w:t>
      </w:r>
      <w:r w:rsidR="00756C2A" w:rsidRPr="0096280A">
        <w:rPr>
          <w:rFonts w:eastAsia="Times New Roman"/>
          <w:szCs w:val="24"/>
          <w:lang w:val="en-CA"/>
        </w:rPr>
        <w:t>Sühring, X</w:t>
      </w:r>
      <w:r w:rsidR="00D30CBB">
        <w:rPr>
          <w:rFonts w:eastAsia="Times New Roman"/>
          <w:szCs w:val="24"/>
          <w:lang w:val="en-CA"/>
        </w:rPr>
        <w:t>. </w:t>
      </w:r>
      <w:r w:rsidR="00756C2A" w:rsidRPr="0096280A">
        <w:rPr>
          <w:rFonts w:eastAsia="Times New Roman"/>
          <w:szCs w:val="24"/>
          <w:lang w:val="en-CA"/>
        </w:rPr>
        <w:t>Xu]</w:t>
      </w:r>
    </w:p>
    <w:p w14:paraId="62FD426F" w14:textId="66A7C3A0" w:rsidR="002009E3" w:rsidRPr="0096280A" w:rsidRDefault="002009E3" w:rsidP="00756C2A">
      <w:r w:rsidRPr="0096280A">
        <w:t>This document summarizes the activity of AHG5: “Conformance testing” between the 19th Meeting (teleconference, 22 June – 1 July 2020) and the 20th Meeting (teleconference, 7–16 Oct. 2020).</w:t>
      </w:r>
    </w:p>
    <w:p w14:paraId="0D2FBCF1" w14:textId="77777777" w:rsidR="002009E3" w:rsidRPr="0096280A" w:rsidRDefault="002009E3" w:rsidP="002009E3">
      <w:pPr>
        <w:rPr>
          <w:i/>
          <w:iCs/>
        </w:rPr>
      </w:pPr>
      <w:r w:rsidRPr="0096280A">
        <w:rPr>
          <w:i/>
          <w:iCs/>
        </w:rPr>
        <w:t>Timeline</w:t>
      </w:r>
    </w:p>
    <w:p w14:paraId="7B700E7D" w14:textId="77777777" w:rsidR="002009E3" w:rsidRPr="0096280A" w:rsidRDefault="002009E3" w:rsidP="002009E3">
      <w:r w:rsidRPr="0096280A">
        <w:t>The progress on the Conformance testing specification is consistent with the preliminary timeline agreed at the 16th JVET meeting, as follows:</w:t>
      </w:r>
    </w:p>
    <w:p w14:paraId="14E8C04F" w14:textId="77777777" w:rsidR="002009E3" w:rsidRPr="0096280A" w:rsidRDefault="002009E3" w:rsidP="006B7CAF">
      <w:pPr>
        <w:numPr>
          <w:ilvl w:val="0"/>
          <w:numId w:val="51"/>
        </w:numPr>
      </w:pPr>
      <w:r w:rsidRPr="0096280A">
        <w:lastRenderedPageBreak/>
        <w:t>17th meeting Jan. 2020: Preliminary guidelines for bitstream preparation (e.g., naming conventions),</w:t>
      </w:r>
    </w:p>
    <w:p w14:paraId="40264395" w14:textId="77777777" w:rsidR="002009E3" w:rsidRPr="0096280A" w:rsidRDefault="002009E3" w:rsidP="006B7CAF">
      <w:pPr>
        <w:numPr>
          <w:ilvl w:val="0"/>
          <w:numId w:val="51"/>
        </w:numPr>
      </w:pPr>
      <w:r w:rsidRPr="0096280A">
        <w:t>improved list of conformance bitstreams</w:t>
      </w:r>
    </w:p>
    <w:p w14:paraId="16FB7D67" w14:textId="77777777" w:rsidR="002009E3" w:rsidRPr="0096280A" w:rsidRDefault="002009E3" w:rsidP="006B7CAF">
      <w:pPr>
        <w:numPr>
          <w:ilvl w:val="0"/>
          <w:numId w:val="51"/>
        </w:numPr>
      </w:pPr>
      <w:r w:rsidRPr="0096280A">
        <w:t>18th meeting Apr. 2020: Final guidelines for bitstream preparation and improved list of conformance</w:t>
      </w:r>
    </w:p>
    <w:p w14:paraId="49069CD4" w14:textId="77777777" w:rsidR="002009E3" w:rsidRPr="0096280A" w:rsidRDefault="002009E3" w:rsidP="006B7CAF">
      <w:pPr>
        <w:numPr>
          <w:ilvl w:val="0"/>
          <w:numId w:val="51"/>
        </w:numPr>
      </w:pPr>
      <w:r w:rsidRPr="0096280A">
        <w:t>bitstreams with identified responsible experts, initial bitstreams provided</w:t>
      </w:r>
    </w:p>
    <w:p w14:paraId="1DBB44A3" w14:textId="77777777" w:rsidR="002009E3" w:rsidRPr="0096280A" w:rsidRDefault="002009E3" w:rsidP="006B7CAF">
      <w:pPr>
        <w:numPr>
          <w:ilvl w:val="0"/>
          <w:numId w:val="51"/>
        </w:numPr>
      </w:pPr>
      <w:r w:rsidRPr="0096280A">
        <w:t>19th meeting July 2020: Confirmed list of bitstreams to be included in v1, collection of bitstream</w:t>
      </w:r>
    </w:p>
    <w:p w14:paraId="3444EFF7" w14:textId="77777777" w:rsidR="002009E3" w:rsidRPr="0096280A" w:rsidRDefault="002009E3" w:rsidP="006B7CAF">
      <w:pPr>
        <w:numPr>
          <w:ilvl w:val="0"/>
          <w:numId w:val="51"/>
        </w:numPr>
      </w:pPr>
      <w:r w:rsidRPr="0096280A">
        <w:t>candidates for CD ballot at next meeting</w:t>
      </w:r>
    </w:p>
    <w:p w14:paraId="53B6ACE6" w14:textId="77777777" w:rsidR="002009E3" w:rsidRPr="0096280A" w:rsidRDefault="002009E3" w:rsidP="006B7CAF">
      <w:pPr>
        <w:numPr>
          <w:ilvl w:val="0"/>
          <w:numId w:val="51"/>
        </w:numPr>
      </w:pPr>
      <w:r w:rsidRPr="0096280A">
        <w:t>20th meeting Oct. 2020: CD of conformance specification</w:t>
      </w:r>
    </w:p>
    <w:p w14:paraId="6B17C540" w14:textId="77777777" w:rsidR="002009E3" w:rsidRPr="0096280A" w:rsidRDefault="002009E3" w:rsidP="002009E3">
      <w:pPr>
        <w:numPr>
          <w:ilvl w:val="0"/>
          <w:numId w:val="51"/>
        </w:numPr>
      </w:pPr>
      <w:r w:rsidRPr="0096280A">
        <w:t>21st meeting Jan. 2021: Final bitstreams provided, DIS ballot in ISO/IEC</w:t>
      </w:r>
    </w:p>
    <w:p w14:paraId="2213C90D" w14:textId="7558CF5B" w:rsidR="002009E3" w:rsidRPr="0096280A" w:rsidRDefault="002009E3" w:rsidP="006B7CAF">
      <w:pPr>
        <w:numPr>
          <w:ilvl w:val="0"/>
          <w:numId w:val="51"/>
        </w:numPr>
      </w:pPr>
      <w:r w:rsidRPr="0096280A">
        <w:t>22nd meeting April 2021: No action pending DIS ballot</w:t>
      </w:r>
    </w:p>
    <w:p w14:paraId="6C14B4DD" w14:textId="77777777" w:rsidR="002009E3" w:rsidRPr="0096280A" w:rsidRDefault="002009E3" w:rsidP="006B7CAF">
      <w:pPr>
        <w:numPr>
          <w:ilvl w:val="0"/>
          <w:numId w:val="51"/>
        </w:numPr>
      </w:pPr>
      <w:r w:rsidRPr="0096280A">
        <w:t>23rd meeting July 2021: Final conformance specification</w:t>
      </w:r>
    </w:p>
    <w:p w14:paraId="716B6483" w14:textId="77777777" w:rsidR="002009E3" w:rsidRPr="0096280A" w:rsidRDefault="002009E3" w:rsidP="002009E3">
      <w:pPr>
        <w:rPr>
          <w:i/>
          <w:iCs/>
        </w:rPr>
      </w:pPr>
      <w:r w:rsidRPr="0096280A">
        <w:rPr>
          <w:i/>
          <w:iCs/>
        </w:rPr>
        <w:t>Status on bitstream submission</w:t>
      </w:r>
    </w:p>
    <w:p w14:paraId="3FFBFAE3" w14:textId="77777777" w:rsidR="002009E3" w:rsidRPr="0096280A" w:rsidRDefault="002009E3" w:rsidP="002009E3">
      <w:r w:rsidRPr="0096280A">
        <w:t>The status at the time of preparation of this report is as follows:</w:t>
      </w:r>
    </w:p>
    <w:p w14:paraId="40D4B5B3" w14:textId="77777777" w:rsidR="002009E3" w:rsidRPr="0096280A" w:rsidRDefault="002009E3" w:rsidP="006B7CAF">
      <w:pPr>
        <w:numPr>
          <w:ilvl w:val="0"/>
          <w:numId w:val="52"/>
        </w:numPr>
      </w:pPr>
      <w:r w:rsidRPr="0096280A">
        <w:t xml:space="preserve">102 bitstream categories have been identified </w:t>
      </w:r>
    </w:p>
    <w:p w14:paraId="3B4B68B2" w14:textId="77777777" w:rsidR="002009E3" w:rsidRPr="0096280A" w:rsidRDefault="002009E3" w:rsidP="006B7CAF">
      <w:pPr>
        <w:numPr>
          <w:ilvl w:val="0"/>
          <w:numId w:val="52"/>
        </w:numPr>
      </w:pPr>
      <w:r w:rsidRPr="0096280A">
        <w:t>Volunteers have been identified for all categories</w:t>
      </w:r>
    </w:p>
    <w:p w14:paraId="56FC583E" w14:textId="77777777" w:rsidR="002009E3" w:rsidRPr="0096280A" w:rsidRDefault="002009E3" w:rsidP="006B7CAF">
      <w:pPr>
        <w:numPr>
          <w:ilvl w:val="0"/>
          <w:numId w:val="52"/>
        </w:numPr>
      </w:pPr>
      <w:r w:rsidRPr="0096280A">
        <w:t>206 bitstreams in 77 bitstream categories have been provided for VTM 10.0</w:t>
      </w:r>
    </w:p>
    <w:p w14:paraId="29D22BB9" w14:textId="77777777" w:rsidR="002009E3" w:rsidRPr="0096280A" w:rsidRDefault="002009E3" w:rsidP="006B7CAF">
      <w:pPr>
        <w:numPr>
          <w:ilvl w:val="0"/>
          <w:numId w:val="52"/>
        </w:numPr>
      </w:pPr>
      <w:r w:rsidRPr="0096280A">
        <w:t>25 bitstream categories have no VTM 10.0 bitstreams</w:t>
      </w:r>
    </w:p>
    <w:p w14:paraId="7EE432F1" w14:textId="77777777" w:rsidR="002009E3" w:rsidRPr="0096280A" w:rsidRDefault="002009E3" w:rsidP="006B7CAF">
      <w:pPr>
        <w:numPr>
          <w:ilvl w:val="0"/>
          <w:numId w:val="52"/>
        </w:numPr>
      </w:pPr>
      <w:r w:rsidRPr="0096280A">
        <w:t>12 bitstream categories have no provided bitstreams (for any VTM version)</w:t>
      </w:r>
    </w:p>
    <w:p w14:paraId="1383467B" w14:textId="77777777" w:rsidR="002009E3" w:rsidRPr="0096280A" w:rsidRDefault="002009E3" w:rsidP="002009E3">
      <w:pPr>
        <w:rPr>
          <w:i/>
          <w:iCs/>
        </w:rPr>
      </w:pPr>
      <w:r w:rsidRPr="0096280A">
        <w:rPr>
          <w:i/>
          <w:iCs/>
        </w:rPr>
        <w:t>Activities and Discussion</w:t>
      </w:r>
    </w:p>
    <w:p w14:paraId="2E33AB23" w14:textId="33D58266" w:rsidR="002009E3" w:rsidRPr="0096280A" w:rsidRDefault="002009E3" w:rsidP="002009E3">
      <w:r w:rsidRPr="0096280A">
        <w:t>The AHG activities are on schedule with the preliminary timeline shown in section 2.</w:t>
      </w:r>
      <w:del w:id="164" w:author="Gary Sullivan" w:date="2020-12-14T17:12:00Z">
        <w:r w:rsidRPr="0096280A" w:rsidDel="00745722">
          <w:delText xml:space="preserve"> </w:delText>
        </w:r>
      </w:del>
      <w:r w:rsidRPr="0096280A">
        <w:t xml:space="preserve"> It is expected to output CD of the Conformance specification from this meeting. </w:t>
      </w:r>
    </w:p>
    <w:p w14:paraId="0F391803" w14:textId="77777777" w:rsidR="002009E3" w:rsidRPr="0096280A" w:rsidRDefault="002009E3" w:rsidP="002009E3">
      <w:r w:rsidRPr="0096280A">
        <w:t xml:space="preserve">Output document JVET-S2008 “Conformance testing for versatile video coding (Draft 4)” was published on 5 October 2020. </w:t>
      </w:r>
    </w:p>
    <w:p w14:paraId="1C5AEAB5" w14:textId="77777777" w:rsidR="002009E3" w:rsidRPr="0096280A" w:rsidRDefault="002009E3" w:rsidP="002009E3">
      <w:r w:rsidRPr="0096280A">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20F85D1F" w:rsidR="002009E3" w:rsidRPr="0096280A" w:rsidRDefault="002009E3" w:rsidP="002009E3">
      <w:r w:rsidRPr="0096280A">
        <w:t>A modification was made to the VTM master branch to include layer ID for each picture in the .</w:t>
      </w:r>
      <w:proofErr w:type="spellStart"/>
      <w:r w:rsidRPr="0096280A">
        <w:t>opl</w:t>
      </w:r>
      <w:proofErr w:type="spellEnd"/>
      <w:r w:rsidRPr="0096280A">
        <w:t xml:space="preserve"> files such as to distinguish between pictures within an access unit.</w:t>
      </w:r>
      <w:del w:id="165" w:author="Gary Sullivan" w:date="2020-12-14T17:12:00Z">
        <w:r w:rsidRPr="0096280A" w:rsidDel="00745722">
          <w:delText xml:space="preserve"> </w:delText>
        </w:r>
      </w:del>
      <w:r w:rsidRPr="0096280A">
        <w:t xml:space="preserve"> A new version of the VTM is expected to include the </w:t>
      </w:r>
      <w:proofErr w:type="spellStart"/>
      <w:r w:rsidRPr="0096280A">
        <w:t>opl</w:t>
      </w:r>
      <w:proofErr w:type="spellEnd"/>
      <w:r w:rsidRPr="0096280A">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Pr="0096280A" w:rsidRDefault="002009E3" w:rsidP="002009E3">
      <w:r w:rsidRPr="0096280A">
        <w:t>The change to the .</w:t>
      </w:r>
      <w:proofErr w:type="spellStart"/>
      <w:r w:rsidRPr="0096280A">
        <w:t>opl</w:t>
      </w:r>
      <w:proofErr w:type="spellEnd"/>
      <w:r w:rsidRPr="0096280A">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Pr="0096280A" w:rsidRDefault="002009E3" w:rsidP="002009E3">
      <w:r w:rsidRPr="0096280A">
        <w:t xml:space="preserve">It was suggested to add bitstreams with 9-bit depth. </w:t>
      </w:r>
    </w:p>
    <w:p w14:paraId="3A78A3DB" w14:textId="43E4F4D6" w:rsidR="002009E3" w:rsidRPr="0096280A" w:rsidRDefault="002009E3" w:rsidP="002009E3">
      <w:r w:rsidRPr="0096280A">
        <w:t>The regular JVET e-mail reflector was used for discussions (</w:t>
      </w:r>
      <w:hyperlink r:id="rId44" w:history="1">
        <w:r w:rsidRPr="0096280A">
          <w:rPr>
            <w:rStyle w:val="Hyperlink"/>
          </w:rPr>
          <w:t>jvet@lists.rwth-aachen.de</w:t>
        </w:r>
      </w:hyperlink>
      <w:r w:rsidRPr="0096280A">
        <w:t xml:space="preserve">). </w:t>
      </w:r>
    </w:p>
    <w:p w14:paraId="4132D416" w14:textId="09C1AEDF" w:rsidR="002009E3" w:rsidRPr="0096280A" w:rsidRDefault="002009E3" w:rsidP="002009E3">
      <w:r w:rsidRPr="0096280A">
        <w:t xml:space="preserve">The AHG5 chairs and JVET chairs can be reached at </w:t>
      </w:r>
      <w:hyperlink r:id="rId45" w:history="1">
        <w:r w:rsidRPr="0096280A">
          <w:rPr>
            <w:rStyle w:val="Hyperlink"/>
          </w:rPr>
          <w:t>jvet-conformance@lists.rwth-aachen.de</w:t>
        </w:r>
      </w:hyperlink>
      <w:r w:rsidRPr="0096280A">
        <w:t>. Participants should not subscribe to this list but may send emails to it.</w:t>
      </w:r>
    </w:p>
    <w:p w14:paraId="564BB469" w14:textId="41C29E4B" w:rsidR="002009E3" w:rsidRPr="0096280A" w:rsidRDefault="002009E3" w:rsidP="002009E3">
      <w:r w:rsidRPr="0096280A">
        <w:t>There was one related contribution, discussing gaps in the existing conformance bitstream suite.</w:t>
      </w:r>
    </w:p>
    <w:p w14:paraId="3154F1BE" w14:textId="52AC2EDC" w:rsidR="002009E3" w:rsidRPr="0096280A" w:rsidRDefault="00FC302B" w:rsidP="006B7CAF">
      <w:pPr>
        <w:numPr>
          <w:ilvl w:val="0"/>
          <w:numId w:val="53"/>
        </w:numPr>
      </w:pPr>
      <w:hyperlink r:id="rId46" w:history="1">
        <w:r w:rsidR="002009E3" w:rsidRPr="0096280A">
          <w:rPr>
            <w:rStyle w:val="Hyperlink"/>
          </w:rPr>
          <w:t>JVET-T0100</w:t>
        </w:r>
      </w:hyperlink>
      <w:r w:rsidR="002009E3" w:rsidRPr="0096280A">
        <w:t>, AHG5: On gaps in conformance bitstreams [F. Bossen (Sharp)]</w:t>
      </w:r>
    </w:p>
    <w:p w14:paraId="218B22E8" w14:textId="77777777" w:rsidR="002009E3" w:rsidRPr="0096280A" w:rsidRDefault="002009E3" w:rsidP="002009E3">
      <w:r w:rsidRPr="0096280A">
        <w:t xml:space="preserve">The procedure to exchange the bitstream (ftp cite, bitstream files, etc.) is specified in Sec 2 “Procedure” of </w:t>
      </w:r>
      <w:hyperlink r:id="rId47" w:history="1">
        <w:r w:rsidRPr="0096280A">
          <w:rPr>
            <w:rStyle w:val="Hyperlink"/>
          </w:rPr>
          <w:t>JVET-R2008</w:t>
        </w:r>
      </w:hyperlink>
      <w:r w:rsidRPr="0096280A">
        <w:t>. The ftp and http sites for downloading bitstreams are</w:t>
      </w:r>
    </w:p>
    <w:p w14:paraId="770487A2" w14:textId="77777777" w:rsidR="002009E3" w:rsidRPr="0096280A" w:rsidRDefault="002009E3" w:rsidP="002009E3">
      <w:r w:rsidRPr="0096280A">
        <w:tab/>
      </w:r>
      <w:hyperlink r:id="rId48" w:history="1">
        <w:r w:rsidRPr="0096280A">
          <w:rPr>
            <w:rStyle w:val="Hyperlink"/>
          </w:rPr>
          <w:t>ftp://ftp3.itu.int/jvet-site/bitstream_exchange/VVC</w:t>
        </w:r>
      </w:hyperlink>
      <w:r w:rsidRPr="0096280A">
        <w:t xml:space="preserve"> </w:t>
      </w:r>
    </w:p>
    <w:p w14:paraId="03D43F2D" w14:textId="77777777" w:rsidR="002009E3" w:rsidRPr="0096280A" w:rsidRDefault="002009E3" w:rsidP="002009E3">
      <w:r w:rsidRPr="0096280A">
        <w:tab/>
      </w:r>
      <w:hyperlink r:id="rId49" w:history="1">
        <w:r w:rsidRPr="0096280A">
          <w:rPr>
            <w:rStyle w:val="Hyperlink"/>
          </w:rPr>
          <w:t>https://www.itu.int/wftp3/av-arch/jvet-site/bitstream_exchange/VVC/</w:t>
        </w:r>
      </w:hyperlink>
    </w:p>
    <w:p w14:paraId="0941F34B" w14:textId="77777777" w:rsidR="002009E3" w:rsidRPr="0096280A" w:rsidRDefault="002009E3" w:rsidP="002009E3">
      <w:r w:rsidRPr="0096280A">
        <w:t>The ftp site for uploading bitstream file is as follows.</w:t>
      </w:r>
    </w:p>
    <w:p w14:paraId="421F3CAB" w14:textId="77777777" w:rsidR="002009E3" w:rsidRPr="0096280A" w:rsidRDefault="002009E3" w:rsidP="002009E3">
      <w:r w:rsidRPr="0096280A">
        <w:tab/>
      </w:r>
      <w:hyperlink r:id="rId50" w:history="1">
        <w:r w:rsidRPr="0096280A">
          <w:rPr>
            <w:rStyle w:val="Hyperlink"/>
          </w:rPr>
          <w:t>ftp://ftp3.itu.int/jvet-site/dropbox/</w:t>
        </w:r>
      </w:hyperlink>
    </w:p>
    <w:p w14:paraId="436748D8" w14:textId="77777777" w:rsidR="002009E3" w:rsidRPr="0096280A" w:rsidRDefault="002009E3" w:rsidP="002009E3">
      <w:r w:rsidRPr="0096280A" w:rsidDel="006B72DC">
        <w:t xml:space="preserve"> </w:t>
      </w:r>
      <w:r w:rsidRPr="0096280A">
        <w:tab/>
        <w:t>(user id: avguest, passwd: Avguest201007)</w:t>
      </w:r>
    </w:p>
    <w:p w14:paraId="6C626B05" w14:textId="2DA3767F" w:rsidR="002009E3" w:rsidRPr="0096280A" w:rsidRDefault="002009E3" w:rsidP="002009E3">
      <w:r w:rsidRPr="0096280A">
        <w:t xml:space="preserve">If using FileZilla, using the Site Manager with the following configuration </w:t>
      </w:r>
      <w:r w:rsidR="00D627A4">
        <w:t>wa</w:t>
      </w:r>
      <w:r w:rsidRPr="0096280A">
        <w:t>s suggested:</w:t>
      </w:r>
    </w:p>
    <w:p w14:paraId="16B095E1" w14:textId="2FD3BBAE" w:rsidR="002009E3" w:rsidRPr="0096280A" w:rsidRDefault="002009E3" w:rsidP="002009E3">
      <w:r w:rsidRPr="0096280A">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05689" cy="2133898"/>
                    </a:xfrm>
                    <a:prstGeom prst="rect">
                      <a:avLst/>
                    </a:prstGeom>
                  </pic:spPr>
                </pic:pic>
              </a:graphicData>
            </a:graphic>
          </wp:inline>
        </w:drawing>
      </w:r>
    </w:p>
    <w:p w14:paraId="169114BA" w14:textId="7305BC3A" w:rsidR="002009E3" w:rsidRPr="0096280A" w:rsidRDefault="002009E3" w:rsidP="002009E3">
      <w:r w:rsidRPr="0096280A">
        <w:t>The AHG recommend</w:t>
      </w:r>
      <w:r w:rsidR="00D627A4">
        <w:t>ed</w:t>
      </w:r>
      <w:r w:rsidRPr="0096280A">
        <w:t xml:space="preserve"> the following:</w:t>
      </w:r>
    </w:p>
    <w:p w14:paraId="56D4D147" w14:textId="77777777" w:rsidR="002009E3" w:rsidRPr="0096280A" w:rsidRDefault="002009E3" w:rsidP="002009E3">
      <w:pPr>
        <w:numPr>
          <w:ilvl w:val="0"/>
          <w:numId w:val="14"/>
        </w:numPr>
      </w:pPr>
      <w:r w:rsidRPr="0096280A">
        <w:t>Consider if should separate the draft Conformance specification into two output documents: the Conformance specification and instructions for generating conformance bitstreams, or should move the instructions to an Annex</w:t>
      </w:r>
    </w:p>
    <w:p w14:paraId="3D6D62FD" w14:textId="77777777" w:rsidR="002009E3" w:rsidRPr="0096280A" w:rsidRDefault="002009E3" w:rsidP="002009E3">
      <w:pPr>
        <w:numPr>
          <w:ilvl w:val="0"/>
          <w:numId w:val="14"/>
        </w:numPr>
      </w:pPr>
      <w:r w:rsidRPr="0096280A">
        <w:t>Encourage volunteers of missing conformance bitstreams to provide them quickly</w:t>
      </w:r>
    </w:p>
    <w:p w14:paraId="287B67B7" w14:textId="77777777" w:rsidR="002009E3" w:rsidRPr="0096280A" w:rsidRDefault="002009E3" w:rsidP="002009E3">
      <w:pPr>
        <w:numPr>
          <w:ilvl w:val="0"/>
          <w:numId w:val="14"/>
        </w:numPr>
      </w:pPr>
      <w:r w:rsidRPr="0096280A">
        <w:t xml:space="preserve">Encourage conformance bitstream providers to provide text descriptions of provided bitstreams for the Conformance specification online at </w:t>
      </w:r>
      <w:hyperlink r:id="rId52" w:history="1">
        <w:r w:rsidRPr="0096280A">
          <w:rPr>
            <w:rStyle w:val="Hyperlink"/>
          </w:rPr>
          <w:t>http://mpeg.expert/live/nextcloud/index.php/f/37368</w:t>
        </w:r>
      </w:hyperlink>
      <w:r w:rsidRPr="0096280A">
        <w:t xml:space="preserve"> </w:t>
      </w:r>
    </w:p>
    <w:p w14:paraId="2146AF39" w14:textId="77777777" w:rsidR="002009E3" w:rsidRPr="0096280A" w:rsidRDefault="002009E3" w:rsidP="002009E3">
      <w:pPr>
        <w:numPr>
          <w:ilvl w:val="0"/>
          <w:numId w:val="14"/>
        </w:numPr>
      </w:pPr>
      <w:r w:rsidRPr="0096280A">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96280A" w:rsidRDefault="002009E3" w:rsidP="002009E3">
      <w:pPr>
        <w:numPr>
          <w:ilvl w:val="0"/>
          <w:numId w:val="14"/>
        </w:numPr>
      </w:pPr>
      <w:r w:rsidRPr="0096280A">
        <w:t>Discuss and refine the list of conformance bitstreams and the conformance specification, especially consider adding 9-bit depth and solicit volunteers</w:t>
      </w:r>
    </w:p>
    <w:p w14:paraId="7DB9BB51" w14:textId="77777777" w:rsidR="002009E3" w:rsidRPr="0096280A" w:rsidRDefault="002009E3" w:rsidP="002009E3">
      <w:pPr>
        <w:numPr>
          <w:ilvl w:val="0"/>
          <w:numId w:val="14"/>
        </w:numPr>
      </w:pPr>
      <w:r w:rsidRPr="0096280A">
        <w:t>Review submitted bitstreams and consider if the flexibility of the tested tool is sufficiently exercised, including consideration of input contribution JVET-T0100</w:t>
      </w:r>
    </w:p>
    <w:p w14:paraId="5953FC86" w14:textId="54EA217F" w:rsidR="002009E3" w:rsidRPr="0096280A" w:rsidRDefault="002009E3" w:rsidP="002009E3">
      <w:pPr>
        <w:numPr>
          <w:ilvl w:val="0"/>
          <w:numId w:val="14"/>
        </w:numPr>
      </w:pPr>
      <w:r w:rsidRPr="0096280A">
        <w:t xml:space="preserve">Proceed with CD issuance as </w:t>
      </w:r>
      <w:r w:rsidR="00C33367">
        <w:t xml:space="preserve">an </w:t>
      </w:r>
      <w:r w:rsidRPr="0096280A">
        <w:t>output of this meeting</w:t>
      </w:r>
    </w:p>
    <w:p w14:paraId="6748595F" w14:textId="5926561D" w:rsidR="002009E3" w:rsidRPr="00D30CBB" w:rsidRDefault="002009E3" w:rsidP="002009E3">
      <w:r w:rsidRPr="00A22CF8">
        <w:t>There was discussion of whether the conformance testing spec really needs to be normative</w:t>
      </w:r>
      <w:r w:rsidRPr="00D30CBB">
        <w:t>, and whether the dataset really needs to be part of the approved standard, or could be something external to it that is referenced informatively. (The tests are far from complete in any case.)</w:t>
      </w:r>
    </w:p>
    <w:p w14:paraId="2EC28ECC" w14:textId="77D92BA0" w:rsidR="002009E3" w:rsidRPr="00D30CBB" w:rsidRDefault="00D30CBB" w:rsidP="002009E3">
      <w:r w:rsidRPr="00A22CF8">
        <w:t xml:space="preserve">The question </w:t>
      </w:r>
      <w:r w:rsidR="002009E3" w:rsidRPr="00A22CF8">
        <w:t xml:space="preserve">was </w:t>
      </w:r>
      <w:r w:rsidRPr="00A22CF8">
        <w:t xml:space="preserve">discussed of </w:t>
      </w:r>
      <w:r w:rsidR="002009E3" w:rsidRPr="00A22CF8">
        <w:t>whether to issue a</w:t>
      </w:r>
      <w:r w:rsidRPr="00A22CF8">
        <w:t>n ISO/IEC</w:t>
      </w:r>
      <w:r w:rsidR="002009E3" w:rsidRPr="00A22CF8">
        <w:t xml:space="preserve"> TR rather than a standard (removing all “shall” and </w:t>
      </w:r>
      <w:r w:rsidR="00D627A4" w:rsidRPr="00A22CF8">
        <w:t xml:space="preserve">perhaps all </w:t>
      </w:r>
      <w:r w:rsidR="002009E3" w:rsidRPr="00A22CF8">
        <w:t>“should”).</w:t>
      </w:r>
    </w:p>
    <w:p w14:paraId="5BAA9D47" w14:textId="616BA158" w:rsidR="002009E3" w:rsidRPr="00D30CBB" w:rsidRDefault="002009E3" w:rsidP="002009E3">
      <w:r w:rsidRPr="00A22CF8">
        <w:t xml:space="preserve">This was </w:t>
      </w:r>
      <w:r w:rsidR="00C141BA" w:rsidRPr="00A22CF8">
        <w:t xml:space="preserve">initially </w:t>
      </w:r>
      <w:r w:rsidRPr="00A22CF8">
        <w:t>agreed</w:t>
      </w:r>
      <w:r w:rsidRPr="00D30CBB">
        <w:t xml:space="preserve"> – with a long editing period – and </w:t>
      </w:r>
      <w:r w:rsidR="00D627A4" w:rsidRPr="00D30CBB">
        <w:t xml:space="preserve">to issue </w:t>
      </w:r>
      <w:r w:rsidRPr="00D30CBB">
        <w:t xml:space="preserve">a request to change </w:t>
      </w:r>
      <w:r w:rsidR="00D627A4" w:rsidRPr="00D30CBB">
        <w:t xml:space="preserve">the plan from producing an IS </w:t>
      </w:r>
      <w:r w:rsidRPr="00D30CBB">
        <w:t xml:space="preserve">to </w:t>
      </w:r>
      <w:r w:rsidR="00D627A4" w:rsidRPr="00D30CBB">
        <w:t xml:space="preserve">producing </w:t>
      </w:r>
      <w:r w:rsidRPr="00D30CBB">
        <w:t>a TR.</w:t>
      </w:r>
      <w:r w:rsidR="00D30CBB" w:rsidRPr="00D30CBB">
        <w:t xml:space="preserve"> However, the matter was then further discussed later in the meeting.</w:t>
      </w:r>
    </w:p>
    <w:p w14:paraId="0A1A28CE" w14:textId="607D69B6" w:rsidR="002009E3" w:rsidRPr="00D30CBB" w:rsidRDefault="002009E3" w:rsidP="002009E3">
      <w:r w:rsidRPr="00A22CF8">
        <w:lastRenderedPageBreak/>
        <w:t>The same approach</w:t>
      </w:r>
      <w:r w:rsidRPr="00D30CBB">
        <w:t xml:space="preserve"> was </w:t>
      </w:r>
      <w:r w:rsidR="00C141BA" w:rsidRPr="00D30CBB">
        <w:t>discussed</w:t>
      </w:r>
      <w:r w:rsidRPr="00D30CBB">
        <w:t xml:space="preserve"> for the software.</w:t>
      </w:r>
    </w:p>
    <w:p w14:paraId="73817A1E" w14:textId="464D446F" w:rsidR="00C141BA" w:rsidRPr="00D30CBB" w:rsidRDefault="00C141BA" w:rsidP="002009E3">
      <w:r w:rsidRPr="00D30CBB">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Pr="00D30CBB" w:rsidRDefault="00C141BA" w:rsidP="002009E3">
      <w:r w:rsidRPr="00D30CBB">
        <w:t xml:space="preserve">It was noted that there was a software </w:t>
      </w:r>
      <w:proofErr w:type="spellStart"/>
      <w:r w:rsidRPr="00D30CBB">
        <w:t>maintance</w:t>
      </w:r>
      <w:proofErr w:type="spellEnd"/>
      <w:r w:rsidRPr="00D30CBB">
        <w:t xml:space="preserve"> problem previously for 3D-AVC, such that the living codebase was removed from the web.</w:t>
      </w:r>
    </w:p>
    <w:p w14:paraId="0857DDE0" w14:textId="29762A5B" w:rsidR="00C141BA" w:rsidRPr="00D30CBB" w:rsidRDefault="00C141BA" w:rsidP="002009E3">
      <w:r w:rsidRPr="00D30CBB">
        <w:t>There would be less naming convenience on the ITU side as H.266.1 and H.266.2</w:t>
      </w:r>
      <w:r w:rsidR="00D30CBB" w:rsidRPr="00D30CBB">
        <w:t xml:space="preserve"> if the ITU handles it as a Technical Paper or Technical Report or Supplement rather than a Recommendation</w:t>
      </w:r>
      <w:r w:rsidRPr="00D30CBB">
        <w:t>.</w:t>
      </w:r>
    </w:p>
    <w:p w14:paraId="2C353A7E" w14:textId="4BA94840" w:rsidR="002009E3" w:rsidRPr="0096280A" w:rsidRDefault="001A191F" w:rsidP="00756C2A">
      <w:r w:rsidRPr="00A22CF8">
        <w:t xml:space="preserve">This aspect was later </w:t>
      </w:r>
      <w:r w:rsidR="00D30CBB" w:rsidRPr="00A22CF8">
        <w:t>further discussed</w:t>
      </w:r>
      <w:r w:rsidR="007359B5">
        <w:t xml:space="preserve"> (see also the notes for JVET-T0100)</w:t>
      </w:r>
      <w:r w:rsidR="00D30CBB" w:rsidRPr="00A22CF8">
        <w:t xml:space="preserve">, </w:t>
      </w:r>
      <w:r w:rsidRPr="00A22CF8">
        <w:t xml:space="preserve">and </w:t>
      </w:r>
      <w:r w:rsidR="00D627A4" w:rsidRPr="00A22CF8">
        <w:t xml:space="preserve">it was </w:t>
      </w:r>
      <w:r w:rsidRPr="00A22CF8">
        <w:t xml:space="preserve">concluded </w:t>
      </w:r>
      <w:r w:rsidR="00D30CBB" w:rsidRPr="00A22CF8">
        <w:t xml:space="preserve">that we should </w:t>
      </w:r>
      <w:r w:rsidRPr="00A22CF8">
        <w:t xml:space="preserve">issue </w:t>
      </w:r>
      <w:r w:rsidR="00D627A4" w:rsidRPr="00A22CF8">
        <w:t xml:space="preserve">these specifications </w:t>
      </w:r>
      <w:r w:rsidRPr="00A22CF8">
        <w:t>as regular standards.</w:t>
      </w:r>
    </w:p>
    <w:p w14:paraId="125A7A37" w14:textId="3D9EB845" w:rsidR="00756C2A" w:rsidRPr="0096280A" w:rsidRDefault="00FC302B" w:rsidP="00756C2A">
      <w:pPr>
        <w:pStyle w:val="Heading9"/>
        <w:rPr>
          <w:rFonts w:eastAsia="Times New Roman"/>
          <w:szCs w:val="24"/>
          <w:lang w:val="en-CA"/>
        </w:rPr>
      </w:pPr>
      <w:hyperlink r:id="rId53" w:history="1">
        <w:r w:rsidR="00756C2A" w:rsidRPr="0096280A">
          <w:rPr>
            <w:rFonts w:eastAsia="Times New Roman"/>
            <w:color w:val="0000FF"/>
            <w:szCs w:val="24"/>
            <w:u w:val="single"/>
            <w:lang w:val="en-CA"/>
          </w:rPr>
          <w:t>JVET-T0006</w:t>
        </w:r>
      </w:hyperlink>
      <w:r w:rsidR="00756C2A" w:rsidRPr="0096280A">
        <w:rPr>
          <w:rFonts w:eastAsia="Times New Roman"/>
          <w:szCs w:val="24"/>
          <w:lang w:val="en-CA"/>
        </w:rPr>
        <w:t xml:space="preserve"> JVET AHG report: 360° video coding, software and test conditions (AHG6) [J</w:t>
      </w:r>
      <w:r w:rsidR="00D30CBB">
        <w:rPr>
          <w:rFonts w:eastAsia="Times New Roman"/>
          <w:szCs w:val="24"/>
          <w:lang w:val="en-CA"/>
        </w:rPr>
        <w:t>. </w:t>
      </w:r>
      <w:r w:rsidR="00756C2A" w:rsidRPr="0096280A">
        <w:rPr>
          <w:rFonts w:eastAsia="Times New Roman"/>
          <w:szCs w:val="24"/>
          <w:lang w:val="en-CA"/>
        </w:rPr>
        <w:t>Boyce, Y</w:t>
      </w:r>
      <w:r w:rsidR="00D30CBB">
        <w:rPr>
          <w:rFonts w:eastAsia="Times New Roman"/>
          <w:szCs w:val="24"/>
          <w:lang w:val="en-CA"/>
        </w:rPr>
        <w:t>. </w:t>
      </w:r>
      <w:r w:rsidR="00756C2A" w:rsidRPr="0096280A">
        <w:rPr>
          <w:rFonts w:eastAsia="Times New Roman"/>
          <w:szCs w:val="24"/>
          <w:lang w:val="en-CA"/>
        </w:rPr>
        <w:t>He, K</w:t>
      </w:r>
      <w:r w:rsidR="00D30CBB">
        <w:rPr>
          <w:rFonts w:eastAsia="Times New Roman"/>
          <w:szCs w:val="24"/>
          <w:lang w:val="en-CA"/>
        </w:rPr>
        <w:t>. </w:t>
      </w:r>
      <w:r w:rsidR="00756C2A" w:rsidRPr="0096280A">
        <w:rPr>
          <w:rFonts w:eastAsia="Times New Roman"/>
          <w:szCs w:val="24"/>
          <w:lang w:val="en-CA"/>
        </w:rPr>
        <w:t>Choi, J.-L. Lin, Y</w:t>
      </w:r>
      <w:r w:rsidR="00D30CBB">
        <w:rPr>
          <w:rFonts w:eastAsia="Times New Roman"/>
          <w:szCs w:val="24"/>
          <w:lang w:val="en-CA"/>
        </w:rPr>
        <w:t>. </w:t>
      </w:r>
      <w:r w:rsidR="00756C2A" w:rsidRPr="0096280A">
        <w:rPr>
          <w:rFonts w:eastAsia="Times New Roman"/>
          <w:szCs w:val="24"/>
          <w:lang w:val="en-CA"/>
        </w:rPr>
        <w:t>Ye]</w:t>
      </w:r>
    </w:p>
    <w:p w14:paraId="70FCF7D9" w14:textId="5E5FBC8F" w:rsidR="0083627C" w:rsidRPr="0096280A" w:rsidRDefault="0083627C" w:rsidP="00756C2A">
      <w:r w:rsidRPr="0096280A">
        <w:t>The document summarizes activities on 360-degree video content conversion software development between the 19th (22 June – 1 July 2020) and the 20th (7–16 Oct. 2020) JVET meetings.</w:t>
      </w:r>
    </w:p>
    <w:p w14:paraId="38BE2630" w14:textId="77777777" w:rsidR="0083627C" w:rsidRPr="0096280A" w:rsidRDefault="0083627C" w:rsidP="0083627C">
      <w:pPr>
        <w:rPr>
          <w:i/>
          <w:iCs/>
        </w:rPr>
      </w:pPr>
      <w:r w:rsidRPr="0096280A">
        <w:rPr>
          <w:i/>
          <w:iCs/>
        </w:rPr>
        <w:t>Activities</w:t>
      </w:r>
    </w:p>
    <w:p w14:paraId="71CBCC63" w14:textId="77777777" w:rsidR="0083627C" w:rsidRPr="0096280A" w:rsidRDefault="0083627C" w:rsidP="0083627C">
      <w:r w:rsidRPr="0096280A">
        <w:t>The 360Lib-11.0 software package released on Aug. 28, 2020 included following changes:</w:t>
      </w:r>
    </w:p>
    <w:p w14:paraId="326CE0B6" w14:textId="77777777" w:rsidR="0083627C" w:rsidRPr="0096280A" w:rsidRDefault="0083627C" w:rsidP="006B7CAF">
      <w:pPr>
        <w:numPr>
          <w:ilvl w:val="0"/>
          <w:numId w:val="54"/>
        </w:numPr>
      </w:pPr>
      <w:r w:rsidRPr="0096280A">
        <w:t>Support frame packing specified by VVC GCMP SEI messages (from JVET-S0257)</w:t>
      </w:r>
    </w:p>
    <w:p w14:paraId="15F56B94" w14:textId="77777777" w:rsidR="0083627C" w:rsidRPr="0096280A" w:rsidRDefault="0083627C" w:rsidP="006B7CAF">
      <w:pPr>
        <w:numPr>
          <w:ilvl w:val="0"/>
          <w:numId w:val="54"/>
        </w:numPr>
      </w:pPr>
      <w:r w:rsidRPr="0096280A">
        <w:t>Provide configuration files for those frame packings</w:t>
      </w:r>
    </w:p>
    <w:p w14:paraId="032CCEDB" w14:textId="135C25AC" w:rsidR="0083627C" w:rsidRPr="0096280A" w:rsidRDefault="0083627C" w:rsidP="0083627C">
      <w:r w:rsidRPr="0096280A">
        <w:t xml:space="preserve">Additionally, at the verification testing AHG meeting held on </w:t>
      </w:r>
      <w:r w:rsidR="00D627A4">
        <w:t xml:space="preserve">4 </w:t>
      </w:r>
      <w:r w:rsidRPr="0096280A">
        <w:t>Sep</w:t>
      </w:r>
      <w:r w:rsidR="00D627A4">
        <w:t>.</w:t>
      </w:r>
      <w:r w:rsidRPr="0096280A">
        <w:t xml:space="preserve">, it was identified that 360Lib did not support blending along the edges of </w:t>
      </w:r>
      <w:proofErr w:type="spellStart"/>
      <w:r w:rsidRPr="0096280A">
        <w:t>cubemap</w:t>
      </w:r>
      <w:proofErr w:type="spellEnd"/>
      <w:r w:rsidRPr="0096280A">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rsidRPr="0096280A">
        <w:t>cubemap</w:t>
      </w:r>
      <w:proofErr w:type="spellEnd"/>
      <w:r w:rsidRPr="0096280A">
        <w:t xml:space="preserve"> face edges using the padded samples, and preliminary expert viewing indicate</w:t>
      </w:r>
      <w:r w:rsidR="00D627A4">
        <w:t>d</w:t>
      </w:r>
      <w:r w:rsidRPr="0096280A">
        <w:t xml:space="preserve"> some subjective quality improvement. It </w:t>
      </w:r>
      <w:r w:rsidR="00D627A4">
        <w:t>wa</w:t>
      </w:r>
      <w:r w:rsidRPr="0096280A">
        <w:t xml:space="preserve">s requested to consider integrating this blending functionality into the next release of the 360Lib software. </w:t>
      </w:r>
      <w:r w:rsidR="00D627A4">
        <w:t xml:space="preserve">See also the related notes for </w:t>
      </w:r>
      <w:r w:rsidR="00D627A4" w:rsidRPr="0096280A">
        <w:rPr>
          <w:rFonts w:eastAsia="Times New Roman"/>
          <w:szCs w:val="24"/>
        </w:rPr>
        <w:t>JVET-T0118</w:t>
      </w:r>
      <w:r w:rsidR="00D627A4">
        <w:rPr>
          <w:rFonts w:eastAsia="Times New Roman"/>
          <w:szCs w:val="24"/>
        </w:rPr>
        <w:t>.</w:t>
      </w:r>
    </w:p>
    <w:p w14:paraId="690862F9" w14:textId="77777777" w:rsidR="0083627C" w:rsidRPr="0096280A" w:rsidRDefault="0083627C" w:rsidP="0083627C">
      <w:pPr>
        <w:rPr>
          <w:i/>
          <w:iCs/>
        </w:rPr>
      </w:pPr>
      <w:r w:rsidRPr="0096280A">
        <w:rPr>
          <w:i/>
          <w:iCs/>
        </w:rPr>
        <w:t>Software repository and versions</w:t>
      </w:r>
    </w:p>
    <w:p w14:paraId="01C9EC3D" w14:textId="77777777" w:rsidR="0083627C" w:rsidRPr="0096280A" w:rsidRDefault="0083627C" w:rsidP="0083627C">
      <w:r w:rsidRPr="0096280A">
        <w:t>The 360Lib software is developed using a Subversion repository located at:</w:t>
      </w:r>
    </w:p>
    <w:p w14:paraId="3A789B5B" w14:textId="77777777" w:rsidR="0083627C" w:rsidRPr="0096280A" w:rsidRDefault="0083627C" w:rsidP="0083627C">
      <w:r w:rsidRPr="0096280A">
        <w:t>https://jvet.hhi.fraunhofer.de/svn/svn_360Lib/</w:t>
      </w:r>
    </w:p>
    <w:p w14:paraId="3FECB892" w14:textId="77777777" w:rsidR="0083627C" w:rsidRPr="0096280A" w:rsidRDefault="0083627C" w:rsidP="0083627C">
      <w:r w:rsidRPr="0096280A">
        <w:t>The released version of 360Lib-11.0 can be found at:</w:t>
      </w:r>
    </w:p>
    <w:p w14:paraId="77718098" w14:textId="77777777" w:rsidR="0083627C" w:rsidRPr="0096280A" w:rsidRDefault="0083627C" w:rsidP="0083627C">
      <w:r w:rsidRPr="0096280A">
        <w:t>https://jvet.hhi.fraunhofer.de/svn/svn_360Lib/tags/360Lib-11.0/</w:t>
      </w:r>
    </w:p>
    <w:p w14:paraId="585F32F7" w14:textId="77777777" w:rsidR="0083627C" w:rsidRPr="0096280A" w:rsidRDefault="0083627C" w:rsidP="0083627C">
      <w:r w:rsidRPr="0096280A">
        <w:t>360Lib-11.0 testing results can be found at:</w:t>
      </w:r>
    </w:p>
    <w:p w14:paraId="57330F5C" w14:textId="77777777" w:rsidR="0083627C" w:rsidRPr="0096280A" w:rsidRDefault="0083627C" w:rsidP="0083627C">
      <w:r w:rsidRPr="0096280A">
        <w:t>ftp.ient.rwth-aachen.de/</w:t>
      </w:r>
      <w:proofErr w:type="spellStart"/>
      <w:r w:rsidRPr="0096280A">
        <w:t>ahg</w:t>
      </w:r>
      <w:proofErr w:type="spellEnd"/>
      <w:r w:rsidRPr="0096280A">
        <w:t>/</w:t>
      </w:r>
      <w:proofErr w:type="spellStart"/>
      <w:r w:rsidRPr="0096280A">
        <w:t>testresults</w:t>
      </w:r>
      <w:proofErr w:type="spellEnd"/>
      <w:r w:rsidRPr="0096280A">
        <w:t>/360Lib-11.0</w:t>
      </w:r>
    </w:p>
    <w:p w14:paraId="5CE13042" w14:textId="77777777" w:rsidR="0083627C" w:rsidRPr="0096280A" w:rsidRDefault="0083627C" w:rsidP="0083627C">
      <w:r w:rsidRPr="0096280A">
        <w:t>360Lib bug tracker</w:t>
      </w:r>
    </w:p>
    <w:p w14:paraId="46054D23" w14:textId="77777777" w:rsidR="0083627C" w:rsidRPr="0096280A" w:rsidRDefault="0083627C" w:rsidP="0083627C">
      <w:r w:rsidRPr="0096280A">
        <w:t>https://hevc.hhi.fraunhofer.de/trac/jem/newticket?component=360Lib</w:t>
      </w:r>
    </w:p>
    <w:p w14:paraId="75A0B944" w14:textId="77777777" w:rsidR="0083627C" w:rsidRPr="0096280A" w:rsidRDefault="0083627C" w:rsidP="0083627C">
      <w:pPr>
        <w:rPr>
          <w:i/>
          <w:iCs/>
        </w:rPr>
      </w:pPr>
      <w:r w:rsidRPr="0096280A">
        <w:rPr>
          <w:i/>
          <w:iCs/>
        </w:rPr>
        <w:t>360Lib-11.0 results</w:t>
      </w:r>
    </w:p>
    <w:p w14:paraId="31F05D71" w14:textId="1DA9AEA0" w:rsidR="0083627C" w:rsidRPr="0096280A" w:rsidRDefault="0083627C" w:rsidP="0083627C">
      <w:r w:rsidRPr="0096280A">
        <w:t xml:space="preserve">The first table below is for the projection formats comparison using VTM-10.0 according to 360-degree video CTC (JVET-L1012). It compares padded hybrid </w:t>
      </w:r>
      <w:proofErr w:type="spellStart"/>
      <w:r w:rsidRPr="0096280A">
        <w:t>equi</w:t>
      </w:r>
      <w:proofErr w:type="spellEnd"/>
      <w:r w:rsidRPr="0096280A">
        <w:t xml:space="preserve">-angular </w:t>
      </w:r>
      <w:proofErr w:type="spellStart"/>
      <w:r w:rsidRPr="0096280A">
        <w:t>cubemap</w:t>
      </w:r>
      <w:proofErr w:type="spellEnd"/>
      <w:r w:rsidRPr="0096280A">
        <w:t xml:space="preserve"> (PHEC) coding and padded </w:t>
      </w:r>
      <w:proofErr w:type="spellStart"/>
      <w:r w:rsidRPr="0096280A">
        <w:t>equi</w:t>
      </w:r>
      <w:proofErr w:type="spellEnd"/>
      <w:r w:rsidRPr="0096280A">
        <w:t>-rectangular projection (PERP) coding using VTM-10.0.</w:t>
      </w:r>
    </w:p>
    <w:p w14:paraId="5EC09C2E" w14:textId="3538DF56" w:rsidR="0083627C" w:rsidRPr="0096280A" w:rsidRDefault="0083627C" w:rsidP="00A22CF8">
      <w:pPr>
        <w:keepNext/>
        <w:rPr>
          <w:b/>
          <w:bCs/>
        </w:rPr>
      </w:pPr>
      <w:r w:rsidRPr="0096280A">
        <w:rPr>
          <w:b/>
          <w:bCs/>
        </w:rPr>
        <w:lastRenderedPageBreak/>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96280A" w:rsidRDefault="0083627C" w:rsidP="00A22CF8">
            <w:pPr>
              <w:keepNext/>
              <w:spacing w:before="0"/>
              <w:jc w:val="center"/>
              <w:rPr>
                <w:b/>
                <w:bCs/>
              </w:rPr>
            </w:pPr>
            <w:r w:rsidRPr="0096280A">
              <w:rPr>
                <w:b/>
                <w:bCs/>
              </w:rPr>
              <w:t>PHEC over PERP (VTM-10.0)</w:t>
            </w:r>
          </w:p>
        </w:tc>
      </w:tr>
      <w:tr w:rsidR="0083627C" w:rsidRPr="0096280A"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96280A" w:rsidRDefault="0083627C" w:rsidP="00A22CF8">
            <w:pPr>
              <w:keepNext/>
              <w:spacing w:before="0"/>
              <w:jc w:val="center"/>
              <w:rPr>
                <w:b/>
                <w:bCs/>
              </w:rPr>
            </w:pPr>
            <w:r w:rsidRPr="0096280A">
              <w:rPr>
                <w:b/>
                <w:bCs/>
              </w:rPr>
              <w:t>End-to-end S-PSNR-NN</w:t>
            </w:r>
          </w:p>
        </w:tc>
      </w:tr>
      <w:tr w:rsidR="0083627C" w:rsidRPr="0096280A"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06980A8"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0A797783"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74D04960"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96280A" w:rsidRDefault="0083627C" w:rsidP="00A22CF8">
            <w:pPr>
              <w:keepNext/>
              <w:spacing w:before="0"/>
              <w:jc w:val="center"/>
            </w:pPr>
            <w:r w:rsidRPr="0096280A">
              <w:t>V</w:t>
            </w:r>
          </w:p>
        </w:tc>
      </w:tr>
      <w:tr w:rsidR="0083627C" w:rsidRPr="0096280A"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13CCCE33" w14:textId="511DE81D" w:rsidR="0083627C" w:rsidRPr="0096280A" w:rsidRDefault="00D627A4" w:rsidP="00A22CF8">
            <w:pPr>
              <w:keepNext/>
              <w:spacing w:before="0"/>
              <w:jc w:val="center"/>
            </w:pPr>
            <w:r>
              <w:t>−</w:t>
            </w:r>
            <w:r w:rsidR="0083627C" w:rsidRPr="0096280A">
              <w:t>11.78%</w:t>
            </w:r>
          </w:p>
        </w:tc>
        <w:tc>
          <w:tcPr>
            <w:tcW w:w="1060" w:type="dxa"/>
            <w:tcBorders>
              <w:top w:val="single" w:sz="8" w:space="0" w:color="auto"/>
              <w:left w:val="nil"/>
              <w:bottom w:val="nil"/>
              <w:right w:val="nil"/>
            </w:tcBorders>
            <w:shd w:val="clear" w:color="auto" w:fill="auto"/>
            <w:noWrap/>
          </w:tcPr>
          <w:p w14:paraId="330F2F6E" w14:textId="035E75F5" w:rsidR="0083627C" w:rsidRPr="0096280A" w:rsidRDefault="00D627A4" w:rsidP="00A22CF8">
            <w:pPr>
              <w:keepNext/>
              <w:spacing w:before="0"/>
              <w:jc w:val="center"/>
            </w:pPr>
            <w:r>
              <w:t>−</w:t>
            </w:r>
            <w:r w:rsidR="0083627C" w:rsidRPr="0096280A">
              <w:t>6.81%</w:t>
            </w:r>
          </w:p>
        </w:tc>
        <w:tc>
          <w:tcPr>
            <w:tcW w:w="1060" w:type="dxa"/>
            <w:tcBorders>
              <w:top w:val="single" w:sz="8" w:space="0" w:color="auto"/>
              <w:left w:val="nil"/>
              <w:bottom w:val="nil"/>
              <w:right w:val="nil"/>
            </w:tcBorders>
            <w:shd w:val="clear" w:color="auto" w:fill="auto"/>
            <w:noWrap/>
          </w:tcPr>
          <w:p w14:paraId="689B4B93" w14:textId="59DFEE2D" w:rsidR="0083627C" w:rsidRPr="0096280A" w:rsidRDefault="00D627A4" w:rsidP="00A22CF8">
            <w:pPr>
              <w:keepNext/>
              <w:spacing w:before="0"/>
              <w:jc w:val="center"/>
            </w:pPr>
            <w:r>
              <w:t>−</w:t>
            </w:r>
            <w:r w:rsidR="0083627C" w:rsidRPr="0096280A">
              <w:t>7.30%</w:t>
            </w:r>
          </w:p>
        </w:tc>
        <w:tc>
          <w:tcPr>
            <w:tcW w:w="1060" w:type="dxa"/>
            <w:tcBorders>
              <w:top w:val="single" w:sz="8" w:space="0" w:color="auto"/>
              <w:left w:val="single" w:sz="4" w:space="0" w:color="auto"/>
              <w:bottom w:val="nil"/>
              <w:right w:val="nil"/>
            </w:tcBorders>
            <w:shd w:val="clear" w:color="auto" w:fill="auto"/>
            <w:noWrap/>
          </w:tcPr>
          <w:p w14:paraId="28AF4495" w14:textId="7EC11AB2" w:rsidR="0083627C" w:rsidRPr="0096280A" w:rsidRDefault="00D627A4" w:rsidP="00A22CF8">
            <w:pPr>
              <w:keepNext/>
              <w:spacing w:before="0"/>
              <w:jc w:val="center"/>
            </w:pPr>
            <w:r>
              <w:t>−</w:t>
            </w:r>
            <w:r w:rsidR="0083627C" w:rsidRPr="0096280A">
              <w:t>11.71%</w:t>
            </w:r>
          </w:p>
        </w:tc>
        <w:tc>
          <w:tcPr>
            <w:tcW w:w="1060" w:type="dxa"/>
            <w:tcBorders>
              <w:top w:val="single" w:sz="8" w:space="0" w:color="auto"/>
              <w:left w:val="nil"/>
              <w:bottom w:val="nil"/>
              <w:right w:val="nil"/>
            </w:tcBorders>
            <w:shd w:val="clear" w:color="auto" w:fill="auto"/>
            <w:noWrap/>
          </w:tcPr>
          <w:p w14:paraId="66E6DD78" w14:textId="512A2383" w:rsidR="0083627C" w:rsidRPr="0096280A" w:rsidRDefault="00D627A4" w:rsidP="00A22CF8">
            <w:pPr>
              <w:keepNext/>
              <w:spacing w:before="0"/>
              <w:jc w:val="center"/>
            </w:pPr>
            <w:r>
              <w:t>−</w:t>
            </w:r>
            <w:r w:rsidR="0083627C" w:rsidRPr="0096280A">
              <w:t>6.73%</w:t>
            </w:r>
          </w:p>
        </w:tc>
        <w:tc>
          <w:tcPr>
            <w:tcW w:w="1060" w:type="dxa"/>
            <w:tcBorders>
              <w:top w:val="single" w:sz="8" w:space="0" w:color="auto"/>
              <w:left w:val="nil"/>
              <w:bottom w:val="nil"/>
              <w:right w:val="single" w:sz="8" w:space="0" w:color="auto"/>
            </w:tcBorders>
            <w:shd w:val="clear" w:color="auto" w:fill="auto"/>
            <w:noWrap/>
          </w:tcPr>
          <w:p w14:paraId="41CB4086" w14:textId="58A13460" w:rsidR="0083627C" w:rsidRPr="0096280A" w:rsidRDefault="00D627A4" w:rsidP="00A22CF8">
            <w:pPr>
              <w:keepNext/>
              <w:spacing w:before="0"/>
              <w:jc w:val="center"/>
            </w:pPr>
            <w:r>
              <w:t>−</w:t>
            </w:r>
            <w:r w:rsidR="0083627C" w:rsidRPr="0096280A">
              <w:t>7.24%</w:t>
            </w:r>
          </w:p>
        </w:tc>
      </w:tr>
      <w:tr w:rsidR="0083627C" w:rsidRPr="0096280A"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50B1806" w14:textId="3B633445" w:rsidR="0083627C" w:rsidRPr="0096280A" w:rsidRDefault="00D627A4" w:rsidP="00A22CF8">
            <w:pPr>
              <w:keepNext/>
              <w:spacing w:before="0"/>
              <w:jc w:val="center"/>
            </w:pPr>
            <w:r>
              <w:t>−</w:t>
            </w:r>
            <w:r w:rsidR="0083627C" w:rsidRPr="0096280A">
              <w:t>5.35%</w:t>
            </w:r>
          </w:p>
        </w:tc>
        <w:tc>
          <w:tcPr>
            <w:tcW w:w="1060" w:type="dxa"/>
            <w:tcBorders>
              <w:top w:val="nil"/>
              <w:left w:val="nil"/>
              <w:bottom w:val="nil"/>
              <w:right w:val="nil"/>
            </w:tcBorders>
            <w:shd w:val="clear" w:color="auto" w:fill="auto"/>
            <w:noWrap/>
          </w:tcPr>
          <w:p w14:paraId="45A59936" w14:textId="67D91C65" w:rsidR="0083627C" w:rsidRPr="0096280A" w:rsidRDefault="00D627A4" w:rsidP="00A22CF8">
            <w:pPr>
              <w:keepNext/>
              <w:spacing w:before="0"/>
              <w:jc w:val="center"/>
            </w:pPr>
            <w:r>
              <w:t>−</w:t>
            </w:r>
            <w:r w:rsidR="0083627C" w:rsidRPr="0096280A">
              <w:t>1.83%</w:t>
            </w:r>
          </w:p>
        </w:tc>
        <w:tc>
          <w:tcPr>
            <w:tcW w:w="1060" w:type="dxa"/>
            <w:tcBorders>
              <w:top w:val="nil"/>
              <w:left w:val="nil"/>
              <w:bottom w:val="nil"/>
              <w:right w:val="nil"/>
            </w:tcBorders>
            <w:shd w:val="clear" w:color="auto" w:fill="auto"/>
            <w:noWrap/>
          </w:tcPr>
          <w:p w14:paraId="7CF39058" w14:textId="0F234D06" w:rsidR="0083627C" w:rsidRPr="0096280A" w:rsidRDefault="00D627A4" w:rsidP="00A22CF8">
            <w:pPr>
              <w:keepNext/>
              <w:spacing w:before="0"/>
              <w:jc w:val="center"/>
            </w:pPr>
            <w:r>
              <w:t>−</w:t>
            </w:r>
            <w:r w:rsidR="0083627C" w:rsidRPr="0096280A">
              <w:t>1.48%</w:t>
            </w:r>
          </w:p>
        </w:tc>
        <w:tc>
          <w:tcPr>
            <w:tcW w:w="1060" w:type="dxa"/>
            <w:tcBorders>
              <w:top w:val="nil"/>
              <w:left w:val="single" w:sz="4" w:space="0" w:color="auto"/>
              <w:bottom w:val="nil"/>
              <w:right w:val="nil"/>
            </w:tcBorders>
            <w:shd w:val="clear" w:color="auto" w:fill="auto"/>
            <w:noWrap/>
          </w:tcPr>
          <w:p w14:paraId="26F5771B" w14:textId="584E9C18" w:rsidR="0083627C" w:rsidRPr="0096280A" w:rsidRDefault="00D627A4" w:rsidP="00A22CF8">
            <w:pPr>
              <w:keepNext/>
              <w:spacing w:before="0"/>
              <w:jc w:val="center"/>
            </w:pPr>
            <w:r>
              <w:t>−</w:t>
            </w:r>
            <w:r w:rsidR="0083627C" w:rsidRPr="0096280A">
              <w:t>5.34%</w:t>
            </w:r>
          </w:p>
        </w:tc>
        <w:tc>
          <w:tcPr>
            <w:tcW w:w="1060" w:type="dxa"/>
            <w:tcBorders>
              <w:top w:val="nil"/>
              <w:left w:val="nil"/>
              <w:bottom w:val="nil"/>
              <w:right w:val="nil"/>
            </w:tcBorders>
            <w:shd w:val="clear" w:color="auto" w:fill="auto"/>
            <w:noWrap/>
          </w:tcPr>
          <w:p w14:paraId="31E71975" w14:textId="5AC73868" w:rsidR="0083627C" w:rsidRPr="0096280A" w:rsidRDefault="00D627A4" w:rsidP="00A22CF8">
            <w:pPr>
              <w:keepNext/>
              <w:spacing w:before="0"/>
              <w:jc w:val="center"/>
            </w:pPr>
            <w:r>
              <w:t>−</w:t>
            </w:r>
            <w:r w:rsidR="0083627C" w:rsidRPr="0096280A">
              <w:t>1.73%</w:t>
            </w:r>
          </w:p>
        </w:tc>
        <w:tc>
          <w:tcPr>
            <w:tcW w:w="1060" w:type="dxa"/>
            <w:tcBorders>
              <w:top w:val="nil"/>
              <w:left w:val="nil"/>
              <w:bottom w:val="nil"/>
              <w:right w:val="single" w:sz="8" w:space="0" w:color="auto"/>
            </w:tcBorders>
            <w:shd w:val="clear" w:color="auto" w:fill="auto"/>
            <w:noWrap/>
          </w:tcPr>
          <w:p w14:paraId="09C85E65" w14:textId="27CBD901" w:rsidR="0083627C" w:rsidRPr="0096280A" w:rsidRDefault="00D627A4" w:rsidP="00A22CF8">
            <w:pPr>
              <w:keepNext/>
              <w:spacing w:before="0"/>
              <w:jc w:val="center"/>
            </w:pPr>
            <w:r>
              <w:t>−</w:t>
            </w:r>
            <w:r w:rsidR="0083627C" w:rsidRPr="0096280A">
              <w:t>1.41%</w:t>
            </w:r>
          </w:p>
        </w:tc>
      </w:tr>
      <w:tr w:rsidR="0083627C" w:rsidRPr="0096280A"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96280A" w:rsidRDefault="0083627C" w:rsidP="006B7CAF">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5250D26E" w:rsidR="0083627C" w:rsidRPr="0096280A" w:rsidRDefault="00D627A4" w:rsidP="00A22CF8">
            <w:pPr>
              <w:spacing w:before="0"/>
              <w:jc w:val="center"/>
            </w:pPr>
            <w:r>
              <w:t>−</w:t>
            </w:r>
            <w:r w:rsidR="0083627C" w:rsidRPr="0096280A">
              <w:t>9.20%</w:t>
            </w:r>
          </w:p>
        </w:tc>
        <w:tc>
          <w:tcPr>
            <w:tcW w:w="1060" w:type="dxa"/>
            <w:tcBorders>
              <w:top w:val="single" w:sz="8" w:space="0" w:color="auto"/>
              <w:left w:val="nil"/>
              <w:bottom w:val="single" w:sz="8" w:space="0" w:color="auto"/>
              <w:right w:val="nil"/>
            </w:tcBorders>
            <w:shd w:val="clear" w:color="auto" w:fill="auto"/>
            <w:noWrap/>
          </w:tcPr>
          <w:p w14:paraId="7CC9FFAA" w14:textId="01A5A25A" w:rsidR="0083627C" w:rsidRPr="0096280A" w:rsidRDefault="00D627A4" w:rsidP="00A22CF8">
            <w:pPr>
              <w:spacing w:before="0"/>
              <w:jc w:val="center"/>
            </w:pPr>
            <w:r>
              <w:t>−</w:t>
            </w:r>
            <w:r w:rsidR="0083627C" w:rsidRPr="0096280A">
              <w:t>4.81%</w:t>
            </w:r>
          </w:p>
        </w:tc>
        <w:tc>
          <w:tcPr>
            <w:tcW w:w="1060" w:type="dxa"/>
            <w:tcBorders>
              <w:top w:val="single" w:sz="8" w:space="0" w:color="auto"/>
              <w:left w:val="nil"/>
              <w:bottom w:val="single" w:sz="8" w:space="0" w:color="auto"/>
              <w:right w:val="nil"/>
            </w:tcBorders>
            <w:shd w:val="clear" w:color="auto" w:fill="auto"/>
            <w:noWrap/>
          </w:tcPr>
          <w:p w14:paraId="6C6209A0" w14:textId="4A5208BF" w:rsidR="0083627C" w:rsidRPr="0096280A" w:rsidRDefault="00D627A4" w:rsidP="00A22CF8">
            <w:pPr>
              <w:spacing w:before="0"/>
              <w:jc w:val="center"/>
            </w:pPr>
            <w:r>
              <w:t>−</w:t>
            </w:r>
            <w:r w:rsidR="0083627C" w:rsidRPr="0096280A">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48266E1D" w:rsidR="0083627C" w:rsidRPr="0096280A" w:rsidRDefault="00D627A4" w:rsidP="00A22CF8">
            <w:pPr>
              <w:spacing w:before="0"/>
              <w:jc w:val="center"/>
            </w:pPr>
            <w:r>
              <w:t>−</w:t>
            </w:r>
            <w:r w:rsidR="0083627C" w:rsidRPr="0096280A">
              <w:t>9.16%</w:t>
            </w:r>
          </w:p>
        </w:tc>
        <w:tc>
          <w:tcPr>
            <w:tcW w:w="1060" w:type="dxa"/>
            <w:tcBorders>
              <w:top w:val="single" w:sz="8" w:space="0" w:color="auto"/>
              <w:left w:val="nil"/>
              <w:bottom w:val="single" w:sz="8" w:space="0" w:color="auto"/>
              <w:right w:val="nil"/>
            </w:tcBorders>
            <w:shd w:val="clear" w:color="auto" w:fill="auto"/>
            <w:noWrap/>
          </w:tcPr>
          <w:p w14:paraId="24D5102E" w14:textId="055B34F7" w:rsidR="0083627C" w:rsidRPr="0096280A" w:rsidRDefault="00D627A4" w:rsidP="00A22CF8">
            <w:pPr>
              <w:spacing w:before="0"/>
              <w:jc w:val="center"/>
            </w:pPr>
            <w:r>
              <w:t>−</w:t>
            </w:r>
            <w:r w:rsidR="0083627C" w:rsidRPr="0096280A">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170BA6D3" w:rsidR="0083627C" w:rsidRPr="0096280A" w:rsidRDefault="00D627A4" w:rsidP="00A22CF8">
            <w:pPr>
              <w:spacing w:before="0"/>
              <w:jc w:val="center"/>
            </w:pPr>
            <w:r>
              <w:t>−</w:t>
            </w:r>
            <w:r w:rsidR="0083627C" w:rsidRPr="0096280A">
              <w:t>4.91%</w:t>
            </w:r>
          </w:p>
        </w:tc>
      </w:tr>
    </w:tbl>
    <w:p w14:paraId="62D4AC7A" w14:textId="77777777" w:rsidR="0083627C" w:rsidRPr="0096280A" w:rsidRDefault="0083627C" w:rsidP="0083627C">
      <w:bookmarkStart w:id="166" w:name="_Ref487457326"/>
      <w:r w:rsidRPr="0096280A">
        <w:t xml:space="preserve">The next table is for PERP coding comparison between VTM-10.0 and HM-16.16. Table 3 is to compare PHEC coding with VTM-10.0 with and CMP coding with HM-16.16. </w:t>
      </w:r>
    </w:p>
    <w:bookmarkEnd w:id="166"/>
    <w:p w14:paraId="50DB2EB2" w14:textId="58B7B72E" w:rsidR="0083627C" w:rsidRPr="0096280A" w:rsidRDefault="0083627C" w:rsidP="00A22CF8">
      <w:pPr>
        <w:keepNext/>
        <w:rPr>
          <w:b/>
          <w:bCs/>
        </w:rPr>
      </w:pPr>
      <w:r w:rsidRPr="0096280A">
        <w:rPr>
          <w:b/>
          <w:bC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6C203CF8" w:rsidR="0083627C" w:rsidRPr="0096280A" w:rsidRDefault="0083627C" w:rsidP="00A22CF8">
            <w:pPr>
              <w:keepNext/>
              <w:spacing w:before="0"/>
              <w:jc w:val="center"/>
              <w:rPr>
                <w:b/>
                <w:bCs/>
              </w:rPr>
            </w:pPr>
            <w:r w:rsidRPr="0096280A">
              <w:rPr>
                <w:b/>
                <w:bCs/>
              </w:rPr>
              <w:t>VTM-10.0 PERP</w:t>
            </w:r>
            <w:del w:id="167" w:author="Gary Sullivan" w:date="2020-12-14T11:56:00Z">
              <w:r w:rsidRPr="0096280A" w:rsidDel="00A70802">
                <w:rPr>
                  <w:b/>
                  <w:bCs/>
                </w:rPr>
                <w:delText xml:space="preserve"> - </w:delText>
              </w:r>
            </w:del>
            <w:ins w:id="168" w:author="Gary Sullivan" w:date="2020-12-14T11:56:00Z">
              <w:r w:rsidR="00A70802">
                <w:rPr>
                  <w:b/>
                  <w:bCs/>
                </w:rPr>
                <w:t xml:space="preserve"> – </w:t>
              </w:r>
            </w:ins>
            <w:r w:rsidRPr="0096280A">
              <w:rPr>
                <w:b/>
                <w:bCs/>
              </w:rPr>
              <w:t>Over HM-16.16 PERP</w:t>
            </w:r>
          </w:p>
        </w:tc>
      </w:tr>
      <w:tr w:rsidR="0083627C" w:rsidRPr="0096280A"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96280A" w:rsidRDefault="0083627C" w:rsidP="00A22CF8">
            <w:pPr>
              <w:keepNext/>
              <w:spacing w:before="0"/>
              <w:jc w:val="center"/>
              <w:rPr>
                <w:b/>
                <w:bCs/>
              </w:rPr>
            </w:pPr>
            <w:r w:rsidRPr="0096280A">
              <w:rPr>
                <w:b/>
                <w:bCs/>
              </w:rPr>
              <w:t>End-to-end S-PSNR-NN</w:t>
            </w:r>
          </w:p>
        </w:tc>
      </w:tr>
      <w:tr w:rsidR="0083627C" w:rsidRPr="0096280A"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4EEEF6E6"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4082C4E6"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6E398AC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96280A" w:rsidRDefault="0083627C" w:rsidP="00A22CF8">
            <w:pPr>
              <w:keepNext/>
              <w:spacing w:before="0"/>
              <w:jc w:val="center"/>
            </w:pPr>
            <w:r w:rsidRPr="0096280A">
              <w:t>V</w:t>
            </w:r>
          </w:p>
        </w:tc>
      </w:tr>
      <w:tr w:rsidR="0083627C" w:rsidRPr="0096280A"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2D1B0F55" w14:textId="350B9DE2" w:rsidR="0083627C" w:rsidRPr="0096280A" w:rsidRDefault="00D627A4" w:rsidP="00A22CF8">
            <w:pPr>
              <w:keepNext/>
              <w:spacing w:before="0"/>
              <w:jc w:val="center"/>
            </w:pPr>
            <w:r>
              <w:t>−</w:t>
            </w:r>
            <w:r w:rsidR="0083627C" w:rsidRPr="0096280A">
              <w:t>25.62%</w:t>
            </w:r>
          </w:p>
        </w:tc>
        <w:tc>
          <w:tcPr>
            <w:tcW w:w="1060" w:type="dxa"/>
            <w:tcBorders>
              <w:top w:val="single" w:sz="8" w:space="0" w:color="auto"/>
              <w:left w:val="nil"/>
              <w:bottom w:val="nil"/>
              <w:right w:val="nil"/>
            </w:tcBorders>
            <w:shd w:val="clear" w:color="auto" w:fill="auto"/>
            <w:noWrap/>
          </w:tcPr>
          <w:p w14:paraId="0227E8D4" w14:textId="19B4A78B" w:rsidR="0083627C" w:rsidRPr="0096280A" w:rsidRDefault="00D627A4" w:rsidP="00A22CF8">
            <w:pPr>
              <w:keepNext/>
              <w:spacing w:before="0"/>
              <w:jc w:val="center"/>
            </w:pPr>
            <w:r>
              <w:t>−</w:t>
            </w:r>
            <w:r w:rsidR="0083627C" w:rsidRPr="0096280A">
              <w:t>33.61%</w:t>
            </w:r>
          </w:p>
        </w:tc>
        <w:tc>
          <w:tcPr>
            <w:tcW w:w="1060" w:type="dxa"/>
            <w:tcBorders>
              <w:top w:val="single" w:sz="8" w:space="0" w:color="auto"/>
              <w:left w:val="nil"/>
              <w:bottom w:val="nil"/>
              <w:right w:val="nil"/>
            </w:tcBorders>
            <w:shd w:val="clear" w:color="auto" w:fill="auto"/>
            <w:noWrap/>
          </w:tcPr>
          <w:p w14:paraId="501BC24A" w14:textId="428C3B10" w:rsidR="0083627C" w:rsidRPr="0096280A" w:rsidRDefault="00D627A4" w:rsidP="00A22CF8">
            <w:pPr>
              <w:keepNext/>
              <w:spacing w:before="0"/>
              <w:jc w:val="center"/>
            </w:pPr>
            <w:r>
              <w:t>−</w:t>
            </w:r>
            <w:r w:rsidR="0083627C" w:rsidRPr="0096280A">
              <w:t>36.36%</w:t>
            </w:r>
          </w:p>
        </w:tc>
        <w:tc>
          <w:tcPr>
            <w:tcW w:w="1060" w:type="dxa"/>
            <w:tcBorders>
              <w:top w:val="single" w:sz="8" w:space="0" w:color="auto"/>
              <w:left w:val="single" w:sz="4" w:space="0" w:color="auto"/>
              <w:bottom w:val="nil"/>
              <w:right w:val="nil"/>
            </w:tcBorders>
            <w:shd w:val="clear" w:color="auto" w:fill="auto"/>
            <w:noWrap/>
          </w:tcPr>
          <w:p w14:paraId="53F97058" w14:textId="18C2BE2A" w:rsidR="0083627C" w:rsidRPr="0096280A" w:rsidRDefault="00D627A4" w:rsidP="00A22CF8">
            <w:pPr>
              <w:keepNext/>
              <w:spacing w:before="0"/>
              <w:jc w:val="center"/>
            </w:pPr>
            <w:r>
              <w:t>−</w:t>
            </w:r>
            <w:r w:rsidR="0083627C" w:rsidRPr="0096280A">
              <w:t>25.60%</w:t>
            </w:r>
          </w:p>
        </w:tc>
        <w:tc>
          <w:tcPr>
            <w:tcW w:w="1060" w:type="dxa"/>
            <w:tcBorders>
              <w:top w:val="single" w:sz="8" w:space="0" w:color="auto"/>
              <w:left w:val="nil"/>
              <w:bottom w:val="nil"/>
              <w:right w:val="nil"/>
            </w:tcBorders>
            <w:shd w:val="clear" w:color="auto" w:fill="auto"/>
            <w:noWrap/>
          </w:tcPr>
          <w:p w14:paraId="2357BA2F" w14:textId="02061393" w:rsidR="0083627C" w:rsidRPr="0096280A" w:rsidRDefault="00D627A4" w:rsidP="00A22CF8">
            <w:pPr>
              <w:keepNext/>
              <w:spacing w:before="0"/>
              <w:jc w:val="center"/>
            </w:pPr>
            <w:r>
              <w:t>−</w:t>
            </w:r>
            <w:r w:rsidR="0083627C" w:rsidRPr="0096280A">
              <w:t>33.63%</w:t>
            </w:r>
          </w:p>
        </w:tc>
        <w:tc>
          <w:tcPr>
            <w:tcW w:w="1060" w:type="dxa"/>
            <w:tcBorders>
              <w:top w:val="single" w:sz="8" w:space="0" w:color="auto"/>
              <w:left w:val="nil"/>
              <w:bottom w:val="nil"/>
              <w:right w:val="single" w:sz="8" w:space="0" w:color="auto"/>
            </w:tcBorders>
            <w:shd w:val="clear" w:color="auto" w:fill="auto"/>
            <w:noWrap/>
          </w:tcPr>
          <w:p w14:paraId="778E6B39" w14:textId="3E29985D" w:rsidR="0083627C" w:rsidRPr="0096280A" w:rsidRDefault="00D627A4" w:rsidP="00A22CF8">
            <w:pPr>
              <w:keepNext/>
              <w:spacing w:before="0"/>
              <w:jc w:val="center"/>
            </w:pPr>
            <w:r>
              <w:t>−</w:t>
            </w:r>
            <w:r w:rsidR="0083627C" w:rsidRPr="0096280A">
              <w:t>36.33%</w:t>
            </w:r>
          </w:p>
        </w:tc>
      </w:tr>
      <w:tr w:rsidR="0083627C" w:rsidRPr="0096280A"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13F3E47" w14:textId="5CC6F6D6" w:rsidR="0083627C" w:rsidRPr="0096280A" w:rsidRDefault="00D627A4" w:rsidP="00A22CF8">
            <w:pPr>
              <w:keepNext/>
              <w:spacing w:before="0"/>
              <w:jc w:val="center"/>
            </w:pPr>
            <w:r>
              <w:t>−</w:t>
            </w:r>
            <w:r w:rsidR="0083627C" w:rsidRPr="0096280A">
              <w:t>35.07%</w:t>
            </w:r>
          </w:p>
        </w:tc>
        <w:tc>
          <w:tcPr>
            <w:tcW w:w="1060" w:type="dxa"/>
            <w:tcBorders>
              <w:top w:val="nil"/>
              <w:left w:val="nil"/>
              <w:bottom w:val="nil"/>
              <w:right w:val="nil"/>
            </w:tcBorders>
            <w:shd w:val="clear" w:color="auto" w:fill="auto"/>
            <w:noWrap/>
          </w:tcPr>
          <w:p w14:paraId="2245201B" w14:textId="57F8526C" w:rsidR="0083627C" w:rsidRPr="0096280A" w:rsidRDefault="00D627A4" w:rsidP="00A22CF8">
            <w:pPr>
              <w:keepNext/>
              <w:spacing w:before="0"/>
              <w:jc w:val="center"/>
            </w:pPr>
            <w:r>
              <w:t>−</w:t>
            </w:r>
            <w:r w:rsidR="0083627C" w:rsidRPr="0096280A">
              <w:t>32.96%</w:t>
            </w:r>
          </w:p>
        </w:tc>
        <w:tc>
          <w:tcPr>
            <w:tcW w:w="1060" w:type="dxa"/>
            <w:tcBorders>
              <w:top w:val="nil"/>
              <w:left w:val="nil"/>
              <w:bottom w:val="nil"/>
              <w:right w:val="nil"/>
            </w:tcBorders>
            <w:shd w:val="clear" w:color="auto" w:fill="auto"/>
            <w:noWrap/>
          </w:tcPr>
          <w:p w14:paraId="50ED7E74" w14:textId="6C7EDB8A" w:rsidR="0083627C" w:rsidRPr="0096280A" w:rsidRDefault="00D627A4" w:rsidP="00A22CF8">
            <w:pPr>
              <w:keepNext/>
              <w:spacing w:before="0"/>
              <w:jc w:val="center"/>
            </w:pPr>
            <w:r>
              <w:t>−</w:t>
            </w:r>
            <w:r w:rsidR="0083627C" w:rsidRPr="0096280A">
              <w:t>35.62%</w:t>
            </w:r>
          </w:p>
        </w:tc>
        <w:tc>
          <w:tcPr>
            <w:tcW w:w="1060" w:type="dxa"/>
            <w:tcBorders>
              <w:top w:val="nil"/>
              <w:left w:val="single" w:sz="4" w:space="0" w:color="auto"/>
              <w:bottom w:val="nil"/>
              <w:right w:val="nil"/>
            </w:tcBorders>
            <w:shd w:val="clear" w:color="auto" w:fill="auto"/>
            <w:noWrap/>
          </w:tcPr>
          <w:p w14:paraId="42190F64" w14:textId="59B922F6" w:rsidR="0083627C" w:rsidRPr="0096280A" w:rsidRDefault="00D627A4" w:rsidP="00A22CF8">
            <w:pPr>
              <w:keepNext/>
              <w:spacing w:before="0"/>
              <w:jc w:val="center"/>
            </w:pPr>
            <w:r>
              <w:t>−</w:t>
            </w:r>
            <w:r w:rsidR="0083627C" w:rsidRPr="0096280A">
              <w:t>35.06%</w:t>
            </w:r>
          </w:p>
        </w:tc>
        <w:tc>
          <w:tcPr>
            <w:tcW w:w="1060" w:type="dxa"/>
            <w:tcBorders>
              <w:top w:val="nil"/>
              <w:left w:val="nil"/>
              <w:bottom w:val="nil"/>
              <w:right w:val="nil"/>
            </w:tcBorders>
            <w:shd w:val="clear" w:color="auto" w:fill="auto"/>
            <w:noWrap/>
          </w:tcPr>
          <w:p w14:paraId="567054B4" w14:textId="2E7F0B83" w:rsidR="0083627C" w:rsidRPr="0096280A" w:rsidRDefault="00D627A4" w:rsidP="00A22CF8">
            <w:pPr>
              <w:keepNext/>
              <w:spacing w:before="0"/>
              <w:jc w:val="center"/>
            </w:pPr>
            <w:r>
              <w:t>−</w:t>
            </w:r>
            <w:r w:rsidR="0083627C" w:rsidRPr="0096280A">
              <w:t>32.99%</w:t>
            </w:r>
          </w:p>
        </w:tc>
        <w:tc>
          <w:tcPr>
            <w:tcW w:w="1060" w:type="dxa"/>
            <w:tcBorders>
              <w:top w:val="nil"/>
              <w:left w:val="nil"/>
              <w:bottom w:val="nil"/>
              <w:right w:val="single" w:sz="8" w:space="0" w:color="auto"/>
            </w:tcBorders>
            <w:shd w:val="clear" w:color="auto" w:fill="auto"/>
            <w:noWrap/>
          </w:tcPr>
          <w:p w14:paraId="2E6E7461" w14:textId="5AE979C1" w:rsidR="0083627C" w:rsidRPr="0096280A" w:rsidRDefault="00D627A4" w:rsidP="00A22CF8">
            <w:pPr>
              <w:keepNext/>
              <w:spacing w:before="0"/>
              <w:jc w:val="center"/>
            </w:pPr>
            <w:r>
              <w:t>−</w:t>
            </w:r>
            <w:r w:rsidR="0083627C" w:rsidRPr="0096280A">
              <w:t>35.67%</w:t>
            </w:r>
          </w:p>
        </w:tc>
      </w:tr>
      <w:tr w:rsidR="0083627C" w:rsidRPr="0096280A"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49F0C0CC" w:rsidR="0083627C" w:rsidRPr="0096280A" w:rsidRDefault="00D627A4" w:rsidP="00A22CF8">
            <w:pPr>
              <w:spacing w:before="0"/>
              <w:jc w:val="center"/>
            </w:pPr>
            <w:r>
              <w:t>−</w:t>
            </w:r>
            <w:r w:rsidR="0083627C" w:rsidRPr="0096280A">
              <w:t>29.40%</w:t>
            </w:r>
          </w:p>
        </w:tc>
        <w:tc>
          <w:tcPr>
            <w:tcW w:w="1060" w:type="dxa"/>
            <w:tcBorders>
              <w:top w:val="single" w:sz="8" w:space="0" w:color="auto"/>
              <w:left w:val="nil"/>
              <w:bottom w:val="single" w:sz="8" w:space="0" w:color="auto"/>
              <w:right w:val="nil"/>
            </w:tcBorders>
            <w:shd w:val="clear" w:color="auto" w:fill="auto"/>
            <w:noWrap/>
          </w:tcPr>
          <w:p w14:paraId="0CC98569" w14:textId="34212A3A" w:rsidR="0083627C" w:rsidRPr="0096280A" w:rsidRDefault="00D627A4" w:rsidP="00A22CF8">
            <w:pPr>
              <w:spacing w:before="0"/>
              <w:jc w:val="center"/>
            </w:pPr>
            <w:r>
              <w:t>−</w:t>
            </w:r>
            <w:r w:rsidR="0083627C" w:rsidRPr="0096280A">
              <w:t>33.35%</w:t>
            </w:r>
          </w:p>
        </w:tc>
        <w:tc>
          <w:tcPr>
            <w:tcW w:w="1060" w:type="dxa"/>
            <w:tcBorders>
              <w:top w:val="single" w:sz="8" w:space="0" w:color="auto"/>
              <w:left w:val="nil"/>
              <w:bottom w:val="single" w:sz="8" w:space="0" w:color="auto"/>
              <w:right w:val="nil"/>
            </w:tcBorders>
            <w:shd w:val="clear" w:color="auto" w:fill="auto"/>
            <w:noWrap/>
          </w:tcPr>
          <w:p w14:paraId="2A0FB53C" w14:textId="775DBDEC" w:rsidR="0083627C" w:rsidRPr="0096280A" w:rsidRDefault="00D627A4" w:rsidP="00A22CF8">
            <w:pPr>
              <w:spacing w:before="0"/>
              <w:jc w:val="center"/>
            </w:pPr>
            <w:r>
              <w:t>−</w:t>
            </w:r>
            <w:r w:rsidR="0083627C" w:rsidRPr="0096280A">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624BF22E" w:rsidR="0083627C" w:rsidRPr="0096280A" w:rsidRDefault="00D627A4" w:rsidP="00A22CF8">
            <w:pPr>
              <w:spacing w:before="0"/>
              <w:jc w:val="center"/>
            </w:pPr>
            <w:r>
              <w:t>−</w:t>
            </w:r>
            <w:r w:rsidR="0083627C" w:rsidRPr="0096280A">
              <w:t>29.38%</w:t>
            </w:r>
          </w:p>
        </w:tc>
        <w:tc>
          <w:tcPr>
            <w:tcW w:w="1060" w:type="dxa"/>
            <w:tcBorders>
              <w:top w:val="single" w:sz="8" w:space="0" w:color="auto"/>
              <w:left w:val="nil"/>
              <w:bottom w:val="single" w:sz="8" w:space="0" w:color="auto"/>
              <w:right w:val="nil"/>
            </w:tcBorders>
            <w:shd w:val="clear" w:color="auto" w:fill="auto"/>
            <w:noWrap/>
          </w:tcPr>
          <w:p w14:paraId="553A4D55" w14:textId="1696BAD6" w:rsidR="0083627C" w:rsidRPr="0096280A" w:rsidRDefault="00D627A4" w:rsidP="00A22CF8">
            <w:pPr>
              <w:spacing w:before="0"/>
              <w:jc w:val="center"/>
            </w:pPr>
            <w:r>
              <w:t>−</w:t>
            </w:r>
            <w:r w:rsidR="0083627C" w:rsidRPr="0096280A">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2F8A5B57" w:rsidR="0083627C" w:rsidRPr="0096280A" w:rsidRDefault="00D627A4" w:rsidP="00A22CF8">
            <w:pPr>
              <w:spacing w:before="0"/>
              <w:jc w:val="center"/>
            </w:pPr>
            <w:r>
              <w:t>−</w:t>
            </w:r>
            <w:r w:rsidR="0083627C" w:rsidRPr="0096280A">
              <w:t>36.07%</w:t>
            </w:r>
          </w:p>
        </w:tc>
      </w:tr>
    </w:tbl>
    <w:p w14:paraId="4626F04C" w14:textId="42A5FC1C" w:rsidR="0083627C" w:rsidRPr="0096280A" w:rsidRDefault="0083627C" w:rsidP="00A22CF8">
      <w:pPr>
        <w:keepNext/>
        <w:rPr>
          <w:b/>
          <w:bCs/>
        </w:rPr>
      </w:pPr>
      <w:r w:rsidRPr="0096280A">
        <w:rPr>
          <w:b/>
          <w:bC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5F5A4AB5" w:rsidR="0083627C" w:rsidRPr="0096280A" w:rsidRDefault="0083627C" w:rsidP="00A22CF8">
            <w:pPr>
              <w:keepNext/>
              <w:spacing w:before="0"/>
              <w:jc w:val="center"/>
              <w:rPr>
                <w:b/>
                <w:bCs/>
              </w:rPr>
            </w:pPr>
            <w:r w:rsidRPr="0096280A">
              <w:rPr>
                <w:b/>
                <w:bCs/>
              </w:rPr>
              <w:t>VTM-10.0 PHEC</w:t>
            </w:r>
            <w:del w:id="169" w:author="Gary Sullivan" w:date="2020-12-14T11:56:00Z">
              <w:r w:rsidRPr="0096280A" w:rsidDel="00A70802">
                <w:rPr>
                  <w:b/>
                  <w:bCs/>
                </w:rPr>
                <w:delText xml:space="preserve"> - </w:delText>
              </w:r>
            </w:del>
            <w:ins w:id="170" w:author="Gary Sullivan" w:date="2020-12-14T11:56:00Z">
              <w:r w:rsidR="00A70802">
                <w:rPr>
                  <w:b/>
                  <w:bCs/>
                </w:rPr>
                <w:t xml:space="preserve"> – </w:t>
              </w:r>
            </w:ins>
            <w:r w:rsidRPr="0096280A">
              <w:rPr>
                <w:b/>
                <w:bCs/>
              </w:rPr>
              <w:t>Over HM-16.16 CMP</w:t>
            </w:r>
          </w:p>
        </w:tc>
      </w:tr>
      <w:tr w:rsidR="0083627C" w:rsidRPr="0096280A"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96280A" w:rsidRDefault="0083627C" w:rsidP="00A22CF8">
            <w:pPr>
              <w:keepNext/>
              <w:spacing w:before="0"/>
              <w:jc w:val="center"/>
              <w:rPr>
                <w:b/>
                <w:bCs/>
              </w:rPr>
            </w:pPr>
            <w:r w:rsidRPr="0096280A">
              <w:rPr>
                <w:b/>
                <w:bCs/>
              </w:rPr>
              <w:t>End-to-end S-PSNR-NN</w:t>
            </w:r>
          </w:p>
        </w:tc>
      </w:tr>
      <w:tr w:rsidR="0083627C" w:rsidRPr="0096280A"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5BFC423D"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778609D4"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392B6D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96280A" w:rsidRDefault="0083627C" w:rsidP="00A22CF8">
            <w:pPr>
              <w:keepNext/>
              <w:spacing w:before="0"/>
              <w:jc w:val="center"/>
            </w:pPr>
            <w:r w:rsidRPr="0096280A">
              <w:t>V</w:t>
            </w:r>
          </w:p>
        </w:tc>
      </w:tr>
      <w:tr w:rsidR="0083627C" w:rsidRPr="0096280A"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79FF3535" w14:textId="69DEE9E7" w:rsidR="0083627C" w:rsidRPr="0096280A" w:rsidRDefault="00D627A4" w:rsidP="00A22CF8">
            <w:pPr>
              <w:keepNext/>
              <w:spacing w:before="0"/>
              <w:jc w:val="center"/>
            </w:pPr>
            <w:r>
              <w:t>−</w:t>
            </w:r>
            <w:r w:rsidR="0083627C" w:rsidRPr="0096280A">
              <w:t>30.07%</w:t>
            </w:r>
          </w:p>
        </w:tc>
        <w:tc>
          <w:tcPr>
            <w:tcW w:w="1060" w:type="dxa"/>
            <w:tcBorders>
              <w:top w:val="single" w:sz="8" w:space="0" w:color="auto"/>
              <w:left w:val="nil"/>
              <w:bottom w:val="nil"/>
              <w:right w:val="nil"/>
            </w:tcBorders>
            <w:shd w:val="clear" w:color="auto" w:fill="auto"/>
            <w:noWrap/>
          </w:tcPr>
          <w:p w14:paraId="4EA92079" w14:textId="27C01FD5" w:rsidR="0083627C" w:rsidRPr="0096280A" w:rsidRDefault="00D627A4" w:rsidP="00A22CF8">
            <w:pPr>
              <w:keepNext/>
              <w:spacing w:before="0"/>
              <w:jc w:val="center"/>
            </w:pPr>
            <w:r>
              <w:t>−</w:t>
            </w:r>
            <w:r w:rsidR="0083627C" w:rsidRPr="0096280A">
              <w:t>35.71%</w:t>
            </w:r>
          </w:p>
        </w:tc>
        <w:tc>
          <w:tcPr>
            <w:tcW w:w="1060" w:type="dxa"/>
            <w:tcBorders>
              <w:top w:val="single" w:sz="8" w:space="0" w:color="auto"/>
              <w:left w:val="nil"/>
              <w:bottom w:val="nil"/>
              <w:right w:val="nil"/>
            </w:tcBorders>
            <w:shd w:val="clear" w:color="auto" w:fill="auto"/>
            <w:noWrap/>
          </w:tcPr>
          <w:p w14:paraId="494FA34A" w14:textId="1091EAD9" w:rsidR="0083627C" w:rsidRPr="0096280A" w:rsidRDefault="00D627A4" w:rsidP="00A22CF8">
            <w:pPr>
              <w:keepNext/>
              <w:spacing w:before="0"/>
              <w:jc w:val="center"/>
            </w:pPr>
            <w:r>
              <w:t>−</w:t>
            </w:r>
            <w:r w:rsidR="0083627C" w:rsidRPr="0096280A">
              <w:t>38.02%</w:t>
            </w:r>
          </w:p>
        </w:tc>
        <w:tc>
          <w:tcPr>
            <w:tcW w:w="1060" w:type="dxa"/>
            <w:tcBorders>
              <w:top w:val="single" w:sz="8" w:space="0" w:color="auto"/>
              <w:left w:val="single" w:sz="4" w:space="0" w:color="auto"/>
              <w:bottom w:val="nil"/>
              <w:right w:val="nil"/>
            </w:tcBorders>
            <w:shd w:val="clear" w:color="auto" w:fill="auto"/>
            <w:noWrap/>
          </w:tcPr>
          <w:p w14:paraId="0F3825DA" w14:textId="48EB50B6" w:rsidR="0083627C" w:rsidRPr="0096280A" w:rsidRDefault="00D627A4" w:rsidP="00A22CF8">
            <w:pPr>
              <w:keepNext/>
              <w:spacing w:before="0"/>
              <w:jc w:val="center"/>
            </w:pPr>
            <w:r>
              <w:t>−</w:t>
            </w:r>
            <w:r w:rsidR="0083627C" w:rsidRPr="0096280A">
              <w:t>29.96%</w:t>
            </w:r>
          </w:p>
        </w:tc>
        <w:tc>
          <w:tcPr>
            <w:tcW w:w="1060" w:type="dxa"/>
            <w:tcBorders>
              <w:top w:val="single" w:sz="8" w:space="0" w:color="auto"/>
              <w:left w:val="nil"/>
              <w:bottom w:val="nil"/>
              <w:right w:val="nil"/>
            </w:tcBorders>
            <w:shd w:val="clear" w:color="auto" w:fill="auto"/>
            <w:noWrap/>
          </w:tcPr>
          <w:p w14:paraId="7810D91C" w14:textId="068433B5" w:rsidR="0083627C" w:rsidRPr="0096280A" w:rsidRDefault="00D627A4" w:rsidP="00A22CF8">
            <w:pPr>
              <w:keepNext/>
              <w:spacing w:before="0"/>
              <w:jc w:val="center"/>
            </w:pPr>
            <w:r>
              <w:t>−</w:t>
            </w:r>
            <w:r w:rsidR="0083627C" w:rsidRPr="0096280A">
              <w:t>35.69%</w:t>
            </w:r>
          </w:p>
        </w:tc>
        <w:tc>
          <w:tcPr>
            <w:tcW w:w="1060" w:type="dxa"/>
            <w:tcBorders>
              <w:top w:val="single" w:sz="8" w:space="0" w:color="auto"/>
              <w:left w:val="nil"/>
              <w:bottom w:val="nil"/>
              <w:right w:val="single" w:sz="8" w:space="0" w:color="auto"/>
            </w:tcBorders>
            <w:shd w:val="clear" w:color="auto" w:fill="auto"/>
            <w:noWrap/>
          </w:tcPr>
          <w:p w14:paraId="3965FADD" w14:textId="18C05536" w:rsidR="0083627C" w:rsidRPr="0096280A" w:rsidRDefault="00D627A4" w:rsidP="00A22CF8">
            <w:pPr>
              <w:keepNext/>
              <w:spacing w:before="0"/>
              <w:jc w:val="center"/>
            </w:pPr>
            <w:r>
              <w:t>−</w:t>
            </w:r>
            <w:r w:rsidR="0083627C" w:rsidRPr="0096280A">
              <w:t>37.98%</w:t>
            </w:r>
          </w:p>
        </w:tc>
      </w:tr>
      <w:tr w:rsidR="0083627C" w:rsidRPr="0096280A"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18460E9E" w14:textId="2591C3C6"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52AB7573" w14:textId="64103D86" w:rsidR="0083627C" w:rsidRPr="0096280A" w:rsidRDefault="00D627A4" w:rsidP="00A22CF8">
            <w:pPr>
              <w:keepNext/>
              <w:spacing w:before="0"/>
              <w:jc w:val="center"/>
            </w:pPr>
            <w:r>
              <w:t>−</w:t>
            </w:r>
            <w:r w:rsidR="0083627C" w:rsidRPr="0096280A">
              <w:t>35.87%</w:t>
            </w:r>
          </w:p>
        </w:tc>
        <w:tc>
          <w:tcPr>
            <w:tcW w:w="1060" w:type="dxa"/>
            <w:tcBorders>
              <w:top w:val="nil"/>
              <w:left w:val="nil"/>
              <w:bottom w:val="nil"/>
              <w:right w:val="nil"/>
            </w:tcBorders>
            <w:shd w:val="clear" w:color="auto" w:fill="auto"/>
            <w:noWrap/>
          </w:tcPr>
          <w:p w14:paraId="16C5A382" w14:textId="5E15192A" w:rsidR="0083627C" w:rsidRPr="0096280A" w:rsidRDefault="00D627A4" w:rsidP="00A22CF8">
            <w:pPr>
              <w:keepNext/>
              <w:spacing w:before="0"/>
              <w:jc w:val="center"/>
            </w:pPr>
            <w:r>
              <w:t>−</w:t>
            </w:r>
            <w:r w:rsidR="0083627C" w:rsidRPr="0096280A">
              <w:t>38.11%</w:t>
            </w:r>
          </w:p>
        </w:tc>
        <w:tc>
          <w:tcPr>
            <w:tcW w:w="1060" w:type="dxa"/>
            <w:tcBorders>
              <w:top w:val="nil"/>
              <w:left w:val="single" w:sz="4" w:space="0" w:color="auto"/>
              <w:bottom w:val="nil"/>
              <w:right w:val="nil"/>
            </w:tcBorders>
            <w:shd w:val="clear" w:color="auto" w:fill="auto"/>
            <w:noWrap/>
          </w:tcPr>
          <w:p w14:paraId="371E66D4" w14:textId="6A735824"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245B9A20" w14:textId="66094EE4" w:rsidR="0083627C" w:rsidRPr="0096280A" w:rsidRDefault="00D627A4" w:rsidP="00A22CF8">
            <w:pPr>
              <w:keepNext/>
              <w:spacing w:before="0"/>
              <w:jc w:val="center"/>
            </w:pPr>
            <w:r>
              <w:t>−</w:t>
            </w:r>
            <w:r w:rsidR="0083627C" w:rsidRPr="0096280A">
              <w:t>35.86%</w:t>
            </w:r>
          </w:p>
        </w:tc>
        <w:tc>
          <w:tcPr>
            <w:tcW w:w="1060" w:type="dxa"/>
            <w:tcBorders>
              <w:top w:val="nil"/>
              <w:left w:val="nil"/>
              <w:bottom w:val="nil"/>
              <w:right w:val="single" w:sz="8" w:space="0" w:color="auto"/>
            </w:tcBorders>
            <w:shd w:val="clear" w:color="auto" w:fill="auto"/>
            <w:noWrap/>
          </w:tcPr>
          <w:p w14:paraId="69347F8F" w14:textId="0E247DA9" w:rsidR="0083627C" w:rsidRPr="0096280A" w:rsidRDefault="00D627A4" w:rsidP="00A22CF8">
            <w:pPr>
              <w:keepNext/>
              <w:spacing w:before="0"/>
              <w:jc w:val="center"/>
            </w:pPr>
            <w:r>
              <w:t>−</w:t>
            </w:r>
            <w:r w:rsidR="0083627C" w:rsidRPr="0096280A">
              <w:t>38.14%</w:t>
            </w:r>
          </w:p>
        </w:tc>
      </w:tr>
      <w:tr w:rsidR="0083627C" w:rsidRPr="0096280A"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28F58766" w:rsidR="0083627C" w:rsidRPr="0096280A" w:rsidRDefault="00D627A4" w:rsidP="00A22CF8">
            <w:pPr>
              <w:spacing w:before="0"/>
              <w:jc w:val="center"/>
            </w:pPr>
            <w:r>
              <w:t>−</w:t>
            </w:r>
            <w:r w:rsidR="0083627C" w:rsidRPr="0096280A">
              <w:t>33.15%</w:t>
            </w:r>
          </w:p>
        </w:tc>
        <w:tc>
          <w:tcPr>
            <w:tcW w:w="1060" w:type="dxa"/>
            <w:tcBorders>
              <w:top w:val="single" w:sz="8" w:space="0" w:color="auto"/>
              <w:left w:val="nil"/>
              <w:bottom w:val="single" w:sz="8" w:space="0" w:color="auto"/>
              <w:right w:val="nil"/>
            </w:tcBorders>
            <w:shd w:val="clear" w:color="auto" w:fill="auto"/>
            <w:noWrap/>
          </w:tcPr>
          <w:p w14:paraId="3D287924" w14:textId="6E582713" w:rsidR="0083627C" w:rsidRPr="0096280A" w:rsidRDefault="00D627A4" w:rsidP="00A22CF8">
            <w:pPr>
              <w:spacing w:before="0"/>
              <w:jc w:val="center"/>
            </w:pPr>
            <w:r>
              <w:t>−</w:t>
            </w:r>
            <w:r w:rsidR="0083627C" w:rsidRPr="0096280A">
              <w:t>35.77%</w:t>
            </w:r>
          </w:p>
        </w:tc>
        <w:tc>
          <w:tcPr>
            <w:tcW w:w="1060" w:type="dxa"/>
            <w:tcBorders>
              <w:top w:val="single" w:sz="8" w:space="0" w:color="auto"/>
              <w:left w:val="nil"/>
              <w:bottom w:val="single" w:sz="8" w:space="0" w:color="auto"/>
              <w:right w:val="nil"/>
            </w:tcBorders>
            <w:shd w:val="clear" w:color="auto" w:fill="auto"/>
            <w:noWrap/>
          </w:tcPr>
          <w:p w14:paraId="54BC3304" w14:textId="46DFE7A2" w:rsidR="0083627C" w:rsidRPr="0096280A" w:rsidRDefault="00D627A4" w:rsidP="00A22CF8">
            <w:pPr>
              <w:spacing w:before="0"/>
              <w:jc w:val="center"/>
            </w:pPr>
            <w:r>
              <w:t>−</w:t>
            </w:r>
            <w:r w:rsidR="0083627C" w:rsidRPr="0096280A">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16C602B4" w:rsidR="0083627C" w:rsidRPr="0096280A" w:rsidRDefault="00D627A4" w:rsidP="00A22CF8">
            <w:pPr>
              <w:spacing w:before="0"/>
              <w:jc w:val="center"/>
            </w:pPr>
            <w:r>
              <w:t>−</w:t>
            </w:r>
            <w:r w:rsidR="0083627C" w:rsidRPr="0096280A">
              <w:t>33.09%</w:t>
            </w:r>
          </w:p>
        </w:tc>
        <w:tc>
          <w:tcPr>
            <w:tcW w:w="1060" w:type="dxa"/>
            <w:tcBorders>
              <w:top w:val="single" w:sz="8" w:space="0" w:color="auto"/>
              <w:left w:val="nil"/>
              <w:bottom w:val="single" w:sz="8" w:space="0" w:color="auto"/>
              <w:right w:val="nil"/>
            </w:tcBorders>
            <w:shd w:val="clear" w:color="auto" w:fill="auto"/>
            <w:noWrap/>
          </w:tcPr>
          <w:p w14:paraId="77F5D8B2" w14:textId="4562667E" w:rsidR="0083627C" w:rsidRPr="0096280A" w:rsidRDefault="00D627A4" w:rsidP="00A22CF8">
            <w:pPr>
              <w:spacing w:before="0"/>
              <w:jc w:val="center"/>
            </w:pPr>
            <w:r>
              <w:t>−</w:t>
            </w:r>
            <w:r w:rsidR="0083627C" w:rsidRPr="0096280A">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6B02C4F7" w:rsidR="0083627C" w:rsidRPr="0096280A" w:rsidRDefault="00D627A4" w:rsidP="00A22CF8">
            <w:pPr>
              <w:spacing w:before="0"/>
              <w:jc w:val="center"/>
            </w:pPr>
            <w:r>
              <w:t>−</w:t>
            </w:r>
            <w:r w:rsidR="0083627C" w:rsidRPr="0096280A">
              <w:t>38.05%</w:t>
            </w:r>
          </w:p>
        </w:tc>
      </w:tr>
    </w:tbl>
    <w:p w14:paraId="546592C8" w14:textId="064B56E5" w:rsidR="00813F7B" w:rsidRPr="0096280A" w:rsidRDefault="00813F7B" w:rsidP="00756C2A">
      <w:r w:rsidRPr="0096280A">
        <w:t>The AHG recommended to continue software development of the 360Lib software package.</w:t>
      </w:r>
    </w:p>
    <w:p w14:paraId="23938C8E" w14:textId="48D965F0" w:rsidR="0083627C" w:rsidRPr="0096280A" w:rsidRDefault="0083627C" w:rsidP="00756C2A">
      <w:r w:rsidRPr="0096280A">
        <w:t>It was commented that there is a small improvement for PHEC in VTM 10.0 relative to VTM 9.</w:t>
      </w:r>
    </w:p>
    <w:p w14:paraId="374834F1" w14:textId="56A96718" w:rsidR="0083627C" w:rsidRPr="00D627A4" w:rsidRDefault="0083627C" w:rsidP="00756C2A">
      <w:r w:rsidRPr="0096280A">
        <w:t xml:space="preserve">A new version of 360Lib was </w:t>
      </w:r>
      <w:r w:rsidRPr="00D627A4">
        <w:t>requested with the new blending functionality.</w:t>
      </w:r>
      <w:r w:rsidR="00D627A4" w:rsidRPr="00D627A4">
        <w:t xml:space="preserve"> See the related notes for </w:t>
      </w:r>
      <w:r w:rsidR="00D627A4" w:rsidRPr="00D627A4">
        <w:rPr>
          <w:rFonts w:eastAsia="Times New Roman"/>
          <w:szCs w:val="24"/>
        </w:rPr>
        <w:t xml:space="preserve">JVET-T0118. It was also agreed to issue </w:t>
      </w:r>
      <w:r w:rsidRPr="00A22CF8">
        <w:t xml:space="preserve">an output document revision </w:t>
      </w:r>
      <w:r w:rsidR="00D627A4" w:rsidRPr="00A22CF8">
        <w:t xml:space="preserve">(JVET-T2004) </w:t>
      </w:r>
      <w:r w:rsidRPr="00A22CF8">
        <w:t xml:space="preserve">to describe </w:t>
      </w:r>
      <w:r w:rsidR="00D627A4" w:rsidRPr="00A22CF8">
        <w:t>the blending</w:t>
      </w:r>
      <w:r w:rsidR="00D627A4" w:rsidRPr="00D627A4">
        <w:t>.</w:t>
      </w:r>
    </w:p>
    <w:p w14:paraId="4B7B4643" w14:textId="57F1B327" w:rsidR="00813F7B" w:rsidRPr="0096280A" w:rsidRDefault="0083627C" w:rsidP="0083627C">
      <w:r w:rsidRPr="00D627A4">
        <w:t>It was also suggested to move the 360Lib software to a GitLab server</w:t>
      </w:r>
      <w:r w:rsidR="00D627A4">
        <w:t xml:space="preserve"> for future maintenance</w:t>
      </w:r>
      <w:r w:rsidRPr="00D627A4">
        <w:t xml:space="preserve">. </w:t>
      </w:r>
      <w:r w:rsidRPr="00A22CF8">
        <w:t>This was agreed.</w:t>
      </w:r>
    </w:p>
    <w:p w14:paraId="340F404F" w14:textId="347D48A2" w:rsidR="00756C2A" w:rsidRPr="0096280A" w:rsidRDefault="00FC302B" w:rsidP="00756C2A">
      <w:pPr>
        <w:pStyle w:val="Heading9"/>
        <w:rPr>
          <w:rFonts w:eastAsia="Times New Roman"/>
          <w:szCs w:val="24"/>
          <w:lang w:val="en-CA"/>
        </w:rPr>
      </w:pPr>
      <w:hyperlink r:id="rId54" w:history="1">
        <w:r w:rsidR="00756C2A" w:rsidRPr="0096280A">
          <w:rPr>
            <w:rFonts w:eastAsia="Times New Roman"/>
            <w:color w:val="0000FF"/>
            <w:szCs w:val="24"/>
            <w:u w:val="single"/>
            <w:lang w:val="en-CA"/>
          </w:rPr>
          <w:t>JVET-T0007</w:t>
        </w:r>
      </w:hyperlink>
      <w:r w:rsidR="00756C2A" w:rsidRPr="0096280A">
        <w:rPr>
          <w:rFonts w:eastAsia="Times New Roman"/>
          <w:szCs w:val="24"/>
          <w:lang w:val="en-CA"/>
        </w:rPr>
        <w:t xml:space="preserve"> JVET AHG report: Coding of HDR/WCG material (AHG7) [A</w:t>
      </w:r>
      <w:r w:rsidR="00D30CBB">
        <w:rPr>
          <w:rFonts w:eastAsia="Times New Roman"/>
          <w:szCs w:val="24"/>
          <w:lang w:val="en-CA"/>
        </w:rPr>
        <w:t>. </w:t>
      </w:r>
      <w:r w:rsidR="00756C2A" w:rsidRPr="0096280A">
        <w:rPr>
          <w:rFonts w:eastAsia="Times New Roman"/>
          <w:szCs w:val="24"/>
          <w:lang w:val="en-CA"/>
        </w:rPr>
        <w:t>Segall, E</w:t>
      </w:r>
      <w:r w:rsidR="00D30CBB">
        <w:rPr>
          <w:rFonts w:eastAsia="Times New Roman"/>
          <w:szCs w:val="24"/>
          <w:lang w:val="en-CA"/>
        </w:rPr>
        <w:t>. </w:t>
      </w:r>
      <w:r w:rsidR="00756C2A" w:rsidRPr="0096280A">
        <w:rPr>
          <w:rFonts w:eastAsia="Times New Roman"/>
          <w:szCs w:val="24"/>
          <w:lang w:val="en-CA"/>
        </w:rPr>
        <w:t>François, W</w:t>
      </w:r>
      <w:r w:rsidR="00D30CBB">
        <w:rPr>
          <w:rFonts w:eastAsia="Times New Roman"/>
          <w:szCs w:val="24"/>
          <w:lang w:val="en-CA"/>
        </w:rPr>
        <w:t>. </w:t>
      </w:r>
      <w:proofErr w:type="spellStart"/>
      <w:r w:rsidR="00756C2A" w:rsidRPr="0096280A">
        <w:rPr>
          <w:rFonts w:eastAsia="Times New Roman"/>
          <w:szCs w:val="24"/>
          <w:lang w:val="en-CA"/>
        </w:rPr>
        <w:t>Husak</w:t>
      </w:r>
      <w:proofErr w:type="spellEnd"/>
      <w:r w:rsidR="00756C2A" w:rsidRPr="0096280A">
        <w:rPr>
          <w:rFonts w:eastAsia="Times New Roman"/>
          <w:szCs w:val="24"/>
          <w:lang w:val="en-CA"/>
        </w:rPr>
        <w:t>, S</w:t>
      </w:r>
      <w:r w:rsidR="00D30CBB">
        <w:rPr>
          <w:rFonts w:eastAsia="Times New Roman"/>
          <w:szCs w:val="24"/>
          <w:lang w:val="en-CA"/>
        </w:rPr>
        <w:t>. </w:t>
      </w:r>
      <w:r w:rsidR="00756C2A" w:rsidRPr="0096280A">
        <w:rPr>
          <w:rFonts w:eastAsia="Times New Roman"/>
          <w:szCs w:val="24"/>
          <w:lang w:val="en-CA"/>
        </w:rPr>
        <w:t>Iwamura, D</w:t>
      </w:r>
      <w:r w:rsidR="00D30CBB">
        <w:rPr>
          <w:rFonts w:eastAsia="Times New Roman"/>
          <w:szCs w:val="24"/>
          <w:lang w:val="en-CA"/>
        </w:rPr>
        <w:t>. </w:t>
      </w:r>
      <w:r w:rsidR="00756C2A" w:rsidRPr="0096280A">
        <w:rPr>
          <w:rFonts w:eastAsia="Times New Roman"/>
          <w:szCs w:val="24"/>
          <w:lang w:val="en-CA"/>
        </w:rPr>
        <w:t>Rusanovskyy]</w:t>
      </w:r>
    </w:p>
    <w:p w14:paraId="3A37FD4A" w14:textId="0D579011" w:rsidR="006714F6" w:rsidRPr="0096280A" w:rsidRDefault="008F7BF3" w:rsidP="00756C2A">
      <w:r w:rsidRPr="0096280A">
        <w:t>This document summarizes the activity of AHG7: Coding of HDR/WCG Material between the 19th meeting by teleconference (22 June – 1 July 2020) and the 20th meeting by teleconference (7–16 October 2020).</w:t>
      </w:r>
    </w:p>
    <w:p w14:paraId="4C6AC036" w14:textId="458593D5" w:rsidR="006714F6" w:rsidRPr="0096280A" w:rsidRDefault="008F7BF3" w:rsidP="00756C2A">
      <w:r w:rsidRPr="0096280A">
        <w:t xml:space="preserve">The primary activity of the </w:t>
      </w:r>
      <w:proofErr w:type="spellStart"/>
      <w:r w:rsidRPr="0096280A">
        <w:t>AhG</w:t>
      </w:r>
      <w:proofErr w:type="spellEnd"/>
      <w:r w:rsidRPr="0096280A">
        <w:t xml:space="preserve"> was related to the mandates of studying and evaluating available HDR/WCG test content, comparing the performance of the VTM for HDR/WCG content, and coordinating with AHG4 in preparation for verification testing for HDR video content.</w:t>
      </w:r>
    </w:p>
    <w:p w14:paraId="6A8309E7" w14:textId="64B00BB6" w:rsidR="008F7BF3" w:rsidRPr="0096280A" w:rsidRDefault="008F7BF3" w:rsidP="008F7BF3">
      <w:r w:rsidRPr="0096280A">
        <w:t xml:space="preserve">The </w:t>
      </w:r>
      <w:proofErr w:type="spellStart"/>
      <w:r w:rsidRPr="0096280A">
        <w:t>AhG</w:t>
      </w:r>
      <w:proofErr w:type="spellEnd"/>
      <w:r w:rsidRPr="0096280A">
        <w:t xml:space="preserve"> generated CTC anchors for the VTM according to JVET-P2011. A summary of the performance is provided below, and more detailed information may be found in Excel spreadsheets attached with the AHG report.</w:t>
      </w:r>
    </w:p>
    <w:p w14:paraId="308525C6" w14:textId="45583CC7" w:rsidR="008F7BF3" w:rsidRPr="0096280A" w:rsidRDefault="008F7BF3" w:rsidP="008F7BF3">
      <w:r w:rsidRPr="0096280A">
        <w:t xml:space="preserve">NOTE: It is noted that the Class H2 sequences were updated at the 19th JVET meeting. This update consisted of changing the chroma sampling location for the sequences. In the tables below, the performance of the VTM10 and VTM9 </w:t>
      </w:r>
      <w:r w:rsidR="00D627A4">
        <w:t xml:space="preserve">are reported </w:t>
      </w:r>
      <w:r w:rsidRPr="0096280A">
        <w:t>using the configurations provided in the VTM repository to provide a reference for participants tracking the performance. Similarly, the HM16.18 results use the VTM9 sequences. Please note that the difference in Class H2 is largely due to the sequence change.</w:t>
      </w:r>
    </w:p>
    <w:p w14:paraId="6FE94A55" w14:textId="77777777" w:rsidR="00DF22BF" w:rsidRPr="0096280A" w:rsidRDefault="00DF22BF" w:rsidP="00A22CF8">
      <w:pPr>
        <w:keepNext/>
      </w:pPr>
      <w:bookmarkStart w:id="171" w:name="_Hlk52929067"/>
      <w:r w:rsidRPr="0096280A">
        <w:lastRenderedPageBreak/>
        <w:t>VTM 10.0 versus VTM 9.0</w:t>
      </w:r>
    </w:p>
    <w:tbl>
      <w:tblPr>
        <w:tblW w:w="5000" w:type="pct"/>
        <w:tblLayout w:type="fixed"/>
        <w:tblCellMar>
          <w:left w:w="29" w:type="dxa"/>
          <w:right w:w="29" w:type="dxa"/>
        </w:tblCellMar>
        <w:tblLook w:val="04A0" w:firstRow="1" w:lastRow="0" w:firstColumn="1" w:lastColumn="0" w:noHBand="0" w:noVBand="1"/>
      </w:tblPr>
      <w:tblGrid>
        <w:gridCol w:w="1254"/>
        <w:gridCol w:w="771"/>
        <w:gridCol w:w="1270"/>
        <w:gridCol w:w="770"/>
        <w:gridCol w:w="770"/>
        <w:gridCol w:w="770"/>
        <w:gridCol w:w="770"/>
        <w:gridCol w:w="898"/>
        <w:gridCol w:w="821"/>
        <w:gridCol w:w="630"/>
        <w:gridCol w:w="626"/>
      </w:tblGrid>
      <w:tr w:rsidR="00DF22BF" w:rsidRPr="00D627A4" w14:paraId="3AA960F8" w14:textId="77777777" w:rsidTr="00A22CF8">
        <w:trPr>
          <w:trHeight w:val="255"/>
        </w:trPr>
        <w:tc>
          <w:tcPr>
            <w:tcW w:w="670" w:type="pct"/>
            <w:tcBorders>
              <w:top w:val="nil"/>
              <w:left w:val="nil"/>
              <w:bottom w:val="nil"/>
              <w:right w:val="nil"/>
            </w:tcBorders>
            <w:shd w:val="clear" w:color="auto" w:fill="auto"/>
            <w:noWrap/>
            <w:vAlign w:val="center"/>
            <w:hideMark/>
          </w:tcPr>
          <w:p w14:paraId="63D5811C" w14:textId="77777777" w:rsidR="00DF22BF" w:rsidRPr="00D627A4" w:rsidRDefault="00DF22BF" w:rsidP="00A22CF8">
            <w:pPr>
              <w:keepNext/>
              <w:spacing w:before="0"/>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C6EE1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0711F43E" w14:textId="77777777" w:rsidTr="00A22CF8">
        <w:trPr>
          <w:trHeight w:val="255"/>
        </w:trPr>
        <w:tc>
          <w:tcPr>
            <w:tcW w:w="670" w:type="pct"/>
            <w:tcBorders>
              <w:top w:val="nil"/>
              <w:left w:val="nil"/>
              <w:bottom w:val="nil"/>
              <w:right w:val="nil"/>
            </w:tcBorders>
            <w:shd w:val="clear" w:color="auto" w:fill="auto"/>
            <w:noWrap/>
            <w:vAlign w:val="center"/>
            <w:hideMark/>
          </w:tcPr>
          <w:p w14:paraId="0EF9D7CC"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21D86E7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14EA31D1" w14:textId="77777777" w:rsidTr="00A22CF8">
        <w:trPr>
          <w:trHeight w:val="255"/>
        </w:trPr>
        <w:tc>
          <w:tcPr>
            <w:tcW w:w="670" w:type="pct"/>
            <w:tcBorders>
              <w:top w:val="nil"/>
              <w:left w:val="nil"/>
              <w:bottom w:val="nil"/>
              <w:right w:val="nil"/>
            </w:tcBorders>
            <w:shd w:val="clear" w:color="auto" w:fill="auto"/>
            <w:noWrap/>
            <w:vAlign w:val="center"/>
            <w:hideMark/>
          </w:tcPr>
          <w:p w14:paraId="56D3A66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10A4440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08D3266D"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2775E191"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705B3377"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75D25A7B"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21E6237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721EAAC9" w14:textId="77777777" w:rsidTr="00A22CF8">
        <w:trPr>
          <w:trHeight w:val="255"/>
        </w:trPr>
        <w:tc>
          <w:tcPr>
            <w:tcW w:w="670" w:type="pct"/>
            <w:tcBorders>
              <w:top w:val="nil"/>
              <w:left w:val="nil"/>
              <w:bottom w:val="nil"/>
              <w:right w:val="nil"/>
            </w:tcBorders>
            <w:shd w:val="clear" w:color="auto" w:fill="auto"/>
            <w:noWrap/>
            <w:vAlign w:val="center"/>
            <w:hideMark/>
          </w:tcPr>
          <w:p w14:paraId="7785E641"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66DF48D1"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1EF967D9"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6111B537"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7F61E075"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68ECF4C4"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6577049A"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F87C63"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54C89FC8"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FA68FE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23EA6483"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F87998D"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D8ADF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73BB5BC7" w14:textId="6520748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nil"/>
              <w:left w:val="nil"/>
              <w:bottom w:val="nil"/>
              <w:right w:val="nil"/>
            </w:tcBorders>
            <w:shd w:val="clear" w:color="auto" w:fill="auto"/>
            <w:noWrap/>
            <w:vAlign w:val="center"/>
            <w:hideMark/>
          </w:tcPr>
          <w:p w14:paraId="75BCE577" w14:textId="2923883C"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single" w:sz="4" w:space="0" w:color="auto"/>
              <w:bottom w:val="nil"/>
              <w:right w:val="nil"/>
            </w:tcBorders>
            <w:shd w:val="clear" w:color="auto" w:fill="auto"/>
            <w:noWrap/>
            <w:vAlign w:val="center"/>
            <w:hideMark/>
          </w:tcPr>
          <w:p w14:paraId="6ABBEFF4" w14:textId="532E1ED1"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nil"/>
              <w:bottom w:val="nil"/>
              <w:right w:val="nil"/>
            </w:tcBorders>
            <w:shd w:val="clear" w:color="auto" w:fill="auto"/>
            <w:noWrap/>
            <w:vAlign w:val="center"/>
            <w:hideMark/>
          </w:tcPr>
          <w:p w14:paraId="46F148DE" w14:textId="2B611A8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nil"/>
              <w:left w:val="nil"/>
              <w:bottom w:val="nil"/>
              <w:right w:val="single" w:sz="4" w:space="0" w:color="auto"/>
            </w:tcBorders>
            <w:shd w:val="clear" w:color="auto" w:fill="auto"/>
            <w:noWrap/>
            <w:vAlign w:val="center"/>
            <w:hideMark/>
          </w:tcPr>
          <w:p w14:paraId="318555B3" w14:textId="4743AEB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nil"/>
              <w:left w:val="nil"/>
              <w:bottom w:val="nil"/>
              <w:right w:val="nil"/>
            </w:tcBorders>
            <w:shd w:val="clear" w:color="auto" w:fill="auto"/>
            <w:noWrap/>
            <w:vAlign w:val="center"/>
            <w:hideMark/>
          </w:tcPr>
          <w:p w14:paraId="633580D4" w14:textId="0A9398FA"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80" w:type="pct"/>
            <w:tcBorders>
              <w:top w:val="nil"/>
              <w:left w:val="nil"/>
              <w:bottom w:val="nil"/>
              <w:right w:val="nil"/>
            </w:tcBorders>
            <w:shd w:val="clear" w:color="auto" w:fill="auto"/>
            <w:noWrap/>
            <w:vAlign w:val="center"/>
            <w:hideMark/>
          </w:tcPr>
          <w:p w14:paraId="169C25D3" w14:textId="5B605C27"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4%</w:t>
            </w:r>
          </w:p>
        </w:tc>
        <w:tc>
          <w:tcPr>
            <w:tcW w:w="439" w:type="pct"/>
            <w:tcBorders>
              <w:top w:val="nil"/>
              <w:left w:val="nil"/>
              <w:bottom w:val="nil"/>
              <w:right w:val="single" w:sz="4" w:space="0" w:color="auto"/>
            </w:tcBorders>
            <w:shd w:val="clear" w:color="auto" w:fill="auto"/>
            <w:noWrap/>
            <w:vAlign w:val="center"/>
            <w:hideMark/>
          </w:tcPr>
          <w:p w14:paraId="7F63DD33" w14:textId="1ABC19E3"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11%</w:t>
            </w:r>
          </w:p>
        </w:tc>
        <w:tc>
          <w:tcPr>
            <w:tcW w:w="337" w:type="pct"/>
            <w:tcBorders>
              <w:top w:val="nil"/>
              <w:left w:val="nil"/>
              <w:bottom w:val="nil"/>
              <w:right w:val="nil"/>
            </w:tcBorders>
            <w:shd w:val="clear" w:color="auto" w:fill="auto"/>
            <w:noWrap/>
            <w:vAlign w:val="center"/>
            <w:hideMark/>
          </w:tcPr>
          <w:p w14:paraId="3529EDA8"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c>
          <w:tcPr>
            <w:tcW w:w="337" w:type="pct"/>
            <w:tcBorders>
              <w:top w:val="nil"/>
              <w:left w:val="nil"/>
              <w:bottom w:val="nil"/>
              <w:right w:val="single" w:sz="8" w:space="0" w:color="auto"/>
            </w:tcBorders>
            <w:shd w:val="clear" w:color="auto" w:fill="auto"/>
            <w:noWrap/>
            <w:vAlign w:val="center"/>
            <w:hideMark/>
          </w:tcPr>
          <w:p w14:paraId="248F10E3" w14:textId="77777777" w:rsidR="00DF22BF" w:rsidRPr="00A22CF8" w:rsidRDefault="00DF22BF" w:rsidP="00A22CF8">
            <w:pPr>
              <w:keepNext/>
              <w:spacing w:before="0"/>
              <w:jc w:val="center"/>
              <w:rPr>
                <w:color w:val="000000"/>
                <w:sz w:val="18"/>
                <w:szCs w:val="18"/>
              </w:rPr>
            </w:pPr>
            <w:r w:rsidRPr="00A22CF8">
              <w:rPr>
                <w:color w:val="000000"/>
                <w:sz w:val="18"/>
                <w:szCs w:val="18"/>
              </w:rPr>
              <w:t>101%</w:t>
            </w:r>
          </w:p>
        </w:tc>
      </w:tr>
      <w:tr w:rsidR="00A22CF8" w:rsidRPr="00D627A4" w14:paraId="638B4198"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01A7BD5"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30D6A68"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34B7CAF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09F1F52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22574D2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6FB6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7A566C89" w14:textId="77777777" w:rsidR="00DF22BF" w:rsidRPr="00A22CF8" w:rsidRDefault="00DF22BF" w:rsidP="00A22CF8">
            <w:pPr>
              <w:keepNext/>
              <w:spacing w:before="0"/>
              <w:jc w:val="center"/>
              <w:rPr>
                <w:color w:val="000000"/>
                <w:sz w:val="18"/>
                <w:szCs w:val="18"/>
              </w:rPr>
            </w:pPr>
            <w:r w:rsidRPr="00A22CF8">
              <w:rPr>
                <w:color w:val="000000"/>
                <w:sz w:val="18"/>
                <w:szCs w:val="18"/>
              </w:rPr>
              <w:t>1.78%</w:t>
            </w:r>
          </w:p>
        </w:tc>
        <w:tc>
          <w:tcPr>
            <w:tcW w:w="480" w:type="pct"/>
            <w:tcBorders>
              <w:top w:val="nil"/>
              <w:left w:val="nil"/>
              <w:bottom w:val="nil"/>
              <w:right w:val="nil"/>
            </w:tcBorders>
            <w:shd w:val="clear" w:color="000000" w:fill="CCFFCC"/>
            <w:noWrap/>
            <w:vAlign w:val="center"/>
            <w:hideMark/>
          </w:tcPr>
          <w:p w14:paraId="608EBBBA" w14:textId="3D39EB83" w:rsidR="00DF22BF" w:rsidRPr="00A22CF8" w:rsidRDefault="00D627A4" w:rsidP="00A22CF8">
            <w:pPr>
              <w:keepNext/>
              <w:spacing w:before="0"/>
              <w:jc w:val="center"/>
              <w:rPr>
                <w:sz w:val="18"/>
                <w:szCs w:val="18"/>
              </w:rPr>
            </w:pPr>
            <w:r>
              <w:rPr>
                <w:sz w:val="18"/>
                <w:szCs w:val="18"/>
              </w:rPr>
              <w:t>−</w:t>
            </w:r>
            <w:r w:rsidR="00DF22BF" w:rsidRPr="00A22CF8">
              <w:rPr>
                <w:sz w:val="18"/>
                <w:szCs w:val="18"/>
              </w:rPr>
              <w:t>12.52%</w:t>
            </w:r>
          </w:p>
        </w:tc>
        <w:tc>
          <w:tcPr>
            <w:tcW w:w="439" w:type="pct"/>
            <w:tcBorders>
              <w:top w:val="nil"/>
              <w:left w:val="nil"/>
              <w:bottom w:val="nil"/>
              <w:right w:val="single" w:sz="4" w:space="0" w:color="auto"/>
            </w:tcBorders>
            <w:shd w:val="clear" w:color="auto" w:fill="auto"/>
            <w:noWrap/>
            <w:vAlign w:val="center"/>
            <w:hideMark/>
          </w:tcPr>
          <w:p w14:paraId="5EC4C76E" w14:textId="77777777" w:rsidR="00DF22BF" w:rsidRPr="00A22CF8" w:rsidRDefault="00DF22BF" w:rsidP="00A22CF8">
            <w:pPr>
              <w:keepNext/>
              <w:spacing w:before="0"/>
              <w:jc w:val="center"/>
              <w:rPr>
                <w:color w:val="000000"/>
                <w:sz w:val="18"/>
                <w:szCs w:val="18"/>
              </w:rPr>
            </w:pPr>
            <w:r w:rsidRPr="00A22CF8">
              <w:rPr>
                <w:color w:val="000000"/>
                <w:sz w:val="18"/>
                <w:szCs w:val="18"/>
              </w:rPr>
              <w:t>2.87%</w:t>
            </w:r>
          </w:p>
        </w:tc>
        <w:tc>
          <w:tcPr>
            <w:tcW w:w="337" w:type="pct"/>
            <w:tcBorders>
              <w:top w:val="nil"/>
              <w:left w:val="nil"/>
              <w:bottom w:val="nil"/>
              <w:right w:val="nil"/>
            </w:tcBorders>
            <w:shd w:val="clear" w:color="auto" w:fill="auto"/>
            <w:noWrap/>
            <w:vAlign w:val="center"/>
            <w:hideMark/>
          </w:tcPr>
          <w:p w14:paraId="3E23A047" w14:textId="77777777" w:rsidR="00DF22BF" w:rsidRPr="00A22CF8" w:rsidRDefault="00DF22BF" w:rsidP="00A22CF8">
            <w:pPr>
              <w:keepNext/>
              <w:spacing w:before="0"/>
              <w:jc w:val="center"/>
              <w:rPr>
                <w:color w:val="000000"/>
                <w:sz w:val="18"/>
                <w:szCs w:val="18"/>
              </w:rPr>
            </w:pPr>
            <w:r w:rsidRPr="00A22CF8">
              <w:rPr>
                <w:color w:val="000000"/>
                <w:sz w:val="18"/>
                <w:szCs w:val="18"/>
              </w:rPr>
              <w:t>96%</w:t>
            </w:r>
          </w:p>
        </w:tc>
        <w:tc>
          <w:tcPr>
            <w:tcW w:w="337" w:type="pct"/>
            <w:tcBorders>
              <w:top w:val="nil"/>
              <w:left w:val="nil"/>
              <w:bottom w:val="nil"/>
              <w:right w:val="single" w:sz="8" w:space="0" w:color="auto"/>
            </w:tcBorders>
            <w:shd w:val="clear" w:color="auto" w:fill="auto"/>
            <w:noWrap/>
            <w:vAlign w:val="center"/>
            <w:hideMark/>
          </w:tcPr>
          <w:p w14:paraId="77C88B0C"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r>
      <w:tr w:rsidR="00DF22BF" w:rsidRPr="00D627A4" w14:paraId="4EAF7C44"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605655"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12" w:type="pct"/>
            <w:tcBorders>
              <w:top w:val="single" w:sz="8" w:space="0" w:color="auto"/>
              <w:left w:val="nil"/>
              <w:bottom w:val="single" w:sz="8" w:space="0" w:color="auto"/>
              <w:right w:val="nil"/>
            </w:tcBorders>
            <w:shd w:val="clear" w:color="auto" w:fill="auto"/>
            <w:noWrap/>
            <w:vAlign w:val="center"/>
            <w:hideMark/>
          </w:tcPr>
          <w:p w14:paraId="3ADCED38" w14:textId="720CD674"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single" w:sz="8" w:space="0" w:color="auto"/>
              <w:left w:val="nil"/>
              <w:bottom w:val="single" w:sz="8" w:space="0" w:color="auto"/>
              <w:right w:val="nil"/>
            </w:tcBorders>
            <w:shd w:val="clear" w:color="auto" w:fill="auto"/>
            <w:noWrap/>
            <w:vAlign w:val="center"/>
            <w:hideMark/>
          </w:tcPr>
          <w:p w14:paraId="48855E60" w14:textId="718C267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3F826B55" w14:textId="28AD571D"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nil"/>
              <w:bottom w:val="single" w:sz="8" w:space="0" w:color="auto"/>
              <w:right w:val="nil"/>
            </w:tcBorders>
            <w:shd w:val="clear" w:color="auto" w:fill="auto"/>
            <w:noWrap/>
            <w:vAlign w:val="center"/>
            <w:hideMark/>
          </w:tcPr>
          <w:p w14:paraId="095C6949" w14:textId="1CF3B4F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393FBAFC" w14:textId="4C7197B5"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single" w:sz="8" w:space="0" w:color="auto"/>
              <w:left w:val="nil"/>
              <w:bottom w:val="single" w:sz="8" w:space="0" w:color="auto"/>
              <w:right w:val="nil"/>
            </w:tcBorders>
            <w:shd w:val="clear" w:color="auto" w:fill="auto"/>
            <w:noWrap/>
            <w:vAlign w:val="center"/>
            <w:hideMark/>
          </w:tcPr>
          <w:p w14:paraId="5CF5287E" w14:textId="77777777" w:rsidR="00DF22BF" w:rsidRPr="00A22CF8" w:rsidRDefault="00DF22BF" w:rsidP="00A22CF8">
            <w:pPr>
              <w:spacing w:before="0"/>
              <w:jc w:val="center"/>
              <w:rPr>
                <w:color w:val="000000"/>
                <w:sz w:val="18"/>
                <w:szCs w:val="18"/>
              </w:rPr>
            </w:pPr>
            <w:r w:rsidRPr="00A22CF8">
              <w:rPr>
                <w:color w:val="000000"/>
                <w:sz w:val="18"/>
                <w:szCs w:val="18"/>
              </w:rPr>
              <w:t>0.64%</w:t>
            </w:r>
          </w:p>
        </w:tc>
        <w:tc>
          <w:tcPr>
            <w:tcW w:w="480" w:type="pct"/>
            <w:tcBorders>
              <w:top w:val="single" w:sz="8" w:space="0" w:color="auto"/>
              <w:left w:val="nil"/>
              <w:bottom w:val="single" w:sz="8" w:space="0" w:color="auto"/>
              <w:right w:val="nil"/>
            </w:tcBorders>
            <w:shd w:val="clear" w:color="000000" w:fill="CCFFCC"/>
            <w:noWrap/>
            <w:vAlign w:val="center"/>
            <w:hideMark/>
          </w:tcPr>
          <w:p w14:paraId="441F4689" w14:textId="3CD5D4E5" w:rsidR="00DF22BF" w:rsidRPr="00A22CF8" w:rsidRDefault="00D627A4" w:rsidP="00A22CF8">
            <w:pPr>
              <w:spacing w:before="0"/>
              <w:jc w:val="center"/>
              <w:rPr>
                <w:sz w:val="18"/>
                <w:szCs w:val="18"/>
              </w:rPr>
            </w:pPr>
            <w:r>
              <w:rPr>
                <w:sz w:val="18"/>
                <w:szCs w:val="18"/>
              </w:rPr>
              <w:t>−</w:t>
            </w:r>
            <w:r w:rsidR="00DF22BF" w:rsidRPr="00A22CF8">
              <w:rPr>
                <w:sz w:val="18"/>
                <w:szCs w:val="18"/>
              </w:rPr>
              <w:t>4.58%</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EE1CAA9" w14:textId="77777777" w:rsidR="00DF22BF" w:rsidRPr="00A22CF8" w:rsidRDefault="00DF22BF" w:rsidP="00A22CF8">
            <w:pPr>
              <w:spacing w:before="0"/>
              <w:jc w:val="center"/>
              <w:rPr>
                <w:color w:val="000000"/>
                <w:sz w:val="18"/>
                <w:szCs w:val="18"/>
              </w:rPr>
            </w:pPr>
            <w:r w:rsidRPr="00A22CF8">
              <w:rPr>
                <w:color w:val="000000"/>
                <w:sz w:val="18"/>
                <w:szCs w:val="18"/>
              </w:rPr>
              <w:t>0.98%</w:t>
            </w:r>
          </w:p>
        </w:tc>
        <w:tc>
          <w:tcPr>
            <w:tcW w:w="337" w:type="pct"/>
            <w:tcBorders>
              <w:top w:val="single" w:sz="8" w:space="0" w:color="auto"/>
              <w:left w:val="nil"/>
              <w:bottom w:val="single" w:sz="8" w:space="0" w:color="auto"/>
              <w:right w:val="nil"/>
            </w:tcBorders>
            <w:shd w:val="clear" w:color="auto" w:fill="auto"/>
            <w:noWrap/>
            <w:vAlign w:val="center"/>
            <w:hideMark/>
          </w:tcPr>
          <w:p w14:paraId="3728ADE1" w14:textId="77777777" w:rsidR="00DF22BF" w:rsidRPr="00A22CF8" w:rsidRDefault="00DF22BF" w:rsidP="00A22CF8">
            <w:pPr>
              <w:spacing w:before="0"/>
              <w:jc w:val="center"/>
              <w:rPr>
                <w:color w:val="000000"/>
                <w:sz w:val="18"/>
                <w:szCs w:val="18"/>
              </w:rPr>
            </w:pPr>
            <w:r w:rsidRPr="00A22CF8">
              <w:rPr>
                <w:color w:val="000000"/>
                <w:sz w:val="18"/>
                <w:szCs w:val="18"/>
              </w:rPr>
              <w:t>98%</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EA36D93" w14:textId="77777777" w:rsidR="00DF22BF" w:rsidRPr="00A22CF8" w:rsidRDefault="00DF22BF" w:rsidP="00A22CF8">
            <w:pPr>
              <w:spacing w:before="0"/>
              <w:jc w:val="center"/>
              <w:rPr>
                <w:color w:val="000000"/>
                <w:sz w:val="18"/>
                <w:szCs w:val="18"/>
              </w:rPr>
            </w:pPr>
            <w:r w:rsidRPr="00A22CF8">
              <w:rPr>
                <w:color w:val="000000"/>
                <w:sz w:val="18"/>
                <w:szCs w:val="18"/>
              </w:rPr>
              <w:t>100%</w:t>
            </w:r>
          </w:p>
        </w:tc>
      </w:tr>
      <w:tr w:rsidR="00DF22BF" w:rsidRPr="00D627A4" w14:paraId="6AE26028" w14:textId="77777777" w:rsidTr="00A22CF8">
        <w:trPr>
          <w:trHeight w:val="255"/>
        </w:trPr>
        <w:tc>
          <w:tcPr>
            <w:tcW w:w="670" w:type="pct"/>
            <w:tcBorders>
              <w:top w:val="nil"/>
              <w:left w:val="nil"/>
              <w:bottom w:val="nil"/>
              <w:right w:val="nil"/>
            </w:tcBorders>
            <w:shd w:val="clear" w:color="auto" w:fill="auto"/>
            <w:noWrap/>
            <w:vAlign w:val="center"/>
            <w:hideMark/>
          </w:tcPr>
          <w:p w14:paraId="3D3F0AB4" w14:textId="77777777" w:rsidR="00DF22BF" w:rsidRPr="00A22CF8" w:rsidRDefault="00DF22BF" w:rsidP="00A22CF8">
            <w:pPr>
              <w:spacing w:before="0"/>
              <w:jc w:val="center"/>
              <w:rPr>
                <w:color w:val="000000"/>
                <w:sz w:val="18"/>
                <w:szCs w:val="18"/>
              </w:rPr>
            </w:pPr>
          </w:p>
        </w:tc>
        <w:tc>
          <w:tcPr>
            <w:tcW w:w="412" w:type="pct"/>
            <w:tcBorders>
              <w:top w:val="nil"/>
              <w:left w:val="nil"/>
              <w:bottom w:val="nil"/>
              <w:right w:val="nil"/>
            </w:tcBorders>
            <w:shd w:val="clear" w:color="auto" w:fill="auto"/>
            <w:noWrap/>
            <w:vAlign w:val="center"/>
            <w:hideMark/>
          </w:tcPr>
          <w:p w14:paraId="368A789A" w14:textId="77777777" w:rsidR="00DF22BF" w:rsidRPr="00D627A4" w:rsidRDefault="00DF22BF" w:rsidP="00A22CF8">
            <w:pPr>
              <w:spacing w:before="0"/>
              <w:jc w:val="center"/>
              <w:rPr>
                <w:sz w:val="20"/>
                <w:szCs w:val="20"/>
              </w:rPr>
            </w:pPr>
          </w:p>
        </w:tc>
        <w:tc>
          <w:tcPr>
            <w:tcW w:w="679" w:type="pct"/>
            <w:tcBorders>
              <w:top w:val="nil"/>
              <w:left w:val="nil"/>
              <w:bottom w:val="nil"/>
              <w:right w:val="nil"/>
            </w:tcBorders>
            <w:shd w:val="clear" w:color="auto" w:fill="auto"/>
            <w:noWrap/>
            <w:vAlign w:val="center"/>
            <w:hideMark/>
          </w:tcPr>
          <w:p w14:paraId="7941844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617CC447"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0A82B70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53B45C36"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49426732" w14:textId="77777777" w:rsidR="00DF22BF" w:rsidRPr="00D627A4" w:rsidRDefault="00DF22BF" w:rsidP="00A22CF8">
            <w:pPr>
              <w:spacing w:before="0"/>
              <w:jc w:val="center"/>
              <w:rPr>
                <w:sz w:val="20"/>
                <w:szCs w:val="20"/>
              </w:rPr>
            </w:pPr>
          </w:p>
        </w:tc>
        <w:tc>
          <w:tcPr>
            <w:tcW w:w="480" w:type="pct"/>
            <w:tcBorders>
              <w:top w:val="nil"/>
              <w:left w:val="nil"/>
              <w:bottom w:val="nil"/>
              <w:right w:val="nil"/>
            </w:tcBorders>
            <w:shd w:val="clear" w:color="auto" w:fill="auto"/>
            <w:noWrap/>
            <w:vAlign w:val="center"/>
            <w:hideMark/>
          </w:tcPr>
          <w:p w14:paraId="137DD25E" w14:textId="77777777" w:rsidR="00DF22BF" w:rsidRPr="00D627A4" w:rsidRDefault="00DF22BF" w:rsidP="00A22CF8">
            <w:pPr>
              <w:spacing w:before="0"/>
              <w:jc w:val="center"/>
              <w:rPr>
                <w:sz w:val="20"/>
                <w:szCs w:val="20"/>
              </w:rPr>
            </w:pPr>
          </w:p>
        </w:tc>
        <w:tc>
          <w:tcPr>
            <w:tcW w:w="439" w:type="pct"/>
            <w:tcBorders>
              <w:top w:val="nil"/>
              <w:left w:val="nil"/>
              <w:bottom w:val="nil"/>
              <w:right w:val="nil"/>
            </w:tcBorders>
            <w:shd w:val="clear" w:color="auto" w:fill="auto"/>
            <w:noWrap/>
            <w:vAlign w:val="center"/>
            <w:hideMark/>
          </w:tcPr>
          <w:p w14:paraId="5CFC1486"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4DAC313F"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61EA0C2F" w14:textId="77777777" w:rsidR="00DF22BF" w:rsidRPr="00D627A4" w:rsidRDefault="00DF22BF" w:rsidP="00A22CF8">
            <w:pPr>
              <w:spacing w:before="0"/>
              <w:jc w:val="center"/>
              <w:rPr>
                <w:sz w:val="20"/>
                <w:szCs w:val="20"/>
              </w:rPr>
            </w:pPr>
          </w:p>
        </w:tc>
      </w:tr>
      <w:tr w:rsidR="00DF22BF" w:rsidRPr="00D627A4" w14:paraId="077ED499" w14:textId="77777777" w:rsidTr="00A22CF8">
        <w:trPr>
          <w:trHeight w:val="255"/>
        </w:trPr>
        <w:tc>
          <w:tcPr>
            <w:tcW w:w="670" w:type="pct"/>
            <w:tcBorders>
              <w:top w:val="nil"/>
              <w:left w:val="nil"/>
              <w:bottom w:val="nil"/>
              <w:right w:val="nil"/>
            </w:tcBorders>
            <w:shd w:val="clear" w:color="auto" w:fill="auto"/>
            <w:noWrap/>
            <w:vAlign w:val="center"/>
            <w:hideMark/>
          </w:tcPr>
          <w:p w14:paraId="098FCCC1" w14:textId="77777777" w:rsidR="00DF22BF" w:rsidRPr="00D627A4" w:rsidRDefault="00DF22BF" w:rsidP="00A22CF8">
            <w:pPr>
              <w:keepNext/>
              <w:spacing w:before="0"/>
              <w:jc w:val="center"/>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AEC31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02362AA9" w14:textId="77777777" w:rsidTr="00A22CF8">
        <w:trPr>
          <w:trHeight w:val="255"/>
        </w:trPr>
        <w:tc>
          <w:tcPr>
            <w:tcW w:w="670" w:type="pct"/>
            <w:tcBorders>
              <w:top w:val="nil"/>
              <w:left w:val="nil"/>
              <w:bottom w:val="nil"/>
              <w:right w:val="nil"/>
            </w:tcBorders>
            <w:shd w:val="clear" w:color="auto" w:fill="auto"/>
            <w:noWrap/>
            <w:vAlign w:val="center"/>
            <w:hideMark/>
          </w:tcPr>
          <w:p w14:paraId="27AEAEA7"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36EF19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2A37884A" w14:textId="77777777" w:rsidTr="00A22CF8">
        <w:trPr>
          <w:trHeight w:val="255"/>
        </w:trPr>
        <w:tc>
          <w:tcPr>
            <w:tcW w:w="670" w:type="pct"/>
            <w:tcBorders>
              <w:top w:val="nil"/>
              <w:left w:val="nil"/>
              <w:bottom w:val="nil"/>
              <w:right w:val="nil"/>
            </w:tcBorders>
            <w:shd w:val="clear" w:color="auto" w:fill="auto"/>
            <w:noWrap/>
            <w:vAlign w:val="center"/>
            <w:hideMark/>
          </w:tcPr>
          <w:p w14:paraId="730F46E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2C20A80D"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7BDBBCE2"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37EA12DA"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29E20CA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600BA214"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3955C37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508EEF4A" w14:textId="77777777" w:rsidTr="00A22CF8">
        <w:trPr>
          <w:trHeight w:val="255"/>
        </w:trPr>
        <w:tc>
          <w:tcPr>
            <w:tcW w:w="670" w:type="pct"/>
            <w:tcBorders>
              <w:top w:val="nil"/>
              <w:left w:val="nil"/>
              <w:bottom w:val="nil"/>
              <w:right w:val="nil"/>
            </w:tcBorders>
            <w:shd w:val="clear" w:color="auto" w:fill="auto"/>
            <w:noWrap/>
            <w:vAlign w:val="bottom"/>
            <w:hideMark/>
          </w:tcPr>
          <w:p w14:paraId="2F74483D"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1B041F55"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0832CB30"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1FA9929B"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476A178E"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4C1674DB"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148DE056"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E3F08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408E2D40"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96AC66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004ACC5E"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885EB91"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67ECC1E"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196961C9" w14:textId="72551C5F"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nil"/>
              <w:left w:val="nil"/>
              <w:bottom w:val="nil"/>
              <w:right w:val="nil"/>
            </w:tcBorders>
            <w:shd w:val="clear" w:color="auto" w:fill="auto"/>
            <w:noWrap/>
            <w:vAlign w:val="center"/>
            <w:hideMark/>
          </w:tcPr>
          <w:p w14:paraId="7AD9090C" w14:textId="462E57C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single" w:sz="4" w:space="0" w:color="auto"/>
              <w:bottom w:val="nil"/>
              <w:right w:val="nil"/>
            </w:tcBorders>
            <w:shd w:val="clear" w:color="auto" w:fill="auto"/>
            <w:noWrap/>
            <w:vAlign w:val="center"/>
            <w:hideMark/>
          </w:tcPr>
          <w:p w14:paraId="733D17EE" w14:textId="7AEA637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nil"/>
            </w:tcBorders>
            <w:shd w:val="clear" w:color="auto" w:fill="auto"/>
            <w:noWrap/>
            <w:vAlign w:val="center"/>
            <w:hideMark/>
          </w:tcPr>
          <w:p w14:paraId="09CBE7FF" w14:textId="0CF6442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single" w:sz="4" w:space="0" w:color="auto"/>
            </w:tcBorders>
            <w:shd w:val="clear" w:color="auto" w:fill="auto"/>
            <w:noWrap/>
            <w:vAlign w:val="center"/>
            <w:hideMark/>
          </w:tcPr>
          <w:p w14:paraId="6E8FCFB7" w14:textId="5EA0DB3D"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nil"/>
              <w:left w:val="nil"/>
              <w:bottom w:val="nil"/>
              <w:right w:val="nil"/>
            </w:tcBorders>
            <w:shd w:val="clear" w:color="auto" w:fill="auto"/>
            <w:noWrap/>
            <w:vAlign w:val="center"/>
            <w:hideMark/>
          </w:tcPr>
          <w:p w14:paraId="1E209485" w14:textId="5C079BE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80" w:type="pct"/>
            <w:tcBorders>
              <w:top w:val="nil"/>
              <w:left w:val="nil"/>
              <w:bottom w:val="nil"/>
              <w:right w:val="nil"/>
            </w:tcBorders>
            <w:shd w:val="clear" w:color="auto" w:fill="auto"/>
            <w:noWrap/>
            <w:vAlign w:val="center"/>
            <w:hideMark/>
          </w:tcPr>
          <w:p w14:paraId="62EE81AA" w14:textId="2AF510F0"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39" w:type="pct"/>
            <w:tcBorders>
              <w:top w:val="nil"/>
              <w:left w:val="nil"/>
              <w:bottom w:val="nil"/>
              <w:right w:val="single" w:sz="4" w:space="0" w:color="auto"/>
            </w:tcBorders>
            <w:shd w:val="clear" w:color="auto" w:fill="auto"/>
            <w:noWrap/>
            <w:vAlign w:val="center"/>
            <w:hideMark/>
          </w:tcPr>
          <w:p w14:paraId="72F13E4E" w14:textId="1697921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337" w:type="pct"/>
            <w:tcBorders>
              <w:top w:val="nil"/>
              <w:left w:val="nil"/>
              <w:bottom w:val="nil"/>
              <w:right w:val="nil"/>
            </w:tcBorders>
            <w:shd w:val="clear" w:color="auto" w:fill="auto"/>
            <w:noWrap/>
            <w:vAlign w:val="center"/>
            <w:hideMark/>
          </w:tcPr>
          <w:p w14:paraId="2BF03797" w14:textId="77777777" w:rsidR="00DF22BF" w:rsidRPr="00A22CF8" w:rsidRDefault="00DF22BF" w:rsidP="00A22CF8">
            <w:pPr>
              <w:keepNext/>
              <w:spacing w:before="0"/>
              <w:jc w:val="center"/>
              <w:rPr>
                <w:color w:val="000000"/>
                <w:sz w:val="18"/>
                <w:szCs w:val="18"/>
              </w:rPr>
            </w:pPr>
            <w:r w:rsidRPr="00A22CF8">
              <w:rPr>
                <w:color w:val="000000"/>
                <w:sz w:val="18"/>
                <w:szCs w:val="18"/>
              </w:rPr>
              <w:t>102%</w:t>
            </w:r>
          </w:p>
        </w:tc>
        <w:tc>
          <w:tcPr>
            <w:tcW w:w="337" w:type="pct"/>
            <w:tcBorders>
              <w:top w:val="nil"/>
              <w:left w:val="nil"/>
              <w:bottom w:val="nil"/>
              <w:right w:val="single" w:sz="8" w:space="0" w:color="auto"/>
            </w:tcBorders>
            <w:shd w:val="clear" w:color="auto" w:fill="auto"/>
            <w:noWrap/>
            <w:vAlign w:val="center"/>
            <w:hideMark/>
          </w:tcPr>
          <w:p w14:paraId="39915C12"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A22CF8" w:rsidRPr="00D627A4" w14:paraId="28BBD92B"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AAE906"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BBA72B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0AD04AD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73D340C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0A6971CF"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FBF62"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4A9DDA62" w14:textId="77777777" w:rsidR="00DF22BF" w:rsidRPr="00A22CF8" w:rsidRDefault="00DF22BF" w:rsidP="00A22CF8">
            <w:pPr>
              <w:keepNext/>
              <w:spacing w:before="0"/>
              <w:jc w:val="center"/>
              <w:rPr>
                <w:color w:val="000000"/>
                <w:sz w:val="18"/>
                <w:szCs w:val="18"/>
              </w:rPr>
            </w:pPr>
            <w:r w:rsidRPr="00A22CF8">
              <w:rPr>
                <w:color w:val="000000"/>
                <w:sz w:val="18"/>
                <w:szCs w:val="18"/>
              </w:rPr>
              <w:t>2.58%</w:t>
            </w:r>
          </w:p>
        </w:tc>
        <w:tc>
          <w:tcPr>
            <w:tcW w:w="480" w:type="pct"/>
            <w:tcBorders>
              <w:top w:val="nil"/>
              <w:left w:val="nil"/>
              <w:bottom w:val="nil"/>
              <w:right w:val="nil"/>
            </w:tcBorders>
            <w:shd w:val="clear" w:color="000000" w:fill="CCFFCC"/>
            <w:noWrap/>
            <w:vAlign w:val="center"/>
            <w:hideMark/>
          </w:tcPr>
          <w:p w14:paraId="24CFBBE4" w14:textId="4FCD54F3" w:rsidR="00DF22BF" w:rsidRPr="00A22CF8" w:rsidRDefault="00D627A4" w:rsidP="00A22CF8">
            <w:pPr>
              <w:keepNext/>
              <w:spacing w:before="0"/>
              <w:jc w:val="center"/>
              <w:rPr>
                <w:sz w:val="18"/>
                <w:szCs w:val="18"/>
              </w:rPr>
            </w:pPr>
            <w:r>
              <w:rPr>
                <w:sz w:val="18"/>
                <w:szCs w:val="18"/>
              </w:rPr>
              <w:t>−</w:t>
            </w:r>
            <w:r w:rsidR="00DF22BF" w:rsidRPr="00A22CF8">
              <w:rPr>
                <w:sz w:val="18"/>
                <w:szCs w:val="18"/>
              </w:rPr>
              <w:t>16.82%</w:t>
            </w:r>
          </w:p>
        </w:tc>
        <w:tc>
          <w:tcPr>
            <w:tcW w:w="439" w:type="pct"/>
            <w:tcBorders>
              <w:top w:val="nil"/>
              <w:left w:val="nil"/>
              <w:bottom w:val="nil"/>
              <w:right w:val="single" w:sz="4" w:space="0" w:color="auto"/>
            </w:tcBorders>
            <w:shd w:val="clear" w:color="000000" w:fill="FFC7CE"/>
            <w:noWrap/>
            <w:vAlign w:val="center"/>
            <w:hideMark/>
          </w:tcPr>
          <w:p w14:paraId="5067EEF2" w14:textId="77777777" w:rsidR="00DF22BF" w:rsidRPr="00A22CF8" w:rsidRDefault="00DF22BF" w:rsidP="00A22CF8">
            <w:pPr>
              <w:keepNext/>
              <w:spacing w:before="0"/>
              <w:jc w:val="center"/>
              <w:rPr>
                <w:sz w:val="18"/>
                <w:szCs w:val="18"/>
              </w:rPr>
            </w:pPr>
            <w:r w:rsidRPr="00A22CF8">
              <w:rPr>
                <w:sz w:val="18"/>
                <w:szCs w:val="18"/>
              </w:rPr>
              <w:t>14.54%</w:t>
            </w:r>
          </w:p>
        </w:tc>
        <w:tc>
          <w:tcPr>
            <w:tcW w:w="337" w:type="pct"/>
            <w:tcBorders>
              <w:top w:val="nil"/>
              <w:left w:val="nil"/>
              <w:bottom w:val="nil"/>
              <w:right w:val="nil"/>
            </w:tcBorders>
            <w:shd w:val="clear" w:color="auto" w:fill="auto"/>
            <w:noWrap/>
            <w:vAlign w:val="center"/>
            <w:hideMark/>
          </w:tcPr>
          <w:p w14:paraId="3E46A0F1"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c>
          <w:tcPr>
            <w:tcW w:w="337" w:type="pct"/>
            <w:tcBorders>
              <w:top w:val="nil"/>
              <w:left w:val="nil"/>
              <w:bottom w:val="nil"/>
              <w:right w:val="single" w:sz="8" w:space="0" w:color="auto"/>
            </w:tcBorders>
            <w:shd w:val="clear" w:color="auto" w:fill="auto"/>
            <w:noWrap/>
            <w:vAlign w:val="center"/>
            <w:hideMark/>
          </w:tcPr>
          <w:p w14:paraId="36990E06"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DF22BF" w:rsidRPr="00D627A4" w14:paraId="54A72CB1"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870A0E"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12" w:type="pct"/>
            <w:tcBorders>
              <w:top w:val="single" w:sz="8" w:space="0" w:color="auto"/>
              <w:left w:val="nil"/>
              <w:bottom w:val="single" w:sz="8" w:space="0" w:color="auto"/>
              <w:right w:val="nil"/>
            </w:tcBorders>
            <w:shd w:val="clear" w:color="auto" w:fill="auto"/>
            <w:noWrap/>
            <w:vAlign w:val="center"/>
            <w:hideMark/>
          </w:tcPr>
          <w:p w14:paraId="5C99A735" w14:textId="1340D62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single" w:sz="8" w:space="0" w:color="auto"/>
              <w:left w:val="nil"/>
              <w:bottom w:val="single" w:sz="8" w:space="0" w:color="auto"/>
              <w:right w:val="nil"/>
            </w:tcBorders>
            <w:shd w:val="clear" w:color="auto" w:fill="auto"/>
            <w:noWrap/>
            <w:vAlign w:val="center"/>
            <w:hideMark/>
          </w:tcPr>
          <w:p w14:paraId="0DB07A38" w14:textId="3963806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464D6147" w14:textId="39412BF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nil"/>
            </w:tcBorders>
            <w:shd w:val="clear" w:color="auto" w:fill="auto"/>
            <w:noWrap/>
            <w:vAlign w:val="center"/>
            <w:hideMark/>
          </w:tcPr>
          <w:p w14:paraId="2199BDB5" w14:textId="14412A1B"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220F8539" w14:textId="22F9133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single" w:sz="8" w:space="0" w:color="auto"/>
              <w:left w:val="nil"/>
              <w:bottom w:val="single" w:sz="8" w:space="0" w:color="auto"/>
              <w:right w:val="nil"/>
            </w:tcBorders>
            <w:shd w:val="clear" w:color="auto" w:fill="auto"/>
            <w:noWrap/>
            <w:vAlign w:val="center"/>
            <w:hideMark/>
          </w:tcPr>
          <w:p w14:paraId="4876A596" w14:textId="77777777" w:rsidR="00DF22BF" w:rsidRPr="00A22CF8" w:rsidRDefault="00DF22BF" w:rsidP="00A22CF8">
            <w:pPr>
              <w:spacing w:before="0"/>
              <w:jc w:val="center"/>
              <w:rPr>
                <w:color w:val="000000"/>
                <w:sz w:val="18"/>
                <w:szCs w:val="18"/>
              </w:rPr>
            </w:pPr>
            <w:r w:rsidRPr="00A22CF8">
              <w:rPr>
                <w:color w:val="000000"/>
                <w:sz w:val="18"/>
                <w:szCs w:val="18"/>
              </w:rPr>
              <w:t>0.89%</w:t>
            </w:r>
          </w:p>
        </w:tc>
        <w:tc>
          <w:tcPr>
            <w:tcW w:w="480" w:type="pct"/>
            <w:tcBorders>
              <w:top w:val="single" w:sz="8" w:space="0" w:color="auto"/>
              <w:left w:val="nil"/>
              <w:bottom w:val="single" w:sz="8" w:space="0" w:color="auto"/>
              <w:right w:val="nil"/>
            </w:tcBorders>
            <w:shd w:val="clear" w:color="000000" w:fill="CCFFCC"/>
            <w:noWrap/>
            <w:vAlign w:val="center"/>
            <w:hideMark/>
          </w:tcPr>
          <w:p w14:paraId="0ABB4915" w14:textId="48622048" w:rsidR="00DF22BF" w:rsidRPr="00A22CF8" w:rsidRDefault="00D627A4" w:rsidP="00A22CF8">
            <w:pPr>
              <w:spacing w:before="0"/>
              <w:jc w:val="center"/>
              <w:rPr>
                <w:sz w:val="18"/>
                <w:szCs w:val="18"/>
              </w:rPr>
            </w:pPr>
            <w:r>
              <w:rPr>
                <w:sz w:val="18"/>
                <w:szCs w:val="18"/>
              </w:rPr>
              <w:t>−</w:t>
            </w:r>
            <w:r w:rsidR="00DF22BF" w:rsidRPr="00A22CF8">
              <w:rPr>
                <w:sz w:val="18"/>
                <w:szCs w:val="18"/>
              </w:rPr>
              <w:t>6.16%</w:t>
            </w:r>
          </w:p>
        </w:tc>
        <w:tc>
          <w:tcPr>
            <w:tcW w:w="439" w:type="pct"/>
            <w:tcBorders>
              <w:top w:val="single" w:sz="8" w:space="0" w:color="auto"/>
              <w:left w:val="nil"/>
              <w:bottom w:val="single" w:sz="8" w:space="0" w:color="auto"/>
              <w:right w:val="single" w:sz="4" w:space="0" w:color="auto"/>
            </w:tcBorders>
            <w:shd w:val="clear" w:color="000000" w:fill="FFC7CE"/>
            <w:noWrap/>
            <w:vAlign w:val="center"/>
            <w:hideMark/>
          </w:tcPr>
          <w:p w14:paraId="4DEF5915" w14:textId="77777777" w:rsidR="00DF22BF" w:rsidRPr="00A22CF8" w:rsidRDefault="00DF22BF" w:rsidP="00A22CF8">
            <w:pPr>
              <w:spacing w:before="0"/>
              <w:jc w:val="center"/>
              <w:rPr>
                <w:sz w:val="18"/>
                <w:szCs w:val="18"/>
              </w:rPr>
            </w:pPr>
            <w:r w:rsidRPr="00A22CF8">
              <w:rPr>
                <w:sz w:val="18"/>
                <w:szCs w:val="18"/>
              </w:rPr>
              <w:t>5.23%</w:t>
            </w:r>
          </w:p>
        </w:tc>
        <w:tc>
          <w:tcPr>
            <w:tcW w:w="337" w:type="pct"/>
            <w:tcBorders>
              <w:top w:val="single" w:sz="8" w:space="0" w:color="auto"/>
              <w:left w:val="nil"/>
              <w:bottom w:val="single" w:sz="8" w:space="0" w:color="auto"/>
              <w:right w:val="nil"/>
            </w:tcBorders>
            <w:shd w:val="clear" w:color="auto" w:fill="auto"/>
            <w:noWrap/>
            <w:vAlign w:val="center"/>
            <w:hideMark/>
          </w:tcPr>
          <w:p w14:paraId="72396C24" w14:textId="77777777" w:rsidR="00DF22BF" w:rsidRPr="00A22CF8" w:rsidRDefault="00DF22BF" w:rsidP="00A22CF8">
            <w:pPr>
              <w:spacing w:before="0"/>
              <w:jc w:val="center"/>
              <w:rPr>
                <w:color w:val="000000"/>
                <w:sz w:val="18"/>
                <w:szCs w:val="18"/>
              </w:rPr>
            </w:pPr>
            <w:r w:rsidRPr="00A22CF8">
              <w:rPr>
                <w:color w:val="000000"/>
                <w:sz w:val="18"/>
                <w:szCs w:val="18"/>
              </w:rPr>
              <w:t>101%</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FF6A867" w14:textId="77777777" w:rsidR="00DF22BF" w:rsidRPr="00A22CF8" w:rsidRDefault="00DF22BF" w:rsidP="00A22CF8">
            <w:pPr>
              <w:spacing w:before="0"/>
              <w:jc w:val="center"/>
              <w:rPr>
                <w:color w:val="000000"/>
                <w:sz w:val="18"/>
                <w:szCs w:val="18"/>
              </w:rPr>
            </w:pPr>
            <w:r w:rsidRPr="00A22CF8">
              <w:rPr>
                <w:color w:val="000000"/>
                <w:sz w:val="18"/>
                <w:szCs w:val="18"/>
              </w:rPr>
              <w:t>100%</w:t>
            </w:r>
          </w:p>
        </w:tc>
      </w:tr>
    </w:tbl>
    <w:p w14:paraId="0835390E" w14:textId="77777777" w:rsidR="00DF22BF" w:rsidRPr="0096280A" w:rsidRDefault="00DF22BF" w:rsidP="00A22CF8">
      <w:pPr>
        <w:keepNext/>
      </w:pPr>
      <w:r w:rsidRPr="0096280A">
        <w:t>VTM 10.0 versus HM 16.18</w:t>
      </w:r>
    </w:p>
    <w:tbl>
      <w:tblPr>
        <w:tblW w:w="5000" w:type="pct"/>
        <w:tblLayout w:type="fixed"/>
        <w:tblCellMar>
          <w:left w:w="29" w:type="dxa"/>
          <w:right w:w="29" w:type="dxa"/>
        </w:tblCellMar>
        <w:tblLook w:val="04A0" w:firstRow="1" w:lastRow="0" w:firstColumn="1" w:lastColumn="0" w:noHBand="0" w:noVBand="1"/>
      </w:tblPr>
      <w:tblGrid>
        <w:gridCol w:w="871"/>
        <w:gridCol w:w="887"/>
        <w:gridCol w:w="1083"/>
        <w:gridCol w:w="886"/>
        <w:gridCol w:w="886"/>
        <w:gridCol w:w="888"/>
        <w:gridCol w:w="886"/>
        <w:gridCol w:w="886"/>
        <w:gridCol w:w="888"/>
        <w:gridCol w:w="591"/>
        <w:gridCol w:w="598"/>
      </w:tblGrid>
      <w:tr w:rsidR="00DF22BF" w:rsidRPr="00D627A4" w14:paraId="15DB1CD7" w14:textId="77777777" w:rsidTr="00A22CF8">
        <w:trPr>
          <w:trHeight w:val="255"/>
        </w:trPr>
        <w:tc>
          <w:tcPr>
            <w:tcW w:w="465" w:type="pct"/>
            <w:tcBorders>
              <w:top w:val="nil"/>
              <w:left w:val="nil"/>
              <w:bottom w:val="nil"/>
              <w:right w:val="nil"/>
            </w:tcBorders>
            <w:shd w:val="clear" w:color="auto" w:fill="auto"/>
            <w:noWrap/>
            <w:vAlign w:val="center"/>
            <w:hideMark/>
          </w:tcPr>
          <w:p w14:paraId="7CDA7EF0" w14:textId="77777777" w:rsidR="00DF22BF" w:rsidRPr="00A22CF8" w:rsidRDefault="00DF22BF" w:rsidP="00A22CF8">
            <w:pPr>
              <w:keepNext/>
              <w:spacing w:before="0"/>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44A782"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27FCD1CC" w14:textId="77777777" w:rsidTr="00A22CF8">
        <w:trPr>
          <w:trHeight w:val="255"/>
        </w:trPr>
        <w:tc>
          <w:tcPr>
            <w:tcW w:w="465" w:type="pct"/>
            <w:tcBorders>
              <w:top w:val="nil"/>
              <w:left w:val="nil"/>
              <w:bottom w:val="nil"/>
              <w:right w:val="nil"/>
            </w:tcBorders>
            <w:shd w:val="clear" w:color="auto" w:fill="auto"/>
            <w:noWrap/>
            <w:vAlign w:val="center"/>
            <w:hideMark/>
          </w:tcPr>
          <w:p w14:paraId="11EE2C31"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921FD3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574E02A4" w14:textId="77777777" w:rsidTr="00A22CF8">
        <w:trPr>
          <w:trHeight w:val="255"/>
        </w:trPr>
        <w:tc>
          <w:tcPr>
            <w:tcW w:w="465" w:type="pct"/>
            <w:tcBorders>
              <w:top w:val="nil"/>
              <w:left w:val="nil"/>
              <w:bottom w:val="nil"/>
              <w:right w:val="nil"/>
            </w:tcBorders>
            <w:shd w:val="clear" w:color="auto" w:fill="auto"/>
            <w:noWrap/>
            <w:vAlign w:val="center"/>
            <w:hideMark/>
          </w:tcPr>
          <w:p w14:paraId="2909414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319DCD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72391537"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12EFD046"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1515D97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02452B8A"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32A3F72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30CBB" w:rsidRPr="00D627A4" w14:paraId="62DB36BA" w14:textId="77777777" w:rsidTr="00D30CBB">
        <w:trPr>
          <w:trHeight w:val="255"/>
        </w:trPr>
        <w:tc>
          <w:tcPr>
            <w:tcW w:w="465" w:type="pct"/>
            <w:tcBorders>
              <w:top w:val="nil"/>
              <w:left w:val="nil"/>
              <w:bottom w:val="nil"/>
              <w:right w:val="nil"/>
            </w:tcBorders>
            <w:shd w:val="clear" w:color="auto" w:fill="auto"/>
            <w:noWrap/>
            <w:vAlign w:val="center"/>
            <w:hideMark/>
          </w:tcPr>
          <w:p w14:paraId="66C82C23"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28521D66"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13E8DFF"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07DA557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5E0D8A6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48825E0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4C5E8551"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612D4C8A"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21DE3B5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6597B0C7"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0765AE45"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30CBB" w:rsidRPr="00D627A4" w14:paraId="2DE99169" w14:textId="77777777" w:rsidTr="00D30CBB">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0ECF571D"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434DA955" w14:textId="777D500E" w:rsidR="00DF22BF" w:rsidRPr="00A22CF8" w:rsidRDefault="00D30CBB" w:rsidP="00A22CF8">
            <w:pPr>
              <w:keepNext/>
              <w:spacing w:before="0"/>
              <w:jc w:val="center"/>
              <w:rPr>
                <w:sz w:val="18"/>
                <w:szCs w:val="18"/>
              </w:rPr>
            </w:pPr>
            <w:r>
              <w:rPr>
                <w:sz w:val="18"/>
                <w:szCs w:val="18"/>
              </w:rPr>
              <w:t>−</w:t>
            </w:r>
            <w:r w:rsidR="00DF22BF" w:rsidRPr="00A22CF8">
              <w:rPr>
                <w:sz w:val="18"/>
                <w:szCs w:val="18"/>
              </w:rPr>
              <w:t>41.23%</w:t>
            </w:r>
          </w:p>
        </w:tc>
        <w:tc>
          <w:tcPr>
            <w:tcW w:w="579" w:type="pct"/>
            <w:tcBorders>
              <w:top w:val="single" w:sz="8" w:space="0" w:color="auto"/>
              <w:left w:val="nil"/>
              <w:bottom w:val="nil"/>
              <w:right w:val="nil"/>
            </w:tcBorders>
            <w:shd w:val="clear" w:color="000000" w:fill="CCFFCC"/>
            <w:noWrap/>
            <w:vAlign w:val="center"/>
            <w:hideMark/>
          </w:tcPr>
          <w:p w14:paraId="15660BC1" w14:textId="1D752A7D" w:rsidR="00DF22BF" w:rsidRPr="00A22CF8" w:rsidRDefault="00D30CBB" w:rsidP="00A22CF8">
            <w:pPr>
              <w:keepNext/>
              <w:spacing w:before="0"/>
              <w:jc w:val="center"/>
              <w:rPr>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nil"/>
              <w:right w:val="nil"/>
            </w:tcBorders>
            <w:shd w:val="clear" w:color="000000" w:fill="CCFFCC"/>
            <w:noWrap/>
            <w:vAlign w:val="center"/>
            <w:hideMark/>
          </w:tcPr>
          <w:p w14:paraId="06DDB7D8" w14:textId="32EBCB90" w:rsidR="00DF22BF" w:rsidRPr="00A22CF8" w:rsidRDefault="00D30CBB" w:rsidP="00A22CF8">
            <w:pPr>
              <w:keepNext/>
              <w:spacing w:before="0"/>
              <w:jc w:val="center"/>
              <w:rPr>
                <w:sz w:val="18"/>
                <w:szCs w:val="18"/>
              </w:rPr>
            </w:pPr>
            <w:r>
              <w:rPr>
                <w:sz w:val="18"/>
                <w:szCs w:val="18"/>
              </w:rPr>
              <w:t>−</w:t>
            </w:r>
            <w:r w:rsidR="00DF22BF" w:rsidRPr="00A22CF8">
              <w:rPr>
                <w:sz w:val="18"/>
                <w:szCs w:val="18"/>
              </w:rPr>
              <w:t>26.21%</w:t>
            </w:r>
          </w:p>
        </w:tc>
        <w:tc>
          <w:tcPr>
            <w:tcW w:w="474" w:type="pct"/>
            <w:tcBorders>
              <w:top w:val="single" w:sz="8" w:space="0" w:color="auto"/>
              <w:left w:val="nil"/>
              <w:bottom w:val="nil"/>
              <w:right w:val="nil"/>
            </w:tcBorders>
            <w:shd w:val="clear" w:color="000000" w:fill="CCFFCC"/>
            <w:noWrap/>
            <w:vAlign w:val="center"/>
            <w:hideMark/>
          </w:tcPr>
          <w:p w14:paraId="02E28CF3" w14:textId="1AED1819" w:rsidR="00DF22BF" w:rsidRPr="00A22CF8" w:rsidRDefault="00D30CBB" w:rsidP="00A22CF8">
            <w:pPr>
              <w:keepNext/>
              <w:spacing w:before="0"/>
              <w:jc w:val="center"/>
              <w:rPr>
                <w:sz w:val="18"/>
                <w:szCs w:val="18"/>
              </w:rPr>
            </w:pPr>
            <w:r>
              <w:rPr>
                <w:sz w:val="18"/>
                <w:szCs w:val="18"/>
              </w:rPr>
              <w:t>−</w:t>
            </w:r>
            <w:r w:rsidR="00DF22BF" w:rsidRPr="00A22CF8">
              <w:rPr>
                <w:sz w:val="18"/>
                <w:szCs w:val="18"/>
              </w:rPr>
              <w:t>56.67%</w:t>
            </w:r>
          </w:p>
        </w:tc>
        <w:tc>
          <w:tcPr>
            <w:tcW w:w="474" w:type="pct"/>
            <w:tcBorders>
              <w:top w:val="single" w:sz="8" w:space="0" w:color="auto"/>
              <w:left w:val="nil"/>
              <w:bottom w:val="nil"/>
              <w:right w:val="single" w:sz="4" w:space="0" w:color="auto"/>
            </w:tcBorders>
            <w:shd w:val="clear" w:color="000000" w:fill="CCFFCC"/>
            <w:noWrap/>
            <w:vAlign w:val="center"/>
            <w:hideMark/>
          </w:tcPr>
          <w:p w14:paraId="4845F196" w14:textId="14C2472F" w:rsidR="00DF22BF" w:rsidRPr="00A22CF8" w:rsidRDefault="00D30CBB" w:rsidP="00A22CF8">
            <w:pPr>
              <w:keepNext/>
              <w:spacing w:before="0"/>
              <w:jc w:val="center"/>
              <w:rPr>
                <w:sz w:val="18"/>
                <w:szCs w:val="18"/>
              </w:rPr>
            </w:pPr>
            <w:r>
              <w:rPr>
                <w:sz w:val="18"/>
                <w:szCs w:val="18"/>
              </w:rPr>
              <w:t>−</w:t>
            </w:r>
            <w:r w:rsidR="00DF22BF" w:rsidRPr="00A22CF8">
              <w:rPr>
                <w:sz w:val="18"/>
                <w:szCs w:val="18"/>
              </w:rPr>
              <w:t>52.06%</w:t>
            </w:r>
          </w:p>
        </w:tc>
        <w:tc>
          <w:tcPr>
            <w:tcW w:w="474" w:type="pct"/>
            <w:tcBorders>
              <w:top w:val="single" w:sz="8" w:space="0" w:color="auto"/>
              <w:left w:val="nil"/>
              <w:bottom w:val="nil"/>
              <w:right w:val="nil"/>
            </w:tcBorders>
            <w:shd w:val="clear" w:color="000000" w:fill="CCFFCC"/>
            <w:noWrap/>
            <w:vAlign w:val="center"/>
            <w:hideMark/>
          </w:tcPr>
          <w:p w14:paraId="3E51E0E2" w14:textId="7C319037" w:rsidR="00DF22BF" w:rsidRPr="00A22CF8" w:rsidRDefault="00D30CBB" w:rsidP="00A22CF8">
            <w:pPr>
              <w:keepNext/>
              <w:spacing w:before="0"/>
              <w:jc w:val="center"/>
              <w:rPr>
                <w:sz w:val="18"/>
                <w:szCs w:val="18"/>
              </w:rPr>
            </w:pPr>
            <w:r>
              <w:rPr>
                <w:sz w:val="18"/>
                <w:szCs w:val="18"/>
              </w:rPr>
              <w:t>−</w:t>
            </w:r>
            <w:r w:rsidR="00DF22BF" w:rsidRPr="00A22CF8">
              <w:rPr>
                <w:sz w:val="18"/>
                <w:szCs w:val="18"/>
              </w:rPr>
              <w:t>23.54%</w:t>
            </w:r>
          </w:p>
        </w:tc>
        <w:tc>
          <w:tcPr>
            <w:tcW w:w="474" w:type="pct"/>
            <w:tcBorders>
              <w:top w:val="single" w:sz="8" w:space="0" w:color="auto"/>
              <w:left w:val="nil"/>
              <w:bottom w:val="nil"/>
              <w:right w:val="nil"/>
            </w:tcBorders>
            <w:shd w:val="clear" w:color="000000" w:fill="CCFFCC"/>
            <w:noWrap/>
            <w:vAlign w:val="center"/>
            <w:hideMark/>
          </w:tcPr>
          <w:p w14:paraId="662D2354" w14:textId="14768C63" w:rsidR="00DF22BF" w:rsidRPr="00A22CF8" w:rsidRDefault="00D30CBB" w:rsidP="00A22CF8">
            <w:pPr>
              <w:keepNext/>
              <w:spacing w:before="0"/>
              <w:jc w:val="center"/>
              <w:rPr>
                <w:sz w:val="18"/>
                <w:szCs w:val="18"/>
              </w:rPr>
            </w:pPr>
            <w:r>
              <w:rPr>
                <w:sz w:val="18"/>
                <w:szCs w:val="18"/>
              </w:rPr>
              <w:t>−</w:t>
            </w:r>
            <w:r w:rsidR="00DF22BF" w:rsidRPr="00A22CF8">
              <w:rPr>
                <w:sz w:val="18"/>
                <w:szCs w:val="18"/>
              </w:rPr>
              <w:t>52.57%</w:t>
            </w:r>
          </w:p>
        </w:tc>
        <w:tc>
          <w:tcPr>
            <w:tcW w:w="474" w:type="pct"/>
            <w:tcBorders>
              <w:top w:val="single" w:sz="8" w:space="0" w:color="auto"/>
              <w:left w:val="nil"/>
              <w:bottom w:val="nil"/>
              <w:right w:val="single" w:sz="4" w:space="0" w:color="auto"/>
            </w:tcBorders>
            <w:shd w:val="clear" w:color="000000" w:fill="CCFFCC"/>
            <w:noWrap/>
            <w:vAlign w:val="center"/>
            <w:hideMark/>
          </w:tcPr>
          <w:p w14:paraId="6CB13690" w14:textId="22F475ED" w:rsidR="00DF22BF" w:rsidRPr="00A22CF8" w:rsidRDefault="00D30CBB" w:rsidP="00A22CF8">
            <w:pPr>
              <w:keepNext/>
              <w:spacing w:before="0"/>
              <w:jc w:val="center"/>
              <w:rPr>
                <w:sz w:val="18"/>
                <w:szCs w:val="18"/>
              </w:rPr>
            </w:pPr>
            <w:r>
              <w:rPr>
                <w:sz w:val="18"/>
                <w:szCs w:val="18"/>
              </w:rPr>
              <w:t>−</w:t>
            </w:r>
            <w:r w:rsidR="00DF22BF" w:rsidRPr="00A22CF8">
              <w:rPr>
                <w:sz w:val="18"/>
                <w:szCs w:val="18"/>
              </w:rPr>
              <w:t>45.24%</w:t>
            </w:r>
          </w:p>
        </w:tc>
        <w:tc>
          <w:tcPr>
            <w:tcW w:w="316" w:type="pct"/>
            <w:tcBorders>
              <w:top w:val="nil"/>
              <w:left w:val="nil"/>
              <w:bottom w:val="nil"/>
              <w:right w:val="nil"/>
            </w:tcBorders>
            <w:shd w:val="clear" w:color="auto" w:fill="auto"/>
            <w:noWrap/>
            <w:vAlign w:val="center"/>
            <w:hideMark/>
          </w:tcPr>
          <w:p w14:paraId="6587257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0CB59A3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D30CBB" w:rsidRPr="00D627A4" w14:paraId="37C8E4FB" w14:textId="77777777" w:rsidTr="00D30CBB">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747C3EC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5D81967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4F760701"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7DF79EE8"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1F98198D"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2919060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4008D8D0" w14:textId="175CD546"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19.90%</w:t>
            </w:r>
          </w:p>
        </w:tc>
        <w:tc>
          <w:tcPr>
            <w:tcW w:w="474" w:type="pct"/>
            <w:tcBorders>
              <w:top w:val="nil"/>
              <w:left w:val="nil"/>
              <w:bottom w:val="nil"/>
              <w:right w:val="nil"/>
            </w:tcBorders>
            <w:shd w:val="clear" w:color="000000" w:fill="CCFFCC"/>
            <w:noWrap/>
            <w:vAlign w:val="center"/>
          </w:tcPr>
          <w:p w14:paraId="2E728C17" w14:textId="5F6E9F8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3.76%</w:t>
            </w:r>
          </w:p>
        </w:tc>
        <w:tc>
          <w:tcPr>
            <w:tcW w:w="474" w:type="pct"/>
            <w:tcBorders>
              <w:top w:val="nil"/>
              <w:left w:val="nil"/>
              <w:bottom w:val="nil"/>
              <w:right w:val="single" w:sz="4" w:space="0" w:color="auto"/>
            </w:tcBorders>
            <w:shd w:val="clear" w:color="000000" w:fill="CCFFCC"/>
            <w:noWrap/>
            <w:vAlign w:val="center"/>
          </w:tcPr>
          <w:p w14:paraId="7B7510BD" w14:textId="31EB6B6B"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48.39%</w:t>
            </w:r>
          </w:p>
        </w:tc>
        <w:tc>
          <w:tcPr>
            <w:tcW w:w="316" w:type="pct"/>
            <w:tcBorders>
              <w:top w:val="nil"/>
              <w:left w:val="nil"/>
              <w:bottom w:val="nil"/>
              <w:right w:val="nil"/>
            </w:tcBorders>
            <w:shd w:val="clear" w:color="auto" w:fill="auto"/>
            <w:noWrap/>
            <w:vAlign w:val="center"/>
            <w:hideMark/>
          </w:tcPr>
          <w:p w14:paraId="55102050"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66B48E6D"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1F77D2AC"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0554EA"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349765C8" w14:textId="2F84AC2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1.23%</w:t>
            </w:r>
          </w:p>
        </w:tc>
        <w:tc>
          <w:tcPr>
            <w:tcW w:w="579" w:type="pct"/>
            <w:tcBorders>
              <w:top w:val="single" w:sz="8" w:space="0" w:color="auto"/>
              <w:left w:val="nil"/>
              <w:bottom w:val="single" w:sz="8" w:space="0" w:color="auto"/>
              <w:right w:val="nil"/>
            </w:tcBorders>
            <w:shd w:val="clear" w:color="000000" w:fill="CCFFCC"/>
            <w:noWrap/>
            <w:vAlign w:val="center"/>
          </w:tcPr>
          <w:p w14:paraId="2F287C27" w14:textId="0FCC5A0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3F2FBD7C" w14:textId="2DA6E243"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21%</w:t>
            </w:r>
          </w:p>
        </w:tc>
        <w:tc>
          <w:tcPr>
            <w:tcW w:w="474" w:type="pct"/>
            <w:tcBorders>
              <w:top w:val="single" w:sz="8" w:space="0" w:color="auto"/>
              <w:left w:val="nil"/>
              <w:bottom w:val="single" w:sz="8" w:space="0" w:color="auto"/>
              <w:right w:val="nil"/>
            </w:tcBorders>
            <w:shd w:val="clear" w:color="000000" w:fill="CCFFCC"/>
            <w:noWrap/>
            <w:vAlign w:val="center"/>
          </w:tcPr>
          <w:p w14:paraId="2585054E" w14:textId="7642F9C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6.67%</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7B295135" w14:textId="0274640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2.06%</w:t>
            </w:r>
          </w:p>
        </w:tc>
        <w:tc>
          <w:tcPr>
            <w:tcW w:w="474" w:type="pct"/>
            <w:tcBorders>
              <w:top w:val="single" w:sz="8" w:space="0" w:color="auto"/>
              <w:left w:val="nil"/>
              <w:bottom w:val="single" w:sz="8" w:space="0" w:color="auto"/>
              <w:right w:val="nil"/>
            </w:tcBorders>
            <w:shd w:val="clear" w:color="000000" w:fill="CCFFCC"/>
            <w:noWrap/>
            <w:vAlign w:val="center"/>
          </w:tcPr>
          <w:p w14:paraId="7B1D5037" w14:textId="462DAD8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2.22%</w:t>
            </w:r>
          </w:p>
        </w:tc>
        <w:tc>
          <w:tcPr>
            <w:tcW w:w="474" w:type="pct"/>
            <w:tcBorders>
              <w:top w:val="single" w:sz="8" w:space="0" w:color="auto"/>
              <w:left w:val="nil"/>
              <w:bottom w:val="single" w:sz="8" w:space="0" w:color="auto"/>
              <w:right w:val="nil"/>
            </w:tcBorders>
            <w:shd w:val="clear" w:color="000000" w:fill="CCFFCC"/>
            <w:noWrap/>
            <w:vAlign w:val="center"/>
          </w:tcPr>
          <w:p w14:paraId="2E9B58D3" w14:textId="6166866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3.00%</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18AB6076" w14:textId="353F326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39%</w:t>
            </w:r>
          </w:p>
        </w:tc>
        <w:tc>
          <w:tcPr>
            <w:tcW w:w="316" w:type="pct"/>
            <w:tcBorders>
              <w:top w:val="single" w:sz="8" w:space="0" w:color="auto"/>
              <w:left w:val="nil"/>
              <w:bottom w:val="single" w:sz="8" w:space="0" w:color="auto"/>
              <w:right w:val="nil"/>
            </w:tcBorders>
            <w:shd w:val="clear" w:color="auto" w:fill="auto"/>
            <w:noWrap/>
            <w:vAlign w:val="center"/>
            <w:hideMark/>
          </w:tcPr>
          <w:p w14:paraId="01A03F20"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7BA26133" w14:textId="77777777" w:rsidR="00DF22BF" w:rsidRPr="00A22CF8" w:rsidRDefault="00DF22BF" w:rsidP="00A22CF8">
            <w:pPr>
              <w:spacing w:before="0"/>
              <w:jc w:val="center"/>
              <w:rPr>
                <w:color w:val="000000"/>
                <w:sz w:val="18"/>
                <w:szCs w:val="18"/>
              </w:rPr>
            </w:pPr>
            <w:r w:rsidRPr="00A22CF8">
              <w:rPr>
                <w:color w:val="000000"/>
                <w:sz w:val="18"/>
                <w:szCs w:val="18"/>
              </w:rPr>
              <w:t> </w:t>
            </w:r>
          </w:p>
        </w:tc>
      </w:tr>
      <w:tr w:rsidR="00DF22BF" w:rsidRPr="00D627A4" w14:paraId="2690CDF9" w14:textId="77777777" w:rsidTr="00A22CF8">
        <w:trPr>
          <w:trHeight w:val="255"/>
        </w:trPr>
        <w:tc>
          <w:tcPr>
            <w:tcW w:w="465" w:type="pct"/>
            <w:tcBorders>
              <w:top w:val="nil"/>
              <w:left w:val="nil"/>
              <w:bottom w:val="nil"/>
              <w:right w:val="nil"/>
            </w:tcBorders>
            <w:shd w:val="clear" w:color="auto" w:fill="auto"/>
            <w:noWrap/>
            <w:vAlign w:val="center"/>
            <w:hideMark/>
          </w:tcPr>
          <w:p w14:paraId="52D9DA23" w14:textId="77777777" w:rsidR="00DF22BF" w:rsidRPr="00A22CF8" w:rsidRDefault="00DF22BF" w:rsidP="00A22CF8">
            <w:pPr>
              <w:spacing w:before="0"/>
              <w:jc w:val="center"/>
              <w:rPr>
                <w:color w:val="000000"/>
                <w:sz w:val="18"/>
                <w:szCs w:val="18"/>
              </w:rPr>
            </w:pPr>
          </w:p>
        </w:tc>
        <w:tc>
          <w:tcPr>
            <w:tcW w:w="474" w:type="pct"/>
            <w:tcBorders>
              <w:top w:val="nil"/>
              <w:left w:val="nil"/>
              <w:bottom w:val="nil"/>
              <w:right w:val="nil"/>
            </w:tcBorders>
            <w:shd w:val="clear" w:color="auto" w:fill="auto"/>
            <w:noWrap/>
            <w:vAlign w:val="center"/>
            <w:hideMark/>
          </w:tcPr>
          <w:p w14:paraId="0A925FC3" w14:textId="77777777" w:rsidR="00DF22BF" w:rsidRPr="00A22CF8" w:rsidRDefault="00DF22BF" w:rsidP="00A22CF8">
            <w:pPr>
              <w:spacing w:before="0"/>
              <w:jc w:val="center"/>
              <w:rPr>
                <w:sz w:val="18"/>
                <w:szCs w:val="18"/>
              </w:rPr>
            </w:pPr>
          </w:p>
        </w:tc>
        <w:tc>
          <w:tcPr>
            <w:tcW w:w="579" w:type="pct"/>
            <w:tcBorders>
              <w:top w:val="nil"/>
              <w:left w:val="nil"/>
              <w:bottom w:val="nil"/>
              <w:right w:val="nil"/>
            </w:tcBorders>
            <w:shd w:val="clear" w:color="auto" w:fill="auto"/>
            <w:noWrap/>
            <w:vAlign w:val="center"/>
            <w:hideMark/>
          </w:tcPr>
          <w:p w14:paraId="2C7076A9"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184FB6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15AE49C2"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A506420"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91E18D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2AC85B6"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F92967E" w14:textId="77777777" w:rsidR="00DF22BF" w:rsidRPr="00A22CF8" w:rsidRDefault="00DF22BF" w:rsidP="00A22CF8">
            <w:pPr>
              <w:spacing w:before="0"/>
              <w:jc w:val="center"/>
              <w:rPr>
                <w:sz w:val="18"/>
                <w:szCs w:val="18"/>
              </w:rPr>
            </w:pPr>
          </w:p>
        </w:tc>
        <w:tc>
          <w:tcPr>
            <w:tcW w:w="316" w:type="pct"/>
            <w:tcBorders>
              <w:top w:val="nil"/>
              <w:left w:val="nil"/>
              <w:bottom w:val="nil"/>
              <w:right w:val="nil"/>
            </w:tcBorders>
            <w:shd w:val="clear" w:color="auto" w:fill="auto"/>
            <w:noWrap/>
            <w:vAlign w:val="center"/>
            <w:hideMark/>
          </w:tcPr>
          <w:p w14:paraId="15A457E3" w14:textId="77777777" w:rsidR="00DF22BF" w:rsidRPr="00A22CF8" w:rsidRDefault="00DF22BF" w:rsidP="00A22CF8">
            <w:pPr>
              <w:spacing w:before="0"/>
              <w:jc w:val="center"/>
              <w:rPr>
                <w:sz w:val="18"/>
                <w:szCs w:val="18"/>
              </w:rPr>
            </w:pPr>
          </w:p>
        </w:tc>
        <w:tc>
          <w:tcPr>
            <w:tcW w:w="320" w:type="pct"/>
            <w:tcBorders>
              <w:top w:val="nil"/>
              <w:left w:val="nil"/>
              <w:bottom w:val="nil"/>
              <w:right w:val="nil"/>
            </w:tcBorders>
            <w:shd w:val="clear" w:color="auto" w:fill="auto"/>
            <w:noWrap/>
            <w:vAlign w:val="center"/>
            <w:hideMark/>
          </w:tcPr>
          <w:p w14:paraId="5CCC5975" w14:textId="77777777" w:rsidR="00DF22BF" w:rsidRPr="00A22CF8" w:rsidRDefault="00DF22BF" w:rsidP="00A22CF8">
            <w:pPr>
              <w:spacing w:before="0"/>
              <w:jc w:val="center"/>
              <w:rPr>
                <w:sz w:val="18"/>
                <w:szCs w:val="18"/>
              </w:rPr>
            </w:pPr>
          </w:p>
        </w:tc>
      </w:tr>
      <w:tr w:rsidR="00DF22BF" w:rsidRPr="00D627A4" w14:paraId="47CC2D8E" w14:textId="77777777" w:rsidTr="00A22CF8">
        <w:trPr>
          <w:trHeight w:val="255"/>
        </w:trPr>
        <w:tc>
          <w:tcPr>
            <w:tcW w:w="465" w:type="pct"/>
            <w:tcBorders>
              <w:top w:val="nil"/>
              <w:left w:val="nil"/>
              <w:bottom w:val="nil"/>
              <w:right w:val="nil"/>
            </w:tcBorders>
            <w:shd w:val="clear" w:color="auto" w:fill="auto"/>
            <w:noWrap/>
            <w:vAlign w:val="center"/>
            <w:hideMark/>
          </w:tcPr>
          <w:p w14:paraId="1C3A9596" w14:textId="77777777" w:rsidR="00DF22BF" w:rsidRPr="00A22CF8" w:rsidRDefault="00DF22BF" w:rsidP="00A22CF8">
            <w:pPr>
              <w:keepNext/>
              <w:spacing w:before="0"/>
              <w:jc w:val="center"/>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8963F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181F1E7D" w14:textId="77777777" w:rsidTr="00A22CF8">
        <w:trPr>
          <w:trHeight w:val="255"/>
        </w:trPr>
        <w:tc>
          <w:tcPr>
            <w:tcW w:w="465" w:type="pct"/>
            <w:tcBorders>
              <w:top w:val="nil"/>
              <w:left w:val="nil"/>
              <w:bottom w:val="nil"/>
              <w:right w:val="nil"/>
            </w:tcBorders>
            <w:shd w:val="clear" w:color="auto" w:fill="auto"/>
            <w:noWrap/>
            <w:vAlign w:val="center"/>
            <w:hideMark/>
          </w:tcPr>
          <w:p w14:paraId="7EFC76FA"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366D3F38"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79EC1489" w14:textId="77777777" w:rsidTr="00A22CF8">
        <w:trPr>
          <w:trHeight w:val="255"/>
        </w:trPr>
        <w:tc>
          <w:tcPr>
            <w:tcW w:w="465" w:type="pct"/>
            <w:tcBorders>
              <w:top w:val="nil"/>
              <w:left w:val="nil"/>
              <w:bottom w:val="nil"/>
              <w:right w:val="nil"/>
            </w:tcBorders>
            <w:shd w:val="clear" w:color="auto" w:fill="auto"/>
            <w:noWrap/>
            <w:vAlign w:val="center"/>
            <w:hideMark/>
          </w:tcPr>
          <w:p w14:paraId="7CE15E6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CEF69B6"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37B7524B"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0EDCE5BC"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4B6612A5"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25E62A5F"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09F43D9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146133C9" w14:textId="77777777" w:rsidTr="00A22CF8">
        <w:trPr>
          <w:trHeight w:val="255"/>
        </w:trPr>
        <w:tc>
          <w:tcPr>
            <w:tcW w:w="465" w:type="pct"/>
            <w:tcBorders>
              <w:top w:val="nil"/>
              <w:left w:val="nil"/>
              <w:bottom w:val="nil"/>
              <w:right w:val="nil"/>
            </w:tcBorders>
            <w:shd w:val="clear" w:color="auto" w:fill="auto"/>
            <w:noWrap/>
            <w:vAlign w:val="bottom"/>
            <w:hideMark/>
          </w:tcPr>
          <w:p w14:paraId="70DCB292"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5DBB6CF8"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A504F84"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76076A9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15913BF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7FB51D42"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62305A3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7402104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0E365566"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5576DE2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4C347B0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A22CF8" w:rsidRPr="00D627A4" w14:paraId="18A990E9" w14:textId="77777777" w:rsidTr="00A22CF8">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700C50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23879DAF" w14:textId="547C6A9C" w:rsidR="00DF22BF" w:rsidRPr="00A22CF8" w:rsidRDefault="00D30CBB" w:rsidP="00A22CF8">
            <w:pPr>
              <w:keepNext/>
              <w:spacing w:before="0"/>
              <w:jc w:val="center"/>
              <w:rPr>
                <w:sz w:val="18"/>
                <w:szCs w:val="18"/>
              </w:rPr>
            </w:pPr>
            <w:r>
              <w:rPr>
                <w:sz w:val="18"/>
                <w:szCs w:val="18"/>
              </w:rPr>
              <w:t>−</w:t>
            </w:r>
            <w:r w:rsidR="00DF22BF" w:rsidRPr="00A22CF8">
              <w:rPr>
                <w:sz w:val="18"/>
                <w:szCs w:val="18"/>
              </w:rPr>
              <w:t>31.63%</w:t>
            </w:r>
          </w:p>
        </w:tc>
        <w:tc>
          <w:tcPr>
            <w:tcW w:w="579" w:type="pct"/>
            <w:tcBorders>
              <w:top w:val="single" w:sz="8" w:space="0" w:color="auto"/>
              <w:left w:val="nil"/>
              <w:bottom w:val="nil"/>
              <w:right w:val="nil"/>
            </w:tcBorders>
            <w:shd w:val="clear" w:color="000000" w:fill="CCFFCC"/>
            <w:noWrap/>
            <w:vAlign w:val="center"/>
            <w:hideMark/>
          </w:tcPr>
          <w:p w14:paraId="24B9033D" w14:textId="4412C56D" w:rsidR="00DF22BF" w:rsidRPr="00A22CF8" w:rsidRDefault="00D30CBB" w:rsidP="00A22CF8">
            <w:pPr>
              <w:keepNext/>
              <w:spacing w:before="0"/>
              <w:jc w:val="center"/>
              <w:rPr>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nil"/>
              <w:right w:val="nil"/>
            </w:tcBorders>
            <w:shd w:val="clear" w:color="000000" w:fill="CCFFCC"/>
            <w:noWrap/>
            <w:vAlign w:val="center"/>
            <w:hideMark/>
          </w:tcPr>
          <w:p w14:paraId="68BE0BA2" w14:textId="1F2CCFE0" w:rsidR="00DF22BF" w:rsidRPr="00A22CF8" w:rsidRDefault="00D30CBB" w:rsidP="00A22CF8">
            <w:pPr>
              <w:keepNext/>
              <w:spacing w:before="0"/>
              <w:jc w:val="center"/>
              <w:rPr>
                <w:sz w:val="18"/>
                <w:szCs w:val="18"/>
              </w:rPr>
            </w:pPr>
            <w:r>
              <w:rPr>
                <w:sz w:val="18"/>
                <w:szCs w:val="18"/>
              </w:rPr>
              <w:t>−</w:t>
            </w:r>
            <w:r w:rsidR="00DF22BF" w:rsidRPr="00A22CF8">
              <w:rPr>
                <w:sz w:val="18"/>
                <w:szCs w:val="18"/>
              </w:rPr>
              <w:t>31.23%</w:t>
            </w:r>
          </w:p>
        </w:tc>
        <w:tc>
          <w:tcPr>
            <w:tcW w:w="474" w:type="pct"/>
            <w:tcBorders>
              <w:top w:val="single" w:sz="8" w:space="0" w:color="auto"/>
              <w:left w:val="nil"/>
              <w:bottom w:val="nil"/>
              <w:right w:val="nil"/>
            </w:tcBorders>
            <w:shd w:val="clear" w:color="000000" w:fill="CCFFCC"/>
            <w:noWrap/>
            <w:vAlign w:val="center"/>
            <w:hideMark/>
          </w:tcPr>
          <w:p w14:paraId="5DD122D6" w14:textId="152F7FB9" w:rsidR="00DF22BF" w:rsidRPr="00A22CF8" w:rsidRDefault="00D30CBB" w:rsidP="00A22CF8">
            <w:pPr>
              <w:keepNext/>
              <w:spacing w:before="0"/>
              <w:jc w:val="center"/>
              <w:rPr>
                <w:sz w:val="18"/>
                <w:szCs w:val="18"/>
              </w:rPr>
            </w:pPr>
            <w:r>
              <w:rPr>
                <w:sz w:val="18"/>
                <w:szCs w:val="18"/>
              </w:rPr>
              <w:t>−</w:t>
            </w:r>
            <w:r w:rsidR="00DF22BF" w:rsidRPr="00A22CF8">
              <w:rPr>
                <w:sz w:val="18"/>
                <w:szCs w:val="18"/>
              </w:rPr>
              <w:t>46.19%</w:t>
            </w:r>
          </w:p>
        </w:tc>
        <w:tc>
          <w:tcPr>
            <w:tcW w:w="474" w:type="pct"/>
            <w:tcBorders>
              <w:top w:val="single" w:sz="8" w:space="0" w:color="auto"/>
              <w:left w:val="nil"/>
              <w:bottom w:val="nil"/>
              <w:right w:val="single" w:sz="4" w:space="0" w:color="auto"/>
            </w:tcBorders>
            <w:shd w:val="clear" w:color="000000" w:fill="CCFFCC"/>
            <w:noWrap/>
            <w:vAlign w:val="center"/>
            <w:hideMark/>
          </w:tcPr>
          <w:p w14:paraId="3B32558B" w14:textId="5A438A49" w:rsidR="00DF22BF" w:rsidRPr="00A22CF8" w:rsidRDefault="00D30CBB" w:rsidP="00A22CF8">
            <w:pPr>
              <w:keepNext/>
              <w:spacing w:before="0"/>
              <w:jc w:val="center"/>
              <w:rPr>
                <w:sz w:val="18"/>
                <w:szCs w:val="18"/>
              </w:rPr>
            </w:pPr>
            <w:r>
              <w:rPr>
                <w:sz w:val="18"/>
                <w:szCs w:val="18"/>
              </w:rPr>
              <w:t>−</w:t>
            </w:r>
            <w:r w:rsidR="00DF22BF" w:rsidRPr="00A22CF8">
              <w:rPr>
                <w:sz w:val="18"/>
                <w:szCs w:val="18"/>
              </w:rPr>
              <w:t>38.96%</w:t>
            </w:r>
          </w:p>
        </w:tc>
        <w:tc>
          <w:tcPr>
            <w:tcW w:w="474" w:type="pct"/>
            <w:tcBorders>
              <w:top w:val="single" w:sz="8" w:space="0" w:color="auto"/>
              <w:left w:val="nil"/>
              <w:bottom w:val="nil"/>
              <w:right w:val="nil"/>
            </w:tcBorders>
            <w:shd w:val="clear" w:color="000000" w:fill="CCFFCC"/>
            <w:noWrap/>
            <w:vAlign w:val="center"/>
            <w:hideMark/>
          </w:tcPr>
          <w:p w14:paraId="15087B42" w14:textId="6C1D078E" w:rsidR="00DF22BF" w:rsidRPr="00A22CF8" w:rsidRDefault="00D30CBB" w:rsidP="00A22CF8">
            <w:pPr>
              <w:keepNext/>
              <w:spacing w:before="0"/>
              <w:jc w:val="center"/>
              <w:rPr>
                <w:sz w:val="18"/>
                <w:szCs w:val="18"/>
              </w:rPr>
            </w:pPr>
            <w:r>
              <w:rPr>
                <w:sz w:val="18"/>
                <w:szCs w:val="18"/>
              </w:rPr>
              <w:t>−</w:t>
            </w:r>
            <w:r w:rsidR="00DF22BF" w:rsidRPr="00A22CF8">
              <w:rPr>
                <w:sz w:val="18"/>
                <w:szCs w:val="18"/>
              </w:rPr>
              <w:t>28.19%</w:t>
            </w:r>
          </w:p>
        </w:tc>
        <w:tc>
          <w:tcPr>
            <w:tcW w:w="474" w:type="pct"/>
            <w:tcBorders>
              <w:top w:val="single" w:sz="8" w:space="0" w:color="auto"/>
              <w:left w:val="nil"/>
              <w:bottom w:val="nil"/>
              <w:right w:val="nil"/>
            </w:tcBorders>
            <w:shd w:val="clear" w:color="000000" w:fill="CCFFCC"/>
            <w:noWrap/>
            <w:vAlign w:val="center"/>
            <w:hideMark/>
          </w:tcPr>
          <w:p w14:paraId="016D4A94" w14:textId="30B7C826" w:rsidR="00DF22BF" w:rsidRPr="00A22CF8" w:rsidRDefault="00D30CBB" w:rsidP="00A22CF8">
            <w:pPr>
              <w:keepNext/>
              <w:spacing w:before="0"/>
              <w:jc w:val="center"/>
              <w:rPr>
                <w:sz w:val="18"/>
                <w:szCs w:val="18"/>
              </w:rPr>
            </w:pPr>
            <w:r>
              <w:rPr>
                <w:sz w:val="18"/>
                <w:szCs w:val="18"/>
              </w:rPr>
              <w:t>−</w:t>
            </w:r>
            <w:r w:rsidR="00DF22BF" w:rsidRPr="00A22CF8">
              <w:rPr>
                <w:sz w:val="18"/>
                <w:szCs w:val="18"/>
              </w:rPr>
              <w:t>41.12%</w:t>
            </w:r>
          </w:p>
        </w:tc>
        <w:tc>
          <w:tcPr>
            <w:tcW w:w="474" w:type="pct"/>
            <w:tcBorders>
              <w:top w:val="single" w:sz="8" w:space="0" w:color="auto"/>
              <w:left w:val="nil"/>
              <w:bottom w:val="nil"/>
              <w:right w:val="single" w:sz="4" w:space="0" w:color="auto"/>
            </w:tcBorders>
            <w:shd w:val="clear" w:color="000000" w:fill="CCFFCC"/>
            <w:noWrap/>
            <w:vAlign w:val="center"/>
            <w:hideMark/>
          </w:tcPr>
          <w:p w14:paraId="58D2BAB3" w14:textId="1586337F" w:rsidR="00DF22BF" w:rsidRPr="00A22CF8" w:rsidRDefault="00D30CBB" w:rsidP="00A22CF8">
            <w:pPr>
              <w:keepNext/>
              <w:spacing w:before="0"/>
              <w:jc w:val="center"/>
              <w:rPr>
                <w:sz w:val="18"/>
                <w:szCs w:val="18"/>
              </w:rPr>
            </w:pPr>
            <w:r>
              <w:rPr>
                <w:sz w:val="18"/>
                <w:szCs w:val="18"/>
              </w:rPr>
              <w:t>−</w:t>
            </w:r>
            <w:r w:rsidR="00DF22BF" w:rsidRPr="00A22CF8">
              <w:rPr>
                <w:sz w:val="18"/>
                <w:szCs w:val="18"/>
              </w:rPr>
              <w:t>31.28%</w:t>
            </w:r>
          </w:p>
        </w:tc>
        <w:tc>
          <w:tcPr>
            <w:tcW w:w="316" w:type="pct"/>
            <w:tcBorders>
              <w:top w:val="nil"/>
              <w:left w:val="nil"/>
              <w:bottom w:val="nil"/>
              <w:right w:val="nil"/>
            </w:tcBorders>
            <w:shd w:val="clear" w:color="auto" w:fill="auto"/>
            <w:noWrap/>
            <w:vAlign w:val="center"/>
            <w:hideMark/>
          </w:tcPr>
          <w:p w14:paraId="275141F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735B827B"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4A37212" w14:textId="77777777" w:rsidTr="00A22CF8">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3C29079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0D1540F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036A090B"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15E99F2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3E8B387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7E0207E4"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2EF5ADCA" w14:textId="587252DF"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26.75%</w:t>
            </w:r>
          </w:p>
        </w:tc>
        <w:tc>
          <w:tcPr>
            <w:tcW w:w="474" w:type="pct"/>
            <w:tcBorders>
              <w:top w:val="nil"/>
              <w:left w:val="nil"/>
              <w:bottom w:val="nil"/>
              <w:right w:val="nil"/>
            </w:tcBorders>
            <w:shd w:val="clear" w:color="000000" w:fill="CCFFCC"/>
            <w:noWrap/>
            <w:vAlign w:val="center"/>
          </w:tcPr>
          <w:p w14:paraId="2218F0E2" w14:textId="34E216A5"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63.02%</w:t>
            </w:r>
          </w:p>
        </w:tc>
        <w:tc>
          <w:tcPr>
            <w:tcW w:w="474" w:type="pct"/>
            <w:tcBorders>
              <w:top w:val="nil"/>
              <w:left w:val="nil"/>
              <w:bottom w:val="nil"/>
              <w:right w:val="single" w:sz="4" w:space="0" w:color="auto"/>
            </w:tcBorders>
            <w:shd w:val="clear" w:color="000000" w:fill="CCFFCC"/>
            <w:noWrap/>
            <w:vAlign w:val="center"/>
          </w:tcPr>
          <w:p w14:paraId="31DDC10E" w14:textId="608B856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6.00%</w:t>
            </w:r>
          </w:p>
        </w:tc>
        <w:tc>
          <w:tcPr>
            <w:tcW w:w="316" w:type="pct"/>
            <w:tcBorders>
              <w:top w:val="nil"/>
              <w:left w:val="nil"/>
              <w:bottom w:val="nil"/>
              <w:right w:val="nil"/>
            </w:tcBorders>
            <w:shd w:val="clear" w:color="auto" w:fill="auto"/>
            <w:noWrap/>
            <w:vAlign w:val="center"/>
            <w:hideMark/>
          </w:tcPr>
          <w:p w14:paraId="2343FD58"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025AE8D9"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F50F4E6"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5C00F2"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0D9D1DC2" w14:textId="638A2CA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63%</w:t>
            </w:r>
          </w:p>
        </w:tc>
        <w:tc>
          <w:tcPr>
            <w:tcW w:w="579" w:type="pct"/>
            <w:tcBorders>
              <w:top w:val="single" w:sz="8" w:space="0" w:color="auto"/>
              <w:left w:val="nil"/>
              <w:bottom w:val="single" w:sz="8" w:space="0" w:color="auto"/>
              <w:right w:val="nil"/>
            </w:tcBorders>
            <w:shd w:val="clear" w:color="000000" w:fill="CCFFCC"/>
            <w:noWrap/>
            <w:vAlign w:val="center"/>
          </w:tcPr>
          <w:p w14:paraId="5F8B46C9" w14:textId="46E06AF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7D276668" w14:textId="2A73A30D"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23%</w:t>
            </w:r>
          </w:p>
        </w:tc>
        <w:tc>
          <w:tcPr>
            <w:tcW w:w="474" w:type="pct"/>
            <w:tcBorders>
              <w:top w:val="single" w:sz="8" w:space="0" w:color="auto"/>
              <w:left w:val="nil"/>
              <w:bottom w:val="single" w:sz="8" w:space="0" w:color="auto"/>
              <w:right w:val="nil"/>
            </w:tcBorders>
            <w:shd w:val="clear" w:color="000000" w:fill="CCFFCC"/>
            <w:noWrap/>
            <w:vAlign w:val="center"/>
          </w:tcPr>
          <w:p w14:paraId="6B90985E" w14:textId="3142FB19"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19%</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5324044" w14:textId="71A7AB9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8.96%</w:t>
            </w:r>
          </w:p>
        </w:tc>
        <w:tc>
          <w:tcPr>
            <w:tcW w:w="474" w:type="pct"/>
            <w:tcBorders>
              <w:top w:val="single" w:sz="8" w:space="0" w:color="auto"/>
              <w:left w:val="nil"/>
              <w:bottom w:val="single" w:sz="8" w:space="0" w:color="auto"/>
              <w:right w:val="nil"/>
            </w:tcBorders>
            <w:shd w:val="clear" w:color="000000" w:fill="CCFFCC"/>
            <w:noWrap/>
            <w:vAlign w:val="center"/>
          </w:tcPr>
          <w:p w14:paraId="13D83CC2" w14:textId="486EEB4B"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7.67%</w:t>
            </w:r>
          </w:p>
        </w:tc>
        <w:tc>
          <w:tcPr>
            <w:tcW w:w="474" w:type="pct"/>
            <w:tcBorders>
              <w:top w:val="single" w:sz="8" w:space="0" w:color="auto"/>
              <w:left w:val="nil"/>
              <w:bottom w:val="single" w:sz="8" w:space="0" w:color="auto"/>
              <w:right w:val="nil"/>
            </w:tcBorders>
            <w:shd w:val="clear" w:color="000000" w:fill="CCFFCC"/>
            <w:noWrap/>
            <w:vAlign w:val="center"/>
          </w:tcPr>
          <w:p w14:paraId="699F9FF6" w14:textId="6245668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9.08%</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BC89721" w14:textId="1B7A169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0.27%</w:t>
            </w:r>
          </w:p>
        </w:tc>
        <w:tc>
          <w:tcPr>
            <w:tcW w:w="316" w:type="pct"/>
            <w:tcBorders>
              <w:top w:val="single" w:sz="8" w:space="0" w:color="auto"/>
              <w:left w:val="nil"/>
              <w:bottom w:val="single" w:sz="8" w:space="0" w:color="auto"/>
              <w:right w:val="nil"/>
            </w:tcBorders>
            <w:shd w:val="clear" w:color="auto" w:fill="auto"/>
            <w:noWrap/>
            <w:vAlign w:val="center"/>
            <w:hideMark/>
          </w:tcPr>
          <w:p w14:paraId="495AA301"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352C4B49" w14:textId="77777777" w:rsidR="00DF22BF" w:rsidRPr="00A22CF8" w:rsidRDefault="00DF22BF" w:rsidP="00A22CF8">
            <w:pPr>
              <w:spacing w:before="0"/>
              <w:jc w:val="center"/>
              <w:rPr>
                <w:color w:val="000000"/>
                <w:sz w:val="18"/>
                <w:szCs w:val="18"/>
              </w:rPr>
            </w:pPr>
            <w:r w:rsidRPr="00A22CF8">
              <w:rPr>
                <w:color w:val="000000"/>
                <w:sz w:val="18"/>
                <w:szCs w:val="18"/>
              </w:rPr>
              <w:t> </w:t>
            </w:r>
          </w:p>
        </w:tc>
      </w:tr>
    </w:tbl>
    <w:bookmarkEnd w:id="171"/>
    <w:p w14:paraId="6539EDDC" w14:textId="55CDF4E0" w:rsidR="00813F7B" w:rsidRPr="0096280A" w:rsidRDefault="008F7BF3" w:rsidP="00756C2A">
      <w:r w:rsidRPr="0096280A">
        <w:t>The c</w:t>
      </w:r>
      <w:r w:rsidR="00813F7B" w:rsidRPr="0096280A">
        <w:t>hroma position issue</w:t>
      </w:r>
      <w:r w:rsidRPr="0096280A">
        <w:t xml:space="preserve"> was discussed</w:t>
      </w:r>
      <w:r w:rsidR="00813F7B" w:rsidRPr="0096280A">
        <w:t>. The test sequences had changed in preparation for the verification tests</w:t>
      </w:r>
      <w:r w:rsidR="00DF22BF" w:rsidRPr="0096280A">
        <w:t>, which is the reason for the large changes in chroma performance VTM10 vs. VTM9 in the table above</w:t>
      </w:r>
      <w:r w:rsidR="00813F7B" w:rsidRPr="0096280A">
        <w:t>.</w:t>
      </w:r>
      <w:r w:rsidR="006714F6" w:rsidRPr="0096280A">
        <w:t xml:space="preserve"> (See the notes of the meeting report of the previous meeting.)</w:t>
      </w:r>
    </w:p>
    <w:p w14:paraId="6BBEFA59" w14:textId="3EB7ECB9" w:rsidR="008F7BF3" w:rsidRPr="0096280A" w:rsidRDefault="008F7BF3" w:rsidP="00756C2A">
      <w:r w:rsidRPr="0096280A">
        <w:t>The AHG had significant coordination with AHG4, including sharing results on the new HDR content and expert viewing procedures.</w:t>
      </w:r>
    </w:p>
    <w:p w14:paraId="5570EDAD" w14:textId="17AA6290" w:rsidR="008F7BF3" w:rsidRPr="0096280A" w:rsidRDefault="008F7BF3" w:rsidP="008F7BF3">
      <w:r w:rsidRPr="0096280A">
        <w:t>Two contributions related to HDR video coding were noted to have been registered for the meeting.</w:t>
      </w:r>
    </w:p>
    <w:p w14:paraId="04DC0B3B" w14:textId="339B4C58" w:rsidR="008F7BF3" w:rsidRPr="0096280A" w:rsidRDefault="008F7BF3" w:rsidP="006B7CAF">
      <w:pPr>
        <w:numPr>
          <w:ilvl w:val="0"/>
          <w:numId w:val="55"/>
        </w:numPr>
      </w:pPr>
      <w:r w:rsidRPr="0096280A">
        <w:t>JVET-T0082 New HLG sequences for high bit-depth video coding [K. Kondo, M. Ikeda, and A. Browne]</w:t>
      </w:r>
    </w:p>
    <w:p w14:paraId="79348A83" w14:textId="31AB773F" w:rsidR="008F7BF3" w:rsidRPr="0096280A" w:rsidRDefault="008F7BF3" w:rsidP="006B7CAF">
      <w:pPr>
        <w:numPr>
          <w:ilvl w:val="0"/>
          <w:numId w:val="55"/>
        </w:numPr>
      </w:pPr>
      <w:r w:rsidRPr="0096280A">
        <w:t>JVET-T0106 AHG4/AHG7: Report on Display Settings for HDR/WCG Verification Tests [A. Segall, M. Wien and V. Baroncini]</w:t>
      </w:r>
    </w:p>
    <w:p w14:paraId="5B629454" w14:textId="604012D5" w:rsidR="00813F7B" w:rsidRPr="0096280A" w:rsidRDefault="008F7BF3" w:rsidP="00756C2A">
      <w:r w:rsidRPr="0096280A">
        <w:t>The AHG recommended to review the relevant input contributions</w:t>
      </w:r>
      <w:r w:rsidR="00D30CBB">
        <w:t>.</w:t>
      </w:r>
    </w:p>
    <w:p w14:paraId="4822F69B" w14:textId="5D737E6E" w:rsidR="00756C2A" w:rsidRPr="0096280A" w:rsidRDefault="00FC302B" w:rsidP="00756C2A">
      <w:pPr>
        <w:pStyle w:val="Heading9"/>
        <w:rPr>
          <w:rFonts w:eastAsia="Times New Roman"/>
          <w:szCs w:val="24"/>
          <w:lang w:val="en-CA"/>
        </w:rPr>
      </w:pPr>
      <w:hyperlink r:id="rId55" w:history="1">
        <w:r w:rsidR="00756C2A" w:rsidRPr="0096280A">
          <w:rPr>
            <w:rFonts w:eastAsia="Times New Roman"/>
            <w:color w:val="0000FF"/>
            <w:szCs w:val="24"/>
            <w:u w:val="single"/>
            <w:lang w:val="en-CA"/>
          </w:rPr>
          <w:t>JVET-T0008</w:t>
        </w:r>
      </w:hyperlink>
      <w:r w:rsidR="00756C2A" w:rsidRPr="0096280A">
        <w:rPr>
          <w:rFonts w:eastAsia="Times New Roman"/>
          <w:szCs w:val="24"/>
          <w:lang w:val="en-CA"/>
        </w:rPr>
        <w:t xml:space="preserve"> JVET AHG report: Layered coding and resolution adaptivity (AHG8) [S</w:t>
      </w:r>
      <w:r w:rsidR="00D30CBB">
        <w:rPr>
          <w:rFonts w:eastAsia="Times New Roman"/>
          <w:szCs w:val="24"/>
          <w:lang w:val="en-CA"/>
        </w:rPr>
        <w:t>. </w:t>
      </w:r>
      <w:r w:rsidR="00756C2A" w:rsidRPr="0096280A">
        <w:rPr>
          <w:rFonts w:eastAsia="Times New Roman"/>
          <w:szCs w:val="24"/>
          <w:lang w:val="en-CA"/>
        </w:rPr>
        <w:t>Wenger, A</w:t>
      </w:r>
      <w:r w:rsidR="00D30CBB">
        <w:rPr>
          <w:rFonts w:eastAsia="Times New Roman"/>
          <w:szCs w:val="24"/>
          <w:lang w:val="en-CA"/>
        </w:rPr>
        <w:t>. </w:t>
      </w:r>
      <w:r w:rsidR="00756C2A" w:rsidRPr="0096280A">
        <w:rPr>
          <w:rFonts w:eastAsia="Times New Roman"/>
          <w:szCs w:val="24"/>
          <w:lang w:val="en-CA"/>
        </w:rPr>
        <w:t>Segall, M</w:t>
      </w:r>
      <w:r w:rsidR="00D30CBB">
        <w:rPr>
          <w:rFonts w:eastAsia="Times New Roman"/>
          <w:szCs w:val="24"/>
          <w:lang w:val="en-CA"/>
        </w:rPr>
        <w:t>. </w:t>
      </w:r>
      <w:r w:rsidR="00756C2A" w:rsidRPr="0096280A">
        <w:rPr>
          <w:rFonts w:eastAsia="Times New Roman"/>
          <w:szCs w:val="24"/>
          <w:lang w:val="en-CA"/>
        </w:rPr>
        <w:t>M</w:t>
      </w:r>
      <w:r w:rsidR="00D30CBB">
        <w:rPr>
          <w:rFonts w:eastAsia="Times New Roman"/>
          <w:szCs w:val="24"/>
          <w:lang w:val="en-CA"/>
        </w:rPr>
        <w:t>. </w:t>
      </w:r>
      <w:r w:rsidR="00756C2A" w:rsidRPr="0096280A">
        <w:rPr>
          <w:rFonts w:eastAsia="Times New Roman"/>
          <w:szCs w:val="24"/>
          <w:lang w:val="en-CA"/>
        </w:rPr>
        <w:t>Hannuksela, Hendry, S</w:t>
      </w:r>
      <w:r w:rsidR="00E73626">
        <w:rPr>
          <w:rFonts w:eastAsia="Times New Roman"/>
          <w:szCs w:val="24"/>
          <w:lang w:val="en-CA"/>
        </w:rPr>
        <w:t>. </w:t>
      </w:r>
      <w:r w:rsidR="00756C2A" w:rsidRPr="0096280A">
        <w:rPr>
          <w:rFonts w:eastAsia="Times New Roman"/>
          <w:szCs w:val="24"/>
          <w:lang w:val="en-CA"/>
        </w:rPr>
        <w:t>McCarthy, Y.-C. Sun, P</w:t>
      </w:r>
      <w:r w:rsidR="00E73626">
        <w:rPr>
          <w:rFonts w:eastAsia="Times New Roman"/>
          <w:szCs w:val="24"/>
          <w:lang w:val="en-CA"/>
        </w:rPr>
        <w:t>. </w:t>
      </w:r>
      <w:r w:rsidR="00756C2A" w:rsidRPr="0096280A">
        <w:rPr>
          <w:rFonts w:eastAsia="Times New Roman"/>
          <w:szCs w:val="24"/>
          <w:lang w:val="en-CA"/>
        </w:rPr>
        <w:t>Topiwala, Y.-K. Wang]</w:t>
      </w:r>
    </w:p>
    <w:p w14:paraId="497DFA72" w14:textId="72E332C4" w:rsidR="0016392B" w:rsidRPr="0096280A" w:rsidRDefault="0016392B" w:rsidP="00756C2A">
      <w:r w:rsidRPr="0096280A">
        <w:t>This document summarizes the activity of AHG08: Layered coding and resolution adaptivity, between the 19th JVET meeting (22 June – 1 July 2020) and the 20th JVET meeting by teleconference (7–16 October 2020).</w:t>
      </w:r>
    </w:p>
    <w:p w14:paraId="111F88F6" w14:textId="0B15E8EF" w:rsidR="0016392B" w:rsidRPr="0096280A" w:rsidRDefault="0016392B" w:rsidP="00756C2A">
      <w:r w:rsidRPr="0096280A">
        <w:t>No email traffic on the JVET reflector was observed that was labelled as belonging to AHG8.</w:t>
      </w:r>
    </w:p>
    <w:p w14:paraId="6295DDFB" w14:textId="6C96EDCC" w:rsidR="0016392B" w:rsidRPr="0096280A" w:rsidRDefault="0016392B" w:rsidP="00756C2A">
      <w:r w:rsidRPr="0096280A">
        <w:t>Four contributions related to the AHG are provided as input to the current meeting.</w:t>
      </w:r>
      <w:del w:id="172" w:author="Gary Sullivan" w:date="2020-12-14T17:12:00Z">
        <w:r w:rsidRPr="0096280A" w:rsidDel="00745722">
          <w:delText xml:space="preserve"> </w:delText>
        </w:r>
      </w:del>
      <w:r w:rsidRPr="0096280A">
        <w:t xml:space="preserve"> The contributions are as follows:</w:t>
      </w:r>
    </w:p>
    <w:p w14:paraId="350C3FFC" w14:textId="48051740" w:rsidR="0016392B" w:rsidRPr="0096280A" w:rsidRDefault="0016392B" w:rsidP="006B7CAF">
      <w:pPr>
        <w:numPr>
          <w:ilvl w:val="0"/>
          <w:numId w:val="56"/>
        </w:numPr>
      </w:pPr>
      <w:r w:rsidRPr="0096280A">
        <w:t>JVET-T0049 Composite Picture Information SEI Message [Hendry, H. Jang, S. Kim, J. Lim (LGE)]</w:t>
      </w:r>
    </w:p>
    <w:p w14:paraId="31FF730D" w14:textId="3D2177FE" w:rsidR="0016392B" w:rsidRPr="0096280A" w:rsidRDefault="0016392B" w:rsidP="006B7CAF">
      <w:pPr>
        <w:numPr>
          <w:ilvl w:val="0"/>
          <w:numId w:val="56"/>
        </w:numPr>
      </w:pPr>
      <w:r w:rsidRPr="0096280A">
        <w:t>JVET-T0065 Conformance Points for Multilayer 8K [F. Bossen (Sharp)]</w:t>
      </w:r>
    </w:p>
    <w:p w14:paraId="2FED7EA8" w14:textId="1F167F61" w:rsidR="0016392B" w:rsidRPr="0096280A" w:rsidRDefault="0016392B" w:rsidP="006B7CAF">
      <w:pPr>
        <w:numPr>
          <w:ilvl w:val="0"/>
          <w:numId w:val="56"/>
        </w:numPr>
      </w:pPr>
      <w:r w:rsidRPr="0096280A">
        <w:t>JVET-T0070 AHG9/AHG8: Scalability dimension SEI message [Y.-K. Wang, L. Zhang, K. Zhang, Z. Deng (</w:t>
      </w:r>
      <w:proofErr w:type="spellStart"/>
      <w:r w:rsidRPr="0096280A">
        <w:t>Bytedance</w:t>
      </w:r>
      <w:proofErr w:type="spellEnd"/>
      <w:r w:rsidRPr="0096280A">
        <w:t>)]</w:t>
      </w:r>
    </w:p>
    <w:p w14:paraId="6CA36C86" w14:textId="7371D055" w:rsidR="0016392B" w:rsidRPr="0096280A" w:rsidRDefault="0016392B" w:rsidP="006B7CAF">
      <w:pPr>
        <w:numPr>
          <w:ilvl w:val="0"/>
          <w:numId w:val="56"/>
        </w:numPr>
      </w:pPr>
      <w:r w:rsidRPr="0096280A">
        <w:t>JVET-T0080 AHG9: Multilayered OLS decoded picture assembling SEI message [E. Thomas (TNO)]</w:t>
      </w:r>
    </w:p>
    <w:p w14:paraId="4F607B10" w14:textId="33274485" w:rsidR="006714F6" w:rsidRPr="0096280A" w:rsidRDefault="0016392B" w:rsidP="00756C2A">
      <w:r w:rsidRPr="0096280A">
        <w:t>The AHG recommended reviewing all contributions related to layered coding and resolution adaptivity.</w:t>
      </w:r>
    </w:p>
    <w:p w14:paraId="6750C09B" w14:textId="2E9491CD" w:rsidR="006714F6" w:rsidRPr="0096280A" w:rsidRDefault="006714F6" w:rsidP="00756C2A">
      <w:r w:rsidRPr="0096280A">
        <w:t xml:space="preserve">It was commented that, with the amount of activity </w:t>
      </w:r>
      <w:r w:rsidR="0016392B" w:rsidRPr="0096280A">
        <w:t xml:space="preserve">that was recently </w:t>
      </w:r>
      <w:r w:rsidRPr="0096280A">
        <w:t>devoted to getting these features into VVC, there should be more activity investigating it.</w:t>
      </w:r>
    </w:p>
    <w:p w14:paraId="005B8555" w14:textId="58E69A77" w:rsidR="00756C2A" w:rsidRPr="0096280A" w:rsidRDefault="00FC302B" w:rsidP="00756C2A">
      <w:pPr>
        <w:pStyle w:val="Heading9"/>
        <w:rPr>
          <w:rFonts w:eastAsia="Times New Roman"/>
          <w:szCs w:val="24"/>
          <w:lang w:val="en-CA"/>
        </w:rPr>
      </w:pPr>
      <w:hyperlink r:id="rId56" w:history="1">
        <w:r w:rsidR="00756C2A" w:rsidRPr="0096280A">
          <w:rPr>
            <w:rFonts w:eastAsia="Times New Roman"/>
            <w:color w:val="0000FF"/>
            <w:szCs w:val="24"/>
            <w:u w:val="single"/>
            <w:lang w:val="en-CA"/>
          </w:rPr>
          <w:t>JVET-T0009</w:t>
        </w:r>
      </w:hyperlink>
      <w:r w:rsidR="00756C2A" w:rsidRPr="0096280A">
        <w:rPr>
          <w:rFonts w:eastAsia="Times New Roman"/>
          <w:szCs w:val="24"/>
          <w:lang w:val="en-CA"/>
        </w:rPr>
        <w:t xml:space="preserve"> JVET AHG report: SEI message studies (AHG9) [S</w:t>
      </w:r>
      <w:r w:rsidR="00E73626">
        <w:rPr>
          <w:rFonts w:eastAsia="Times New Roman"/>
          <w:szCs w:val="24"/>
          <w:lang w:val="en-CA"/>
        </w:rPr>
        <w:t>. </w:t>
      </w:r>
      <w:r w:rsidR="00756C2A" w:rsidRPr="0096280A">
        <w:rPr>
          <w:rFonts w:eastAsia="Times New Roman"/>
          <w:szCs w:val="24"/>
          <w:lang w:val="en-CA"/>
        </w:rPr>
        <w:t>McCarthy, J</w:t>
      </w:r>
      <w:r w:rsidR="00E73626">
        <w:rPr>
          <w:rFonts w:eastAsia="Times New Roman"/>
          <w:szCs w:val="24"/>
          <w:lang w:val="en-CA"/>
        </w:rPr>
        <w:t>. </w:t>
      </w:r>
      <w:r w:rsidR="00756C2A" w:rsidRPr="0096280A">
        <w:rPr>
          <w:rFonts w:eastAsia="Times New Roman"/>
          <w:szCs w:val="24"/>
          <w:lang w:val="en-CA"/>
        </w:rPr>
        <w:t>Boyce, P</w:t>
      </w:r>
      <w:r w:rsidR="00E73626">
        <w:rPr>
          <w:rFonts w:eastAsia="Times New Roman"/>
          <w:szCs w:val="24"/>
          <w:lang w:val="en-CA"/>
        </w:rPr>
        <w:t>. </w:t>
      </w:r>
      <w:r w:rsidR="00756C2A" w:rsidRPr="0096280A">
        <w:rPr>
          <w:rFonts w:eastAsia="Times New Roman"/>
          <w:szCs w:val="24"/>
          <w:lang w:val="en-CA"/>
        </w:rPr>
        <w:t>de Lagrange, A</w:t>
      </w:r>
      <w:r w:rsidR="00E73626">
        <w:rPr>
          <w:rFonts w:eastAsia="Times New Roman"/>
          <w:szCs w:val="24"/>
          <w:lang w:val="en-CA"/>
        </w:rPr>
        <w:t>. </w:t>
      </w:r>
      <w:r w:rsidR="00756C2A" w:rsidRPr="0096280A">
        <w:rPr>
          <w:rFonts w:eastAsia="Times New Roman"/>
          <w:szCs w:val="24"/>
          <w:lang w:val="en-CA"/>
        </w:rPr>
        <w:t>Luthra, A</w:t>
      </w:r>
      <w:r w:rsidR="00E73626">
        <w:rPr>
          <w:rFonts w:eastAsia="Times New Roman"/>
          <w:szCs w:val="24"/>
          <w:lang w:val="en-CA"/>
        </w:rPr>
        <w:t>. </w:t>
      </w:r>
      <w:r w:rsidR="00756C2A" w:rsidRPr="0096280A">
        <w:rPr>
          <w:rFonts w:eastAsia="Times New Roman"/>
          <w:szCs w:val="24"/>
          <w:lang w:val="en-CA"/>
        </w:rPr>
        <w:t>Tourapis, Y.-K. Wang, S</w:t>
      </w:r>
      <w:r w:rsidR="00E73626">
        <w:rPr>
          <w:rFonts w:eastAsia="Times New Roman"/>
          <w:szCs w:val="24"/>
          <w:lang w:val="en-CA"/>
        </w:rPr>
        <w:t>. </w:t>
      </w:r>
      <w:r w:rsidR="00756C2A" w:rsidRPr="0096280A">
        <w:rPr>
          <w:rFonts w:eastAsia="Times New Roman"/>
          <w:szCs w:val="24"/>
          <w:lang w:val="en-CA"/>
        </w:rPr>
        <w:t>Wenger]</w:t>
      </w:r>
    </w:p>
    <w:p w14:paraId="5C6624AF" w14:textId="60E75C4C" w:rsidR="001F638D" w:rsidRPr="0096280A" w:rsidRDefault="001F638D" w:rsidP="00756C2A">
      <w:r w:rsidRPr="0096280A">
        <w:t xml:space="preserve">This </w:t>
      </w:r>
      <w:r w:rsidR="005E4B10" w:rsidRPr="0096280A">
        <w:t xml:space="preserve">AHG report </w:t>
      </w:r>
      <w:r w:rsidRPr="0096280A">
        <w:t>summarizes the activity of AHG9: SEI message studies between the 19th JVET Meeting (teleconference, 22 June – 1 July 2020) and the 20h JVET Meeting (teleconference, 7–16 Oct. 2020).</w:t>
      </w:r>
    </w:p>
    <w:p w14:paraId="51C11416" w14:textId="652E16FE" w:rsidR="001F638D" w:rsidRPr="0096280A" w:rsidRDefault="001F638D" w:rsidP="001F638D">
      <w:r w:rsidRPr="0096280A">
        <w:t>The following contributions were identified as related to AHG9. It was noted that some of the contributions were not identified as AHG9 in their titles.</w:t>
      </w:r>
    </w:p>
    <w:p w14:paraId="772C7B96" w14:textId="77777777" w:rsidR="001F638D" w:rsidRPr="0096280A" w:rsidRDefault="00FC302B" w:rsidP="006B7CAF">
      <w:pPr>
        <w:numPr>
          <w:ilvl w:val="0"/>
          <w:numId w:val="57"/>
        </w:numPr>
      </w:pPr>
      <w:hyperlink r:id="rId57" w:history="1">
        <w:r w:rsidR="001F638D" w:rsidRPr="0096280A">
          <w:rPr>
            <w:rStyle w:val="Hyperlink"/>
          </w:rPr>
          <w:t>JVET-T0048</w:t>
        </w:r>
      </w:hyperlink>
      <w:r w:rsidR="001F638D" w:rsidRPr="0096280A">
        <w:t xml:space="preserve"> On the syntax design for extending SEI messages and VUI for HEVC, VVC and VSEI [Y.-K. Wang (</w:t>
      </w:r>
      <w:proofErr w:type="spellStart"/>
      <w:r w:rsidR="001F638D" w:rsidRPr="0096280A">
        <w:t>Bytedance</w:t>
      </w:r>
      <w:proofErr w:type="spellEnd"/>
      <w:r w:rsidR="001F638D" w:rsidRPr="0096280A">
        <w:t>), G. J. Sullivan (Microsoft)]</w:t>
      </w:r>
    </w:p>
    <w:p w14:paraId="008E2368" w14:textId="77777777" w:rsidR="001F638D" w:rsidRPr="0096280A" w:rsidRDefault="00FC302B" w:rsidP="006B7CAF">
      <w:pPr>
        <w:numPr>
          <w:ilvl w:val="0"/>
          <w:numId w:val="57"/>
        </w:numPr>
      </w:pPr>
      <w:hyperlink r:id="rId58" w:history="1">
        <w:r w:rsidR="001F638D" w:rsidRPr="0096280A">
          <w:rPr>
            <w:rStyle w:val="Hyperlink"/>
          </w:rPr>
          <w:t>JVET-T0049</w:t>
        </w:r>
      </w:hyperlink>
      <w:r w:rsidR="001F638D" w:rsidRPr="0096280A">
        <w:t xml:space="preserve"> Composite Picture Information SEI Message [Hendry, H. Jang, S. Kim, J. Lim (LGE)]</w:t>
      </w:r>
    </w:p>
    <w:p w14:paraId="67F0EE46" w14:textId="77777777" w:rsidR="001F638D" w:rsidRPr="0096280A" w:rsidRDefault="00FC302B" w:rsidP="006B7CAF">
      <w:pPr>
        <w:numPr>
          <w:ilvl w:val="0"/>
          <w:numId w:val="57"/>
        </w:numPr>
      </w:pPr>
      <w:hyperlink r:id="rId59" w:history="1">
        <w:r w:rsidR="001F638D" w:rsidRPr="0096280A">
          <w:rPr>
            <w:rStyle w:val="Hyperlink"/>
          </w:rPr>
          <w:t>JVET-T0050</w:t>
        </w:r>
      </w:hyperlink>
      <w:r w:rsidR="001F638D" w:rsidRPr="0096280A">
        <w:t xml:space="preserve"> AHG9: HEVC Annotated Regions SEI message software update for H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20F1D4B1" w14:textId="77777777" w:rsidR="001F638D" w:rsidRPr="0096280A" w:rsidRDefault="00FC302B" w:rsidP="006B7CAF">
      <w:pPr>
        <w:numPr>
          <w:ilvl w:val="0"/>
          <w:numId w:val="57"/>
        </w:numPr>
      </w:pPr>
      <w:hyperlink r:id="rId60" w:history="1">
        <w:r w:rsidR="001F638D" w:rsidRPr="0096280A">
          <w:rPr>
            <w:rStyle w:val="Hyperlink"/>
          </w:rPr>
          <w:t>JVET-T0051</w:t>
        </w:r>
      </w:hyperlink>
      <w:r w:rsidR="001F638D" w:rsidRPr="0096280A">
        <w:t xml:space="preserve"> AHG9: Object tracking information file format for use with Annotated Regions SEI messages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78794065" w14:textId="77777777" w:rsidR="001F638D" w:rsidRPr="0096280A" w:rsidRDefault="00FC302B" w:rsidP="006B7CAF">
      <w:pPr>
        <w:numPr>
          <w:ilvl w:val="0"/>
          <w:numId w:val="57"/>
        </w:numPr>
      </w:pPr>
      <w:hyperlink r:id="rId61" w:history="1">
        <w:r w:rsidR="001F638D" w:rsidRPr="0096280A">
          <w:rPr>
            <w:rStyle w:val="Hyperlink"/>
          </w:rPr>
          <w:t>JVET-T0052</w:t>
        </w:r>
      </w:hyperlink>
      <w:r w:rsidR="001F638D" w:rsidRPr="0096280A">
        <w:t xml:space="preserve"> AHG9: AVC Annotated Regions SEI message software for J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5EA86870" w14:textId="77777777" w:rsidR="001F638D" w:rsidRPr="0096280A" w:rsidRDefault="00FC302B" w:rsidP="006B7CAF">
      <w:pPr>
        <w:numPr>
          <w:ilvl w:val="0"/>
          <w:numId w:val="57"/>
        </w:numPr>
      </w:pPr>
      <w:hyperlink r:id="rId62" w:history="1">
        <w:r w:rsidR="001F638D" w:rsidRPr="0096280A">
          <w:rPr>
            <w:rStyle w:val="Hyperlink"/>
          </w:rPr>
          <w:t>JVET-T0053</w:t>
        </w:r>
      </w:hyperlink>
      <w:r w:rsidR="001F638D" w:rsidRPr="0096280A">
        <w:t xml:space="preserve"> AHG9: VVC and VSEI Annotated Regions SEI message [J. Boyce,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xml:space="preserve"> (Intel)]</w:t>
      </w:r>
    </w:p>
    <w:p w14:paraId="7DBB735D" w14:textId="77777777" w:rsidR="001F638D" w:rsidRPr="0096280A" w:rsidRDefault="00FC302B" w:rsidP="006B7CAF">
      <w:pPr>
        <w:numPr>
          <w:ilvl w:val="0"/>
          <w:numId w:val="57"/>
        </w:numPr>
      </w:pPr>
      <w:hyperlink r:id="rId63" w:history="1">
        <w:r w:rsidR="001F638D" w:rsidRPr="0096280A">
          <w:rPr>
            <w:rStyle w:val="Hyperlink"/>
          </w:rPr>
          <w:t>JVET-T0054</w:t>
        </w:r>
      </w:hyperlink>
      <w:r w:rsidR="001F638D" w:rsidRPr="0096280A">
        <w:t xml:space="preserve"> Some errata items for HEVC and AVC [Y.-K. Wang, L. Zhang (</w:t>
      </w:r>
      <w:proofErr w:type="spellStart"/>
      <w:r w:rsidR="001F638D" w:rsidRPr="0096280A">
        <w:t>Bytedance</w:t>
      </w:r>
      <w:proofErr w:type="spellEnd"/>
      <w:r w:rsidR="001F638D" w:rsidRPr="0096280A">
        <w:t>), A. M. Tourapis (Apple)] (</w:t>
      </w:r>
      <w:r w:rsidR="001F638D" w:rsidRPr="0096280A">
        <w:rPr>
          <w:u w:val="single"/>
        </w:rPr>
        <w:t>Aspects #7 and #8 relate to AHG9)</w:t>
      </w:r>
    </w:p>
    <w:p w14:paraId="1B45BF75" w14:textId="77777777" w:rsidR="001F638D" w:rsidRPr="0096280A" w:rsidRDefault="00FC302B" w:rsidP="006B7CAF">
      <w:pPr>
        <w:numPr>
          <w:ilvl w:val="0"/>
          <w:numId w:val="57"/>
        </w:numPr>
      </w:pPr>
      <w:hyperlink r:id="rId64" w:history="1">
        <w:r w:rsidR="001F638D" w:rsidRPr="0096280A">
          <w:rPr>
            <w:rStyle w:val="Hyperlink"/>
          </w:rPr>
          <w:t>JVET-T0055</w:t>
        </w:r>
      </w:hyperlink>
      <w:r w:rsidR="001F638D" w:rsidRPr="0096280A">
        <w:t xml:space="preserve"> Some errata items for VVC [Y.-K. Wang, Z. Deng (</w:t>
      </w:r>
      <w:proofErr w:type="spellStart"/>
      <w:r w:rsidR="001F638D" w:rsidRPr="0096280A">
        <w:t>Bytedance</w:t>
      </w:r>
      <w:proofErr w:type="spellEnd"/>
      <w:r w:rsidR="001F638D" w:rsidRPr="0096280A">
        <w:t>)] (</w:t>
      </w:r>
      <w:r w:rsidR="001F638D" w:rsidRPr="0096280A">
        <w:rPr>
          <w:u w:val="single"/>
        </w:rPr>
        <w:t>Aspects #2, #3, and #4 relate to AHG9</w:t>
      </w:r>
      <w:r w:rsidR="001F638D" w:rsidRPr="0096280A">
        <w:t>)</w:t>
      </w:r>
    </w:p>
    <w:p w14:paraId="5DCEAAF7" w14:textId="77777777" w:rsidR="001F638D" w:rsidRPr="0096280A" w:rsidRDefault="00FC302B" w:rsidP="006B7CAF">
      <w:pPr>
        <w:numPr>
          <w:ilvl w:val="0"/>
          <w:numId w:val="57"/>
        </w:numPr>
      </w:pPr>
      <w:hyperlink r:id="rId65" w:history="1">
        <w:r w:rsidR="001F638D" w:rsidRPr="0096280A">
          <w:rPr>
            <w:rStyle w:val="Hyperlink"/>
          </w:rPr>
          <w:t>JVET-T0056</w:t>
        </w:r>
      </w:hyperlink>
      <w:r w:rsidR="001F638D" w:rsidRPr="0096280A">
        <w:t xml:space="preserve"> AHG9: SEI manifest and SEI prefix indication SEI messages [Y.-K. Wang (</w:t>
      </w:r>
      <w:proofErr w:type="spellStart"/>
      <w:r w:rsidR="001F638D" w:rsidRPr="0096280A">
        <w:t>Bytedance</w:t>
      </w:r>
      <w:proofErr w:type="spellEnd"/>
      <w:r w:rsidR="001F638D" w:rsidRPr="0096280A">
        <w:t>), T. Stockhammer (Qualcomm), A. M. Tourapis, D. Singer (Apple)]</w:t>
      </w:r>
    </w:p>
    <w:p w14:paraId="5C81C029" w14:textId="77777777" w:rsidR="001F638D" w:rsidRPr="0096280A" w:rsidRDefault="00FC302B" w:rsidP="006B7CAF">
      <w:pPr>
        <w:numPr>
          <w:ilvl w:val="0"/>
          <w:numId w:val="57"/>
        </w:numPr>
      </w:pPr>
      <w:hyperlink r:id="rId66" w:history="1">
        <w:r w:rsidR="001F638D" w:rsidRPr="0096280A">
          <w:rPr>
            <w:rStyle w:val="Hyperlink"/>
          </w:rPr>
          <w:t>JVET-T0059</w:t>
        </w:r>
      </w:hyperlink>
      <w:r w:rsidR="001F638D" w:rsidRPr="0096280A">
        <w:t xml:space="preserve"> AHG9: object representation SEI message [J. Chen, Y. Ye, J. Hu, K. Li, L. Hu, Y. Long (Alibaba)]</w:t>
      </w:r>
    </w:p>
    <w:p w14:paraId="78B5DD73" w14:textId="77777777" w:rsidR="001F638D" w:rsidRPr="0096280A" w:rsidRDefault="00FC302B" w:rsidP="006B7CAF">
      <w:pPr>
        <w:numPr>
          <w:ilvl w:val="0"/>
          <w:numId w:val="57"/>
        </w:numPr>
      </w:pPr>
      <w:hyperlink r:id="rId67" w:history="1">
        <w:r w:rsidR="001F638D" w:rsidRPr="0096280A">
          <w:rPr>
            <w:rStyle w:val="Hyperlink"/>
          </w:rPr>
          <w:t>JVET-T0066</w:t>
        </w:r>
      </w:hyperlink>
      <w:r w:rsidR="001F638D" w:rsidRPr="0096280A">
        <w:t xml:space="preserve"> AHG9: IRAP only HRD SEI message [R. Skupin, Y. Sanchez, K. Suehring, T. Schierl (Fraunhofer HHI), Y.-K. Wang, L. Zhang (</w:t>
      </w:r>
      <w:proofErr w:type="spellStart"/>
      <w:r w:rsidR="001F638D" w:rsidRPr="0096280A">
        <w:t>Bytedance</w:t>
      </w:r>
      <w:proofErr w:type="spellEnd"/>
      <w:r w:rsidR="001F638D" w:rsidRPr="0096280A">
        <w:t>)]</w:t>
      </w:r>
    </w:p>
    <w:p w14:paraId="73FD8EF1" w14:textId="77777777" w:rsidR="001F638D" w:rsidRPr="0096280A" w:rsidRDefault="00FC302B" w:rsidP="006B7CAF">
      <w:pPr>
        <w:numPr>
          <w:ilvl w:val="0"/>
          <w:numId w:val="57"/>
        </w:numPr>
      </w:pPr>
      <w:hyperlink r:id="rId68" w:history="1">
        <w:r w:rsidR="001F638D" w:rsidRPr="0096280A">
          <w:rPr>
            <w:rStyle w:val="Hyperlink"/>
          </w:rPr>
          <w:t>JVET-T0070</w:t>
        </w:r>
      </w:hyperlink>
      <w:r w:rsidR="001F638D" w:rsidRPr="0096280A">
        <w:t xml:space="preserve"> HG9/AHG8: Scalability dimension SEI message [Y.-K. Wang, L. Zhang, K. Zhang, Z. Deng (</w:t>
      </w:r>
      <w:proofErr w:type="spellStart"/>
      <w:r w:rsidR="001F638D" w:rsidRPr="0096280A">
        <w:t>Bytedance</w:t>
      </w:r>
      <w:proofErr w:type="spellEnd"/>
      <w:r w:rsidR="001F638D" w:rsidRPr="0096280A">
        <w:t>)]</w:t>
      </w:r>
    </w:p>
    <w:p w14:paraId="6161B1A7" w14:textId="77777777" w:rsidR="001F638D" w:rsidRPr="0096280A" w:rsidRDefault="00FC302B" w:rsidP="006B7CAF">
      <w:pPr>
        <w:numPr>
          <w:ilvl w:val="0"/>
          <w:numId w:val="57"/>
        </w:numPr>
      </w:pPr>
      <w:hyperlink r:id="rId69" w:history="1">
        <w:r w:rsidR="001F638D" w:rsidRPr="0096280A">
          <w:rPr>
            <w:rStyle w:val="Hyperlink"/>
          </w:rPr>
          <w:t>JVET-T0071</w:t>
        </w:r>
      </w:hyperlink>
      <w:r w:rsidR="001F638D" w:rsidRPr="0096280A">
        <w:t xml:space="preserve"> AHG9: SEI messages for support of cross RAP referencing based video coding [Y.-K. Wang (</w:t>
      </w:r>
      <w:proofErr w:type="spellStart"/>
      <w:r w:rsidR="001F638D" w:rsidRPr="0096280A">
        <w:t>Bytedance</w:t>
      </w:r>
      <w:proofErr w:type="spellEnd"/>
      <w:r w:rsidR="001F638D" w:rsidRPr="0096280A">
        <w:t>)]</w:t>
      </w:r>
    </w:p>
    <w:p w14:paraId="7BE9487A" w14:textId="77777777" w:rsidR="001F638D" w:rsidRPr="0096280A" w:rsidRDefault="00FC302B" w:rsidP="006B7CAF">
      <w:pPr>
        <w:numPr>
          <w:ilvl w:val="0"/>
          <w:numId w:val="57"/>
        </w:numPr>
      </w:pPr>
      <w:hyperlink r:id="rId70" w:history="1">
        <w:r w:rsidR="001F638D" w:rsidRPr="0096280A">
          <w:rPr>
            <w:rStyle w:val="Hyperlink"/>
          </w:rPr>
          <w:t>JVET-T0075</w:t>
        </w:r>
      </w:hyperlink>
      <w:r w:rsidR="001F638D" w:rsidRPr="0096280A">
        <w:t xml:space="preserve"> AHG9: Errata and editorial clarifications for AVC and HEVC film grain characteristics SEI message semantics [S. McCarthy, P. Yin, W. </w:t>
      </w:r>
      <w:proofErr w:type="spellStart"/>
      <w:r w:rsidR="001F638D" w:rsidRPr="0096280A">
        <w:t>Husak</w:t>
      </w:r>
      <w:proofErr w:type="spellEnd"/>
      <w:r w:rsidR="001F638D" w:rsidRPr="0096280A">
        <w:t>, T. Lu, F. Pu, T. Chen (Dolby)]</w:t>
      </w:r>
    </w:p>
    <w:p w14:paraId="3F8E7757" w14:textId="77777777" w:rsidR="001F638D" w:rsidRPr="0096280A" w:rsidRDefault="00FC302B" w:rsidP="006B7CAF">
      <w:pPr>
        <w:numPr>
          <w:ilvl w:val="0"/>
          <w:numId w:val="57"/>
        </w:numPr>
      </w:pPr>
      <w:hyperlink r:id="rId71" w:history="1">
        <w:r w:rsidR="001F638D" w:rsidRPr="0096280A">
          <w:rPr>
            <w:rStyle w:val="Hyperlink"/>
          </w:rPr>
          <w:t>JVET-T0076</w:t>
        </w:r>
      </w:hyperlink>
      <w:r w:rsidR="001F638D" w:rsidRPr="0096280A">
        <w:t xml:space="preserve"> AHG9: ALF control SEI message [H.-B. Teo, H.-W. Sun, C.-S. Lim (Panasonic)]</w:t>
      </w:r>
    </w:p>
    <w:p w14:paraId="57852ABB" w14:textId="77777777" w:rsidR="001F638D" w:rsidRPr="0096280A" w:rsidRDefault="00FC302B" w:rsidP="006B7CAF">
      <w:pPr>
        <w:numPr>
          <w:ilvl w:val="0"/>
          <w:numId w:val="57"/>
        </w:numPr>
      </w:pPr>
      <w:hyperlink r:id="rId72" w:history="1">
        <w:r w:rsidR="001F638D" w:rsidRPr="0096280A">
          <w:rPr>
            <w:rStyle w:val="Hyperlink"/>
          </w:rPr>
          <w:t>JVET-T0080</w:t>
        </w:r>
      </w:hyperlink>
      <w:r w:rsidR="001F638D" w:rsidRPr="0096280A">
        <w:t xml:space="preserve"> AHG9: Multilayered OLS decoded picture assembling SEI message [E. Thomas (TNO)]</w:t>
      </w:r>
    </w:p>
    <w:p w14:paraId="2AC537E1" w14:textId="77777777" w:rsidR="001F638D" w:rsidRPr="0096280A" w:rsidRDefault="00FC302B" w:rsidP="006B7CAF">
      <w:pPr>
        <w:numPr>
          <w:ilvl w:val="0"/>
          <w:numId w:val="57"/>
        </w:numPr>
      </w:pPr>
      <w:hyperlink r:id="rId73" w:history="1">
        <w:r w:rsidR="001F638D" w:rsidRPr="0096280A">
          <w:rPr>
            <w:rStyle w:val="Hyperlink"/>
          </w:rPr>
          <w:t>JVET-T0090</w:t>
        </w:r>
      </w:hyperlink>
      <w:r w:rsidR="001F638D" w:rsidRPr="0096280A">
        <w:t xml:space="preserve"> AHG9: Digital signature SEI message [J. Xu, Y.-K. Wang, L. Zhang, K. Zhang (</w:t>
      </w:r>
      <w:proofErr w:type="spellStart"/>
      <w:r w:rsidR="001F638D" w:rsidRPr="0096280A">
        <w:t>Bytedance</w:t>
      </w:r>
      <w:proofErr w:type="spellEnd"/>
      <w:r w:rsidR="001F638D" w:rsidRPr="0096280A">
        <w:t>)]</w:t>
      </w:r>
    </w:p>
    <w:p w14:paraId="6AFD7473" w14:textId="00723C04" w:rsidR="001F638D" w:rsidRPr="0096280A" w:rsidRDefault="00FC302B" w:rsidP="006B7CAF">
      <w:pPr>
        <w:numPr>
          <w:ilvl w:val="0"/>
          <w:numId w:val="57"/>
        </w:numPr>
      </w:pPr>
      <w:hyperlink r:id="rId74" w:history="1">
        <w:r w:rsidR="001F638D" w:rsidRPr="0096280A">
          <w:rPr>
            <w:rStyle w:val="Hyperlink"/>
          </w:rPr>
          <w:t>JVET-T0092</w:t>
        </w:r>
      </w:hyperlink>
      <w:r w:rsidR="001F638D" w:rsidRPr="0096280A">
        <w:t xml:space="preserve"> AHG9/AHG11: Neural network based super resolution SEI message [T. </w:t>
      </w:r>
      <w:proofErr w:type="spellStart"/>
      <w:r w:rsidR="001F638D" w:rsidRPr="0096280A">
        <w:t>Chujoh</w:t>
      </w:r>
      <w:proofErr w:type="spellEnd"/>
      <w:r w:rsidR="001F638D" w:rsidRPr="0096280A">
        <w:t>, E. Sasaki, T. Ikai]</w:t>
      </w:r>
    </w:p>
    <w:p w14:paraId="5361B6E8" w14:textId="62C28F01" w:rsidR="001F638D" w:rsidRPr="0096280A" w:rsidRDefault="001F638D" w:rsidP="00756C2A">
      <w:r w:rsidRPr="0096280A">
        <w:t>There were no relevant emails besides the AHG kickoff message sent to the JVET reflector during the AHG period.</w:t>
      </w:r>
    </w:p>
    <w:p w14:paraId="2ED12127" w14:textId="21C0A5F1" w:rsidR="001F638D" w:rsidRPr="0096280A" w:rsidRDefault="001F638D" w:rsidP="00756C2A">
      <w:r w:rsidRPr="0096280A">
        <w:t>The AHG recommended to review the related contributions and continue SEI messages studies.</w:t>
      </w:r>
    </w:p>
    <w:p w14:paraId="31E972A2" w14:textId="278824FF" w:rsidR="006714F6" w:rsidRPr="0096280A" w:rsidRDefault="001F638D" w:rsidP="00756C2A">
      <w:r w:rsidRPr="0096280A">
        <w:t>There were relevant i</w:t>
      </w:r>
      <w:r w:rsidR="006714F6" w:rsidRPr="0096280A">
        <w:t>nput</w:t>
      </w:r>
      <w:r w:rsidRPr="0096280A">
        <w:t xml:space="preserve"> contribution</w:t>
      </w:r>
      <w:r w:rsidR="006714F6" w:rsidRPr="0096280A">
        <w:t xml:space="preserve">s on </w:t>
      </w:r>
      <w:r w:rsidRPr="0096280A">
        <w:t xml:space="preserve">both </w:t>
      </w:r>
      <w:r w:rsidR="006714F6" w:rsidRPr="0096280A">
        <w:t>errata and SEI messages.</w:t>
      </w:r>
    </w:p>
    <w:p w14:paraId="7AF741B4" w14:textId="76A94725" w:rsidR="002364AE" w:rsidRPr="0096280A" w:rsidRDefault="001F638D" w:rsidP="00756C2A">
      <w:r w:rsidRPr="0096280A">
        <w:t>There was a discussion about getting SEI showcase</w:t>
      </w:r>
      <w:r w:rsidR="002364AE" w:rsidRPr="0096280A">
        <w:t xml:space="preserve"> software that’s not otherwise part of the reference software package. – For showcase purposes. A Python script was mentioned for this. It was commented that we already have some software tools that are bundled with the reference software</w:t>
      </w:r>
      <w:r w:rsidRPr="0096280A">
        <w:t>, and if such software is maintained appropriately, we could do this with such SEI showcase software</w:t>
      </w:r>
      <w:r w:rsidR="002364AE" w:rsidRPr="0096280A">
        <w:t>.</w:t>
      </w:r>
    </w:p>
    <w:p w14:paraId="5216CC5E" w14:textId="743B5C67" w:rsidR="00756C2A" w:rsidRPr="0096280A" w:rsidRDefault="00FC302B" w:rsidP="00756C2A">
      <w:pPr>
        <w:pStyle w:val="Heading9"/>
        <w:rPr>
          <w:rFonts w:eastAsia="Times New Roman"/>
          <w:szCs w:val="24"/>
          <w:lang w:val="en-CA"/>
        </w:rPr>
      </w:pPr>
      <w:hyperlink r:id="rId75" w:history="1">
        <w:r w:rsidR="00756C2A" w:rsidRPr="0096280A">
          <w:rPr>
            <w:rFonts w:eastAsia="Times New Roman"/>
            <w:color w:val="0000FF"/>
            <w:szCs w:val="24"/>
            <w:u w:val="single"/>
            <w:lang w:val="en-CA"/>
          </w:rPr>
          <w:t>JVET-T0010</w:t>
        </w:r>
      </w:hyperlink>
      <w:r w:rsidR="00756C2A" w:rsidRPr="0096280A">
        <w:rPr>
          <w:rFonts w:eastAsia="Times New Roman"/>
          <w:szCs w:val="24"/>
          <w:lang w:val="en-CA"/>
        </w:rPr>
        <w:t xml:space="preserve"> JVET AHG report: Encoding algorithm optimization (AHG10) [A</w:t>
      </w:r>
      <w:r w:rsidR="00E73626">
        <w:rPr>
          <w:rFonts w:eastAsia="Times New Roman"/>
          <w:szCs w:val="24"/>
          <w:lang w:val="en-CA"/>
        </w:rPr>
        <w:t>. </w:t>
      </w:r>
      <w:r w:rsidR="00756C2A" w:rsidRPr="0096280A">
        <w:rPr>
          <w:rFonts w:eastAsia="Times New Roman"/>
          <w:szCs w:val="24"/>
          <w:lang w:val="en-CA"/>
        </w:rPr>
        <w:t>Duenas, A</w:t>
      </w:r>
      <w:r w:rsidR="00E73626">
        <w:rPr>
          <w:rFonts w:eastAsia="Times New Roman"/>
          <w:szCs w:val="24"/>
          <w:lang w:val="en-CA"/>
        </w:rPr>
        <w:t>. </w:t>
      </w:r>
      <w:r w:rsidR="00756C2A" w:rsidRPr="0096280A">
        <w:rPr>
          <w:rFonts w:eastAsia="Times New Roman"/>
          <w:szCs w:val="24"/>
          <w:lang w:val="en-CA"/>
        </w:rPr>
        <w:t>Tourapis, S</w:t>
      </w:r>
      <w:r w:rsidR="00E73626">
        <w:rPr>
          <w:rFonts w:eastAsia="Times New Roman"/>
          <w:szCs w:val="24"/>
          <w:lang w:val="en-CA"/>
        </w:rPr>
        <w:t>. </w:t>
      </w:r>
      <w:r w:rsidR="00756C2A" w:rsidRPr="0096280A">
        <w:rPr>
          <w:rFonts w:eastAsia="Times New Roman"/>
          <w:szCs w:val="24"/>
          <w:lang w:val="en-CA"/>
        </w:rPr>
        <w:t>Ikonin, A</w:t>
      </w:r>
      <w:r w:rsidR="00E73626">
        <w:rPr>
          <w:rFonts w:eastAsia="Times New Roman"/>
          <w:szCs w:val="24"/>
          <w:lang w:val="en-CA"/>
        </w:rPr>
        <w:t>. </w:t>
      </w:r>
      <w:r w:rsidR="00756C2A" w:rsidRPr="0096280A">
        <w:rPr>
          <w:rFonts w:eastAsia="Times New Roman"/>
          <w:szCs w:val="24"/>
          <w:lang w:val="en-CA"/>
        </w:rPr>
        <w:t>Norkin, R</w:t>
      </w:r>
      <w:r w:rsidR="00E73626">
        <w:rPr>
          <w:rFonts w:eastAsia="Times New Roman"/>
          <w:szCs w:val="24"/>
          <w:lang w:val="en-CA"/>
        </w:rPr>
        <w:t>. </w:t>
      </w:r>
      <w:r w:rsidR="00756C2A" w:rsidRPr="0096280A">
        <w:rPr>
          <w:rFonts w:eastAsia="Times New Roman"/>
          <w:szCs w:val="24"/>
          <w:lang w:val="en-CA"/>
        </w:rPr>
        <w:t>Sjöberg, J</w:t>
      </w:r>
      <w:r w:rsidR="00E73626">
        <w:rPr>
          <w:rFonts w:eastAsia="Times New Roman"/>
          <w:szCs w:val="24"/>
          <w:lang w:val="en-CA"/>
        </w:rPr>
        <w:t>. </w:t>
      </w:r>
      <w:r w:rsidR="00756C2A" w:rsidRPr="0096280A">
        <w:rPr>
          <w:rFonts w:eastAsia="Times New Roman"/>
          <w:szCs w:val="24"/>
          <w:lang w:val="en-CA"/>
        </w:rPr>
        <w:t>Le Tanou, J.-M. Thiesse]</w:t>
      </w:r>
    </w:p>
    <w:p w14:paraId="0B0D2FBC" w14:textId="44EB7858" w:rsidR="004F4389" w:rsidRPr="0096280A" w:rsidRDefault="004F4389" w:rsidP="004F4389">
      <w:r w:rsidRPr="0096280A">
        <w:t xml:space="preserve">This </w:t>
      </w:r>
      <w:r w:rsidR="005E4B10" w:rsidRPr="0096280A">
        <w:t>AHG report</w:t>
      </w:r>
      <w:r w:rsidRPr="0096280A">
        <w:t xml:space="preserve"> was discussed at 0500 Friday 9 October 2020 (chaired by GJS &amp; JRO).</w:t>
      </w:r>
    </w:p>
    <w:p w14:paraId="66385BE1" w14:textId="26CCCC38" w:rsidR="00B51531" w:rsidRPr="0096280A" w:rsidRDefault="00B51531" w:rsidP="00756C2A">
      <w:r w:rsidRPr="0096280A">
        <w:t>This document summarizes the activities of AHG10: Encoding algorithm optimizations, between the 19th meeting (teleconference, 22 June – 1 July 2020) and the 20th meeting (teleconference, 7–16 October 2020).</w:t>
      </w:r>
    </w:p>
    <w:p w14:paraId="2A691841" w14:textId="384C14AC" w:rsidR="00B51531" w:rsidRPr="0096280A" w:rsidRDefault="00B51531" w:rsidP="00756C2A">
      <w:r w:rsidRPr="0096280A">
        <w:t>No e-mail related to AHG10 activity was sent to the JVET reflector during the AHG period.</w:t>
      </w:r>
    </w:p>
    <w:p w14:paraId="23F7CAE9" w14:textId="77777777" w:rsidR="00B51531" w:rsidRPr="00D30CBB" w:rsidRDefault="00B51531" w:rsidP="00B51531">
      <w:r w:rsidRPr="00D30CBB">
        <w:t>The following input documents were identified to be related to this AHG:</w:t>
      </w:r>
    </w:p>
    <w:p w14:paraId="743003F0" w14:textId="77777777" w:rsidR="00B51531" w:rsidRPr="00D30CBB" w:rsidRDefault="00FC302B" w:rsidP="00946998">
      <w:pPr>
        <w:numPr>
          <w:ilvl w:val="0"/>
          <w:numId w:val="79"/>
        </w:numPr>
      </w:pPr>
      <w:hyperlink r:id="rId76" w:history="1">
        <w:r w:rsidR="00B51531" w:rsidRPr="00D30CBB">
          <w:rPr>
            <w:rStyle w:val="Hyperlink"/>
          </w:rPr>
          <w:t>JVET-T0062</w:t>
        </w:r>
      </w:hyperlink>
      <w:r w:rsidR="00B51531" w:rsidRPr="00A22CF8">
        <w:t>: Extension of rate control to support random access configuration with GOP size of 32</w:t>
      </w:r>
    </w:p>
    <w:p w14:paraId="71141056" w14:textId="2454BFD3" w:rsidR="00B51531" w:rsidRPr="0096280A" w:rsidRDefault="00B51531" w:rsidP="00A22CF8">
      <w:pPr>
        <w:ind w:left="360"/>
      </w:pPr>
      <w:r w:rsidRPr="0096280A">
        <w:t>This contribution extends the rate control model in the VTM software, that is based on contribution JVET-M0600, to also support the GOP 32 that was presented in 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96280A" w:rsidRDefault="00FC302B" w:rsidP="00946998">
      <w:pPr>
        <w:numPr>
          <w:ilvl w:val="0"/>
          <w:numId w:val="79"/>
        </w:numPr>
      </w:pPr>
      <w:hyperlink r:id="rId77" w:history="1">
        <w:r w:rsidR="00B51531" w:rsidRPr="0096280A">
          <w:rPr>
            <w:rStyle w:val="Hyperlink"/>
          </w:rPr>
          <w:t>JVET-T0063</w:t>
        </w:r>
      </w:hyperlink>
      <w:r w:rsidR="00B51531" w:rsidRPr="0096280A">
        <w:t>: Suggestion to upgrading random access configuration in CTC with GOP 32 configuration</w:t>
      </w:r>
    </w:p>
    <w:p w14:paraId="4C54944E" w14:textId="3D783C98" w:rsidR="00D30CBB" w:rsidRPr="0096280A" w:rsidRDefault="00B51531" w:rsidP="00A22CF8">
      <w:pPr>
        <w:ind w:left="360"/>
      </w:pPr>
      <w:r w:rsidRPr="0096280A">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w:t>
      </w:r>
      <w:r w:rsidRPr="0096280A">
        <w:lastRenderedPageBreak/>
        <w:t xml:space="preserve">is asserted that doing so would result in an improved performance for the VTM compared to its current usage. In particular, the BD-rate gains over the current SDR RA common test conditions of </w:t>
      </w:r>
      <w:r w:rsidR="001D5DF2">
        <w:t>−3</w:t>
      </w:r>
      <w:r w:rsidRPr="0096280A">
        <w:t xml:space="preserve">.0%, </w:t>
      </w:r>
      <w:r w:rsidR="001D5DF2">
        <w:t>−6</w:t>
      </w:r>
      <w:r w:rsidRPr="0096280A">
        <w:t xml:space="preserve">.3%, and </w:t>
      </w:r>
      <w:r w:rsidR="001D5DF2">
        <w:t>−6</w:t>
      </w:r>
      <w:r w:rsidRPr="0096280A">
        <w:t xml:space="preserve">.4% for luma, </w:t>
      </w:r>
      <w:proofErr w:type="spellStart"/>
      <w:r w:rsidRPr="0096280A">
        <w:t>Cb</w:t>
      </w:r>
      <w:proofErr w:type="spellEnd"/>
      <w:r w:rsidRPr="0096280A">
        <w:t xml:space="preserve">, and Cr, respectively, are reported. Similarly, for the HDR RA common test conditions BD-rate gains of </w:t>
      </w:r>
      <w:r w:rsidR="001D5DF2">
        <w:t>−7</w:t>
      </w:r>
      <w:r w:rsidRPr="0096280A">
        <w:t xml:space="preserve">.9%, </w:t>
      </w:r>
      <w:r w:rsidR="001D5DF2">
        <w:t>−5</w:t>
      </w:r>
      <w:r w:rsidRPr="0096280A">
        <w:t xml:space="preserve">.2, </w:t>
      </w:r>
      <w:r w:rsidR="001D5DF2">
        <w:t>−4</w:t>
      </w:r>
      <w:r w:rsidRPr="0096280A">
        <w:t xml:space="preserve">.4%, and </w:t>
      </w:r>
      <w:r w:rsidR="001D5DF2">
        <w:t>−4</w:t>
      </w:r>
      <w:r w:rsidRPr="0096280A">
        <w:t xml:space="preserve">.5% for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and </w:t>
      </w:r>
      <w:proofErr w:type="spellStart"/>
      <w:r w:rsidRPr="0096280A">
        <w:t>psnrY</w:t>
      </w:r>
      <w:proofErr w:type="spellEnd"/>
      <w:r w:rsidRPr="0096280A">
        <w:t>, respectively, are reported. It is further asserted that visual quality is also improved.</w:t>
      </w:r>
    </w:p>
    <w:p w14:paraId="7FE6E406" w14:textId="7E40769B" w:rsidR="00B51531" w:rsidRPr="0096280A" w:rsidRDefault="00B51531" w:rsidP="00750440">
      <w:pPr>
        <w:ind w:left="360"/>
      </w:pPr>
      <w:r w:rsidRPr="0096280A">
        <w:t>It is not mentioned in the contribution if similar changes should be performed to the anchor reference, i.e. for encodings performed using the HM reference software of HEVC.</w:t>
      </w:r>
    </w:p>
    <w:p w14:paraId="57C6AAB9" w14:textId="77777777" w:rsidR="00B51531" w:rsidRPr="0096280A" w:rsidRDefault="00FC302B" w:rsidP="00946998">
      <w:pPr>
        <w:numPr>
          <w:ilvl w:val="0"/>
          <w:numId w:val="79"/>
        </w:numPr>
      </w:pPr>
      <w:hyperlink r:id="rId78" w:history="1">
        <w:r w:rsidR="00B51531" w:rsidRPr="0096280A">
          <w:rPr>
            <w:rStyle w:val="Hyperlink"/>
          </w:rPr>
          <w:t>JVET-T0064</w:t>
        </w:r>
      </w:hyperlink>
      <w:r w:rsidR="00B51531" w:rsidRPr="0096280A">
        <w:t>: Addition of ALF filter strength control to VTM</w:t>
      </w:r>
    </w:p>
    <w:p w14:paraId="6A1E8A69" w14:textId="0A1314EB" w:rsidR="00B51531" w:rsidRPr="0096280A" w:rsidRDefault="00B51531" w:rsidP="00750440">
      <w:pPr>
        <w:ind w:left="360"/>
      </w:pPr>
      <w:r w:rsidRPr="0096280A">
        <w:t>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30B0C912" w14:textId="30CCD079" w:rsidR="00B51531" w:rsidRPr="0096280A" w:rsidRDefault="00B51531" w:rsidP="00750440">
      <w:pPr>
        <w:ind w:left="360"/>
      </w:pPr>
      <w:r w:rsidRPr="0096280A">
        <w:t xml:space="preserve">The BDR performance of the proposed modification using the CTC and with the ALF filter strength parameter set to be equal to 0.75, i.e. reducing the filter strength by 25%, is </w:t>
      </w:r>
      <w:r w:rsidR="00D30CBB">
        <w:t xml:space="preserve">reportedly </w:t>
      </w:r>
      <w:r w:rsidRPr="0096280A">
        <w:t>as follows:</w:t>
      </w:r>
    </w:p>
    <w:p w14:paraId="091E72BC" w14:textId="67CBF523" w:rsidR="00B51531" w:rsidRPr="0096280A" w:rsidRDefault="00B51531" w:rsidP="00750440">
      <w:pPr>
        <w:numPr>
          <w:ilvl w:val="1"/>
          <w:numId w:val="79"/>
        </w:numPr>
      </w:pPr>
      <w:r w:rsidRPr="0096280A">
        <w:t>AI: 0</w:t>
      </w:r>
      <w:r w:rsidR="00D30CBB">
        <w:t>.</w:t>
      </w:r>
      <w:r w:rsidRPr="0096280A">
        <w:t>27%, 0</w:t>
      </w:r>
      <w:r w:rsidR="00D30CBB">
        <w:t>.</w:t>
      </w:r>
      <w:r w:rsidRPr="0096280A">
        <w:t>25%, 0</w:t>
      </w:r>
      <w:r w:rsidR="00D30CBB">
        <w:t>.</w:t>
      </w:r>
      <w:r w:rsidRPr="0096280A">
        <w:t>31% (Y,</w:t>
      </w:r>
      <w:r w:rsidR="00D30CBB">
        <w:t xml:space="preserve"> </w:t>
      </w:r>
      <w:r w:rsidRPr="0096280A">
        <w:t>U,</w:t>
      </w:r>
      <w:r w:rsidR="00D30CBB">
        <w:t xml:space="preserve"> </w:t>
      </w:r>
      <w:r w:rsidRPr="0096280A">
        <w:t>V)</w:t>
      </w:r>
    </w:p>
    <w:p w14:paraId="70245CCD" w14:textId="6A06B201" w:rsidR="00B51531" w:rsidRPr="0096280A" w:rsidRDefault="00B51531" w:rsidP="00750440">
      <w:pPr>
        <w:numPr>
          <w:ilvl w:val="1"/>
          <w:numId w:val="79"/>
        </w:numPr>
      </w:pPr>
      <w:r w:rsidRPr="0096280A">
        <w:t>RA: 0</w:t>
      </w:r>
      <w:r w:rsidR="00D30CBB">
        <w:t>.</w:t>
      </w:r>
      <w:r w:rsidRPr="0096280A">
        <w:t>33%, 0</w:t>
      </w:r>
      <w:r w:rsidR="00D30CBB">
        <w:t>.</w:t>
      </w:r>
      <w:r w:rsidRPr="0096280A">
        <w:t>10%, 0</w:t>
      </w:r>
      <w:r w:rsidR="00D30CBB">
        <w:t>.</w:t>
      </w:r>
      <w:r w:rsidRPr="0096280A">
        <w:t>16% (Y,</w:t>
      </w:r>
      <w:r w:rsidR="00D30CBB">
        <w:t xml:space="preserve"> </w:t>
      </w:r>
      <w:r w:rsidRPr="0096280A">
        <w:t>U,</w:t>
      </w:r>
      <w:r w:rsidR="00D30CBB">
        <w:t xml:space="preserve"> </w:t>
      </w:r>
      <w:r w:rsidRPr="0096280A">
        <w:t>V)</w:t>
      </w:r>
    </w:p>
    <w:p w14:paraId="3E0921C1" w14:textId="61C923F5" w:rsidR="00B51531" w:rsidRPr="0096280A" w:rsidRDefault="00B51531" w:rsidP="00750440">
      <w:pPr>
        <w:numPr>
          <w:ilvl w:val="1"/>
          <w:numId w:val="79"/>
        </w:numPr>
      </w:pPr>
      <w:r w:rsidRPr="0096280A">
        <w:t>LDB: 0</w:t>
      </w:r>
      <w:r w:rsidR="00D30CBB">
        <w:t>.</w:t>
      </w:r>
      <w:r w:rsidRPr="0096280A">
        <w:t>30%, 0</w:t>
      </w:r>
      <w:r w:rsidR="00D30CBB">
        <w:t>.</w:t>
      </w:r>
      <w:r w:rsidRPr="0096280A">
        <w:t>11%, 0</w:t>
      </w:r>
      <w:r w:rsidR="00D30CBB">
        <w:t>.</w:t>
      </w:r>
      <w:r w:rsidRPr="0096280A">
        <w:t>23% (Y,</w:t>
      </w:r>
      <w:r w:rsidR="00D30CBB">
        <w:t xml:space="preserve"> </w:t>
      </w:r>
      <w:r w:rsidRPr="0096280A">
        <w:t>U,</w:t>
      </w:r>
      <w:r w:rsidR="00D30CBB">
        <w:t xml:space="preserve"> </w:t>
      </w:r>
      <w:r w:rsidRPr="0096280A">
        <w:t>V)</w:t>
      </w:r>
    </w:p>
    <w:p w14:paraId="3C6EEFF8" w14:textId="03451809" w:rsidR="00B51531" w:rsidRPr="0096280A" w:rsidRDefault="00B51531" w:rsidP="00750440">
      <w:pPr>
        <w:ind w:left="360"/>
      </w:pPr>
      <w:r w:rsidRPr="0096280A">
        <w:t xml:space="preserve">Further decreasing the filter strength to 50%, by using an ALF filter strength parameter equal to 0.5, has the following </w:t>
      </w:r>
      <w:r w:rsidR="00D30CBB">
        <w:t xml:space="preserve">reported </w:t>
      </w:r>
      <w:r w:rsidRPr="0096280A">
        <w:t>impact on BDR:</w:t>
      </w:r>
    </w:p>
    <w:p w14:paraId="1531CB4A" w14:textId="6A6FDD6F" w:rsidR="00B51531" w:rsidRPr="0096280A" w:rsidRDefault="00B51531" w:rsidP="00750440">
      <w:pPr>
        <w:numPr>
          <w:ilvl w:val="1"/>
          <w:numId w:val="79"/>
        </w:numPr>
      </w:pPr>
      <w:r w:rsidRPr="0096280A">
        <w:t>RA: 0</w:t>
      </w:r>
      <w:r w:rsidR="00D30CBB">
        <w:t>.</w:t>
      </w:r>
      <w:r w:rsidRPr="0096280A">
        <w:t>90%, 0</w:t>
      </w:r>
      <w:r w:rsidR="00D30CBB">
        <w:t>.</w:t>
      </w:r>
      <w:r w:rsidRPr="0096280A">
        <w:t>74%, 0</w:t>
      </w:r>
      <w:r w:rsidR="00D30CBB">
        <w:t>.</w:t>
      </w:r>
      <w:r w:rsidRPr="0096280A">
        <w:t>89% (Y,</w:t>
      </w:r>
      <w:r w:rsidR="00D30CBB">
        <w:t xml:space="preserve"> </w:t>
      </w:r>
      <w:r w:rsidRPr="0096280A">
        <w:t>U,</w:t>
      </w:r>
      <w:r w:rsidR="00D30CBB">
        <w:t xml:space="preserve"> </w:t>
      </w:r>
      <w:r w:rsidRPr="0096280A">
        <w:t>V)</w:t>
      </w:r>
    </w:p>
    <w:p w14:paraId="32509799" w14:textId="12CB2BE6" w:rsidR="00B51531" w:rsidRPr="0096280A" w:rsidRDefault="00B51531" w:rsidP="00750440">
      <w:pPr>
        <w:numPr>
          <w:ilvl w:val="1"/>
          <w:numId w:val="79"/>
        </w:numPr>
      </w:pPr>
      <w:r w:rsidRPr="0096280A">
        <w:t>LDB: 0</w:t>
      </w:r>
      <w:r w:rsidR="00D30CBB">
        <w:t>.</w:t>
      </w:r>
      <w:r w:rsidRPr="0096280A">
        <w:t>67%, 0</w:t>
      </w:r>
      <w:r w:rsidR="00D30CBB">
        <w:t>.</w:t>
      </w:r>
      <w:r w:rsidRPr="0096280A">
        <w:t>90%, 1</w:t>
      </w:r>
      <w:r w:rsidR="00D30CBB">
        <w:t>.</w:t>
      </w:r>
      <w:r w:rsidRPr="0096280A">
        <w:t>50% (Y,</w:t>
      </w:r>
      <w:r w:rsidR="00D30CBB">
        <w:t xml:space="preserve"> </w:t>
      </w:r>
      <w:r w:rsidRPr="0096280A">
        <w:t>U,</w:t>
      </w:r>
      <w:r w:rsidR="00D30CBB">
        <w:t xml:space="preserve"> </w:t>
      </w:r>
      <w:r w:rsidRPr="0096280A">
        <w:t>V)</w:t>
      </w:r>
    </w:p>
    <w:p w14:paraId="6C5FE955" w14:textId="77777777" w:rsidR="00B51531" w:rsidRPr="0096280A" w:rsidRDefault="00B51531" w:rsidP="00750440">
      <w:pPr>
        <w:ind w:left="360"/>
      </w:pPr>
      <w:r w:rsidRPr="0096280A">
        <w:t>It is claimed that a reduction of the ALF filter strength can, in some cases and especially for inter predictive coding, improve subjective quality.</w:t>
      </w:r>
    </w:p>
    <w:p w14:paraId="368750EC" w14:textId="77777777" w:rsidR="00B51531" w:rsidRPr="0096280A" w:rsidRDefault="00FC302B" w:rsidP="00946998">
      <w:pPr>
        <w:numPr>
          <w:ilvl w:val="0"/>
          <w:numId w:val="79"/>
        </w:numPr>
      </w:pPr>
      <w:hyperlink r:id="rId79" w:history="1">
        <w:r w:rsidR="00B51531" w:rsidRPr="0096280A">
          <w:rPr>
            <w:rStyle w:val="Hyperlink"/>
          </w:rPr>
          <w:t>JVET-T0078</w:t>
        </w:r>
      </w:hyperlink>
      <w:r w:rsidR="00B51531" w:rsidRPr="0096280A">
        <w:t>: GDR Software</w:t>
      </w:r>
    </w:p>
    <w:p w14:paraId="00384F12" w14:textId="77777777" w:rsidR="00B51531" w:rsidRPr="0096280A" w:rsidRDefault="00B51531" w:rsidP="00750440">
      <w:pPr>
        <w:ind w:left="360"/>
      </w:pPr>
      <w:r w:rsidRPr="0096280A">
        <w:t>This contribution provides source code for enabling GDR functionality in the VTM reference software and proposes its inclusion in an upcoming release. The software offers the following functionality:</w:t>
      </w:r>
    </w:p>
    <w:p w14:paraId="0B3E1725" w14:textId="77777777" w:rsidR="00B51531" w:rsidRPr="0096280A" w:rsidRDefault="00B51531" w:rsidP="00750440">
      <w:pPr>
        <w:numPr>
          <w:ilvl w:val="1"/>
          <w:numId w:val="79"/>
        </w:numPr>
      </w:pPr>
      <w:r w:rsidRPr="0096280A">
        <w:t>Encoding input video sequences into VVC compliant GDR bitstreams using the VTM encoder with the following supported features:</w:t>
      </w:r>
    </w:p>
    <w:p w14:paraId="680AA35C" w14:textId="77777777" w:rsidR="00B51531" w:rsidRPr="0096280A" w:rsidRDefault="00B51531" w:rsidP="00750440">
      <w:pPr>
        <w:numPr>
          <w:ilvl w:val="2"/>
          <w:numId w:val="79"/>
        </w:numPr>
      </w:pPr>
      <w:r w:rsidRPr="0096280A">
        <w:t>Flexible GDR period configured through user specified parameters,</w:t>
      </w:r>
    </w:p>
    <w:p w14:paraId="7B29DC1F" w14:textId="77777777" w:rsidR="00B51531" w:rsidRPr="0096280A" w:rsidRDefault="00B51531" w:rsidP="00750440">
      <w:pPr>
        <w:numPr>
          <w:ilvl w:val="2"/>
          <w:numId w:val="79"/>
        </w:numPr>
      </w:pPr>
      <w:r w:rsidRPr="0096280A">
        <w:t>Allocation of a similar number of bits per picture, allowing for delays as low as one frame interval,</w:t>
      </w:r>
    </w:p>
    <w:p w14:paraId="0FEE8EC5" w14:textId="77777777" w:rsidR="00B51531" w:rsidRPr="0096280A" w:rsidRDefault="00B51531" w:rsidP="00750440">
      <w:pPr>
        <w:numPr>
          <w:ilvl w:val="2"/>
          <w:numId w:val="79"/>
        </w:numPr>
      </w:pPr>
      <w:r w:rsidRPr="0096280A">
        <w:t>Progressive intra refresh over a GDR period with even distribution of forced intra areas over pictures within the GDR period using the virtual boundary syntax supported in picture header,</w:t>
      </w:r>
    </w:p>
    <w:p w14:paraId="4DE7D8A2" w14:textId="175FC9F5" w:rsidR="00B51531" w:rsidRPr="0096280A" w:rsidRDefault="00B51531" w:rsidP="00750440">
      <w:pPr>
        <w:numPr>
          <w:ilvl w:val="2"/>
          <w:numId w:val="79"/>
        </w:numPr>
      </w:pPr>
      <w:r w:rsidRPr="0096280A">
        <w:t>Application of the necessary (encoding) constraints on coding tools to prevent "leaks" when performing a random access operation, and</w:t>
      </w:r>
    </w:p>
    <w:p w14:paraId="526E9A1D" w14:textId="50D386B5" w:rsidR="00B51531" w:rsidRPr="0096280A" w:rsidRDefault="00B51531" w:rsidP="00750440">
      <w:pPr>
        <w:numPr>
          <w:ilvl w:val="2"/>
          <w:numId w:val="79"/>
        </w:numPr>
      </w:pPr>
      <w:r w:rsidRPr="0096280A">
        <w:t>Exact match at the recovery point (or leak-free).</w:t>
      </w:r>
    </w:p>
    <w:p w14:paraId="781B2D83" w14:textId="77777777" w:rsidR="00B51531" w:rsidRPr="0096280A" w:rsidRDefault="00B51531" w:rsidP="00750440">
      <w:pPr>
        <w:numPr>
          <w:ilvl w:val="1"/>
          <w:numId w:val="79"/>
        </w:numPr>
      </w:pPr>
      <w:r w:rsidRPr="0096280A">
        <w:t>Decoding the leak-free GDR bitstream using the VTM decoder.</w:t>
      </w:r>
    </w:p>
    <w:p w14:paraId="45ADF8C5" w14:textId="77777777" w:rsidR="00B51531" w:rsidRPr="0096280A" w:rsidRDefault="00B51531" w:rsidP="00750440">
      <w:pPr>
        <w:ind w:left="360"/>
      </w:pPr>
      <w:r w:rsidRPr="0096280A">
        <w:lastRenderedPageBreak/>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96280A" w:rsidRDefault="00FC302B" w:rsidP="00946998">
      <w:pPr>
        <w:numPr>
          <w:ilvl w:val="0"/>
          <w:numId w:val="79"/>
        </w:numPr>
      </w:pPr>
      <w:hyperlink r:id="rId80" w:history="1">
        <w:r w:rsidR="00B51531" w:rsidRPr="0096280A">
          <w:rPr>
            <w:rStyle w:val="Hyperlink"/>
          </w:rPr>
          <w:t>JVET-T0099</w:t>
        </w:r>
      </w:hyperlink>
      <w:r w:rsidR="00B51531" w:rsidRPr="0096280A">
        <w:t>: Open optimized VVC encoder (</w:t>
      </w:r>
      <w:proofErr w:type="spellStart"/>
      <w:r w:rsidR="00B51531" w:rsidRPr="0096280A">
        <w:t>VVenC</w:t>
      </w:r>
      <w:proofErr w:type="spellEnd"/>
      <w:r w:rsidR="00B51531" w:rsidRPr="0096280A">
        <w:t>) and decoder (</w:t>
      </w:r>
      <w:proofErr w:type="spellStart"/>
      <w:r w:rsidR="00B51531" w:rsidRPr="0096280A">
        <w:t>VVdeC</w:t>
      </w:r>
      <w:proofErr w:type="spellEnd"/>
      <w:r w:rsidR="00B51531" w:rsidRPr="0096280A">
        <w:t>) implementations</w:t>
      </w:r>
    </w:p>
    <w:p w14:paraId="7EC64416" w14:textId="022E1D8F" w:rsidR="00B51531" w:rsidRPr="0096280A" w:rsidRDefault="00B51531" w:rsidP="00750440">
      <w:pPr>
        <w:ind w:left="360"/>
      </w:pPr>
      <w:r w:rsidRPr="0096280A">
        <w:t>In September 2020, 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the VTM reference software at much lower runtime. In addition, </w:t>
      </w:r>
      <w:proofErr w:type="spellStart"/>
      <w:r w:rsidRPr="0096280A">
        <w:t>VVenC</w:t>
      </w:r>
      <w:proofErr w:type="spellEnd"/>
      <w:r w:rsidRPr="0096280A">
        <w:t xml:space="preserve"> provides real-world encoder features like rate control and multi-threading.</w:t>
      </w:r>
    </w:p>
    <w:p w14:paraId="172F048B" w14:textId="6A719B81" w:rsidR="00B51531" w:rsidRPr="0096280A" w:rsidRDefault="00B51531" w:rsidP="00750440">
      <w:pPr>
        <w:ind w:left="360"/>
      </w:pPr>
      <w:r w:rsidRPr="0096280A">
        <w:t xml:space="preserve">Without QP adaptation for subjective optimization and 6 threads the following PSNR-based YUV BD-rates and speedup factors compared to the HM and the VTM (see figure below) are reported for four </w:t>
      </w:r>
      <w:proofErr w:type="spellStart"/>
      <w:r w:rsidRPr="0096280A">
        <w:t>presets</w:t>
      </w:r>
      <w:proofErr w:type="spellEnd"/>
      <w:r w:rsidRPr="0096280A">
        <w:t>:</w:t>
      </w:r>
    </w:p>
    <w:p w14:paraId="01CE086A" w14:textId="0CF5A5FC" w:rsidR="00B51531" w:rsidRPr="0096280A" w:rsidRDefault="00B51531" w:rsidP="00750440">
      <w:pPr>
        <w:numPr>
          <w:ilvl w:val="1"/>
          <w:numId w:val="79"/>
        </w:numPr>
      </w:pPr>
      <w:r w:rsidRPr="0096280A">
        <w:t>Faster</w:t>
      </w:r>
      <w:r w:rsidR="00A22CF8">
        <w:t xml:space="preserve">: </w:t>
      </w:r>
      <w:r w:rsidRPr="0096280A">
        <w:t xml:space="preserve">HD: </w:t>
      </w:r>
      <w:r w:rsidR="00D30CBB">
        <w:t>−</w:t>
      </w:r>
      <w:r w:rsidRPr="0096280A">
        <w:t>11.0%, 20x (HM), 160x (VTM)</w:t>
      </w:r>
      <w:r w:rsidR="00A22CF8">
        <w:t xml:space="preserve">; </w:t>
      </w:r>
      <w:r w:rsidRPr="0096280A">
        <w:t xml:space="preserve">UHD: </w:t>
      </w:r>
      <w:r w:rsidR="00D30CBB">
        <w:t>−</w:t>
      </w:r>
      <w:r w:rsidRPr="0096280A">
        <w:t>15.9%, 36x (HM), 270x (VTM)</w:t>
      </w:r>
    </w:p>
    <w:p w14:paraId="58257BA9" w14:textId="1FE71B62" w:rsidR="00B51531" w:rsidRPr="0096280A" w:rsidRDefault="00B51531" w:rsidP="00750440">
      <w:pPr>
        <w:numPr>
          <w:ilvl w:val="1"/>
          <w:numId w:val="79"/>
        </w:numPr>
      </w:pPr>
      <w:r w:rsidRPr="0096280A">
        <w:t>Fast</w:t>
      </w:r>
      <w:r w:rsidR="00A22CF8">
        <w:t xml:space="preserve">: </w:t>
      </w:r>
      <w:r w:rsidRPr="0096280A">
        <w:t xml:space="preserve">HD: </w:t>
      </w:r>
      <w:r w:rsidR="00D30CBB">
        <w:t>−</w:t>
      </w:r>
      <w:r w:rsidRPr="0096280A">
        <w:t>25.5%, 16x (HM), 130x (VTM)</w:t>
      </w:r>
      <w:r w:rsidR="00A22CF8">
        <w:t xml:space="preserve">; </w:t>
      </w:r>
      <w:r w:rsidRPr="0096280A">
        <w:t xml:space="preserve">UHD: </w:t>
      </w:r>
      <w:r w:rsidR="00D30CBB">
        <w:t>−</w:t>
      </w:r>
      <w:r w:rsidRPr="0096280A">
        <w:t>28.8%, 26x (HM), 200x (VTM)</w:t>
      </w:r>
    </w:p>
    <w:p w14:paraId="3105E23B" w14:textId="59174CE5" w:rsidR="00B51531" w:rsidRPr="0096280A" w:rsidRDefault="00B51531" w:rsidP="00750440">
      <w:pPr>
        <w:numPr>
          <w:ilvl w:val="1"/>
          <w:numId w:val="79"/>
        </w:numPr>
      </w:pPr>
      <w:r w:rsidRPr="0096280A">
        <w:t>Medium</w:t>
      </w:r>
      <w:r w:rsidR="00A22CF8">
        <w:t xml:space="preserve">: </w:t>
      </w:r>
      <w:r w:rsidRPr="0096280A">
        <w:t xml:space="preserve">HD: </w:t>
      </w:r>
      <w:r w:rsidR="00D30CBB">
        <w:t>−</w:t>
      </w:r>
      <w:r w:rsidRPr="0096280A">
        <w:t>34.4%, 8.5x (HM), 69x (VTM)</w:t>
      </w:r>
      <w:r w:rsidR="00A22CF8">
        <w:t xml:space="preserve">; </w:t>
      </w:r>
      <w:r w:rsidRPr="0096280A">
        <w:t xml:space="preserve">UHD: </w:t>
      </w:r>
      <w:r w:rsidR="00D30CBB">
        <w:t>−</w:t>
      </w:r>
      <w:r w:rsidRPr="0096280A">
        <w:t>37.4%, 14x (HM), 110x (VTM)</w:t>
      </w:r>
    </w:p>
    <w:p w14:paraId="49C4C820" w14:textId="5A436BD0" w:rsidR="00B51531" w:rsidRPr="0096280A" w:rsidRDefault="00B51531" w:rsidP="00750440">
      <w:pPr>
        <w:numPr>
          <w:ilvl w:val="1"/>
          <w:numId w:val="79"/>
        </w:numPr>
      </w:pPr>
      <w:r w:rsidRPr="0096280A">
        <w:t>Slow</w:t>
      </w:r>
      <w:r w:rsidR="00A22CF8">
        <w:t xml:space="preserve">: </w:t>
      </w:r>
      <w:r w:rsidRPr="0096280A">
        <w:t xml:space="preserve">HD: </w:t>
      </w:r>
      <w:r w:rsidR="00D30CBB">
        <w:t>−</w:t>
      </w:r>
      <w:r w:rsidRPr="0096280A">
        <w:t>37.9%, 2.7x (HM), 22x (VTM)</w:t>
      </w:r>
      <w:r w:rsidR="00A22CF8">
        <w:t xml:space="preserve">; </w:t>
      </w:r>
      <w:r w:rsidRPr="0096280A">
        <w:t xml:space="preserve">UHD: </w:t>
      </w:r>
      <w:r w:rsidR="00D30CBB">
        <w:t>−</w:t>
      </w:r>
      <w:r w:rsidRPr="0096280A">
        <w:t>40.6%, 5x (HM), 38x (VTM)</w:t>
      </w:r>
    </w:p>
    <w:p w14:paraId="7B17756C" w14:textId="71D7C02C" w:rsidR="00B51531" w:rsidRPr="0096280A" w:rsidRDefault="00B51531" w:rsidP="00750440">
      <w:pPr>
        <w:ind w:left="360"/>
      </w:pPr>
      <w:r w:rsidRPr="0096280A">
        <w:t xml:space="preserve">With QP adaptation for subjective optimization and 6 threads, the following MS-SSIM-based YUV BD-rates and speedup factors compared to the HM and the VTM (see figure below) are reported for the same </w:t>
      </w:r>
      <w:proofErr w:type="spellStart"/>
      <w:r w:rsidRPr="0096280A">
        <w:t>presets</w:t>
      </w:r>
      <w:proofErr w:type="spellEnd"/>
      <w:r w:rsidRPr="0096280A">
        <w:t>:</w:t>
      </w:r>
    </w:p>
    <w:p w14:paraId="4E00BB73" w14:textId="7CDD140D" w:rsidR="00B51531" w:rsidRPr="0096280A" w:rsidRDefault="00B51531" w:rsidP="00750440">
      <w:pPr>
        <w:numPr>
          <w:ilvl w:val="1"/>
          <w:numId w:val="79"/>
        </w:numPr>
      </w:pPr>
      <w:r w:rsidRPr="0096280A">
        <w:t>Faster</w:t>
      </w:r>
      <w:r w:rsidR="00A22CF8">
        <w:t xml:space="preserve">: </w:t>
      </w:r>
      <w:r w:rsidRPr="0096280A">
        <w:t xml:space="preserve">HD: </w:t>
      </w:r>
      <w:r w:rsidR="00D30CBB">
        <w:t>−</w:t>
      </w:r>
      <w:r w:rsidRPr="0096280A">
        <w:t>18.4%, 20x (HM), 160x (VTM)</w:t>
      </w:r>
      <w:r w:rsidR="00A22CF8">
        <w:t xml:space="preserve">; </w:t>
      </w:r>
      <w:r w:rsidRPr="0096280A">
        <w:t xml:space="preserve">UHD: </w:t>
      </w:r>
      <w:r w:rsidR="00D30CBB">
        <w:t>−</w:t>
      </w:r>
      <w:r w:rsidRPr="0096280A">
        <w:t>15.4%, 36x (HM), 270x (VTM)</w:t>
      </w:r>
    </w:p>
    <w:p w14:paraId="0D241780" w14:textId="55A0AB4F" w:rsidR="00B51531" w:rsidRPr="0096280A" w:rsidRDefault="00B51531" w:rsidP="00750440">
      <w:pPr>
        <w:numPr>
          <w:ilvl w:val="1"/>
          <w:numId w:val="79"/>
        </w:numPr>
      </w:pPr>
      <w:r w:rsidRPr="0096280A">
        <w:t>Fast</w:t>
      </w:r>
      <w:r w:rsidR="00A22CF8">
        <w:t xml:space="preserve">: </w:t>
      </w:r>
      <w:r w:rsidRPr="0096280A">
        <w:t xml:space="preserve">HD: </w:t>
      </w:r>
      <w:r w:rsidR="00D30CBB">
        <w:t>−</w:t>
      </w:r>
      <w:r w:rsidRPr="0096280A">
        <w:t>28.4%, 16x (HM), 130x (VTM)</w:t>
      </w:r>
      <w:r w:rsidR="00A22CF8">
        <w:t xml:space="preserve">; </w:t>
      </w:r>
      <w:r w:rsidRPr="0096280A">
        <w:t xml:space="preserve">UHD: </w:t>
      </w:r>
      <w:r w:rsidR="00D30CBB">
        <w:t>−</w:t>
      </w:r>
      <w:r w:rsidRPr="0096280A">
        <w:t>29.3%, 26x (HM), 200x (VTM)</w:t>
      </w:r>
    </w:p>
    <w:p w14:paraId="3CA6527B" w14:textId="0C148D81" w:rsidR="00B51531" w:rsidRPr="0096280A" w:rsidRDefault="00B51531" w:rsidP="00750440">
      <w:pPr>
        <w:numPr>
          <w:ilvl w:val="1"/>
          <w:numId w:val="79"/>
        </w:numPr>
      </w:pPr>
      <w:r w:rsidRPr="0096280A">
        <w:t>Medium</w:t>
      </w:r>
      <w:r w:rsidR="00A22CF8">
        <w:t xml:space="preserve">: </w:t>
      </w:r>
      <w:r w:rsidRPr="0096280A">
        <w:t xml:space="preserve">HD: </w:t>
      </w:r>
      <w:r w:rsidR="00D30CBB">
        <w:t>−</w:t>
      </w:r>
      <w:r w:rsidRPr="0096280A">
        <w:t>37.5%, 8.5x (HM), 69x (VTM)</w:t>
      </w:r>
      <w:r w:rsidR="00A22CF8">
        <w:t xml:space="preserve">; </w:t>
      </w:r>
      <w:r w:rsidRPr="0096280A">
        <w:t xml:space="preserve">UHD: </w:t>
      </w:r>
      <w:r w:rsidR="00D30CBB">
        <w:t>−</w:t>
      </w:r>
      <w:r w:rsidRPr="0096280A">
        <w:t>39.2%, 14x (HM), 110x (VTM)</w:t>
      </w:r>
    </w:p>
    <w:p w14:paraId="53B70F60" w14:textId="1583F19D" w:rsidR="00B51531" w:rsidRPr="0096280A" w:rsidRDefault="00B51531" w:rsidP="00750440">
      <w:pPr>
        <w:numPr>
          <w:ilvl w:val="1"/>
          <w:numId w:val="79"/>
        </w:numPr>
      </w:pPr>
      <w:r w:rsidRPr="0096280A">
        <w:t>Slow</w:t>
      </w:r>
      <w:r w:rsidR="00A22CF8">
        <w:t xml:space="preserve">: </w:t>
      </w:r>
      <w:r w:rsidRPr="0096280A">
        <w:t xml:space="preserve">HD: </w:t>
      </w:r>
      <w:r w:rsidR="00D30CBB">
        <w:t>−</w:t>
      </w:r>
      <w:r w:rsidRPr="0096280A">
        <w:t>40.2%, 2.7x (HM), 22x (VTM)</w:t>
      </w:r>
      <w:r w:rsidR="00A22CF8">
        <w:t xml:space="preserve">; </w:t>
      </w:r>
      <w:r w:rsidRPr="0096280A">
        <w:t xml:space="preserve">UHD: </w:t>
      </w:r>
      <w:r w:rsidR="00D30CBB">
        <w:t>−</w:t>
      </w:r>
      <w:r w:rsidRPr="0096280A">
        <w:t>42.1%, 5x (HM), 38x (VTM)</w:t>
      </w:r>
    </w:p>
    <w:p w14:paraId="11ABA6AE" w14:textId="77777777" w:rsidR="00B51531" w:rsidRPr="0096280A" w:rsidRDefault="00B51531" w:rsidP="00B51531"/>
    <w:p w14:paraId="01261FB5" w14:textId="01D8C27F" w:rsidR="00B51531" w:rsidRPr="0096280A" w:rsidRDefault="00B51531" w:rsidP="00750440">
      <w:pPr>
        <w:keepNext/>
      </w:pPr>
      <w:r w:rsidRPr="0096280A">
        <w:rPr>
          <w:noProof/>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1"/>
                    <a:stretch>
                      <a:fillRect/>
                    </a:stretch>
                  </pic:blipFill>
                  <pic:spPr>
                    <a:xfrm>
                      <a:off x="0" y="0"/>
                      <a:ext cx="2886412" cy="1926529"/>
                    </a:xfrm>
                    <a:prstGeom prst="rect">
                      <a:avLst/>
                    </a:prstGeom>
                  </pic:spPr>
                </pic:pic>
              </a:graphicData>
            </a:graphic>
          </wp:inline>
        </w:drawing>
      </w:r>
      <w:r w:rsidRPr="0096280A">
        <w:t xml:space="preserve"> </w:t>
      </w:r>
      <w:r w:rsidRPr="0096280A">
        <w:rPr>
          <w:noProof/>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2"/>
                    <a:stretch>
                      <a:fillRect/>
                    </a:stretch>
                  </pic:blipFill>
                  <pic:spPr>
                    <a:xfrm>
                      <a:off x="0" y="0"/>
                      <a:ext cx="2792791" cy="1864041"/>
                    </a:xfrm>
                    <a:prstGeom prst="rect">
                      <a:avLst/>
                    </a:prstGeom>
                  </pic:spPr>
                </pic:pic>
              </a:graphicData>
            </a:graphic>
          </wp:inline>
        </w:drawing>
      </w:r>
    </w:p>
    <w:p w14:paraId="2E9B029A" w14:textId="7D192906" w:rsidR="00B51531" w:rsidRPr="0096280A" w:rsidRDefault="00B51531" w:rsidP="00750440">
      <w:pPr>
        <w:ind w:left="360"/>
        <w:rPr>
          <w:i/>
          <w:iCs/>
        </w:rPr>
      </w:pPr>
      <w:r w:rsidRPr="0096280A">
        <w:rPr>
          <w:i/>
          <w:iCs/>
        </w:rPr>
        <w:t xml:space="preserve">Quality vs Encoding speed </w:t>
      </w:r>
      <w:proofErr w:type="spellStart"/>
      <w:r w:rsidRPr="0096280A">
        <w:rPr>
          <w:i/>
          <w:iCs/>
        </w:rPr>
        <w:t>tradeoffs</w:t>
      </w:r>
      <w:proofErr w:type="spellEnd"/>
      <w:r w:rsidRPr="0096280A">
        <w:rPr>
          <w:i/>
          <w:iCs/>
        </w:rPr>
        <w:t xml:space="preserve"> achieved using </w:t>
      </w:r>
      <w:proofErr w:type="spellStart"/>
      <w:r w:rsidRPr="0096280A">
        <w:rPr>
          <w:i/>
          <w:iCs/>
        </w:rPr>
        <w:t>VVenC</w:t>
      </w:r>
      <w:proofErr w:type="spellEnd"/>
      <w:r w:rsidRPr="0096280A">
        <w:rPr>
          <w:i/>
          <w:iCs/>
        </w:rPr>
        <w:t xml:space="preserve"> and the VTM compared HM-16.22</w:t>
      </w:r>
    </w:p>
    <w:p w14:paraId="4DF73C58" w14:textId="77777777" w:rsidR="00B51531" w:rsidRPr="0096280A" w:rsidRDefault="00B51531" w:rsidP="00750440">
      <w:pPr>
        <w:ind w:left="360"/>
      </w:pPr>
      <w:r w:rsidRPr="0096280A">
        <w:t>The Fraunhofer Versatile Video Encoder (</w:t>
      </w:r>
      <w:proofErr w:type="spellStart"/>
      <w:r w:rsidRPr="0096280A">
        <w:rPr>
          <w:b/>
        </w:rPr>
        <w:t>VVenC</w:t>
      </w:r>
      <w:proofErr w:type="spellEnd"/>
      <w:r w:rsidRPr="0096280A">
        <w:t>) and Decoder (</w:t>
      </w:r>
      <w:proofErr w:type="spellStart"/>
      <w:r w:rsidRPr="0096280A">
        <w:rPr>
          <w:b/>
        </w:rPr>
        <w:t>VVdeC</w:t>
      </w:r>
      <w:proofErr w:type="spellEnd"/>
      <w:r w:rsidRPr="0096280A">
        <w:t xml:space="preserve">) development was initiated to provide publicly available, fast, and efficient VVC software implementations. The </w:t>
      </w:r>
      <w:proofErr w:type="spellStart"/>
      <w:r w:rsidRPr="0096280A">
        <w:t>VVenC</w:t>
      </w:r>
      <w:proofErr w:type="spellEnd"/>
      <w:r w:rsidRPr="0096280A">
        <w:t xml:space="preserve"> and </w:t>
      </w:r>
      <w:proofErr w:type="spellStart"/>
      <w:r w:rsidRPr="0096280A">
        <w:t>VVdeC</w:t>
      </w:r>
      <w:proofErr w:type="spellEnd"/>
      <w:r w:rsidRPr="0096280A">
        <w:t xml:space="preserve"> software are based on the VTM, with optimizations including software redesign to mitigate performance bottlenecks, extensive SIMD optimizations, and basic multi-threading support to exploit parallelization. </w:t>
      </w:r>
    </w:p>
    <w:p w14:paraId="565F455E" w14:textId="73AA26EC" w:rsidR="00B51531" w:rsidRPr="0096280A" w:rsidRDefault="00B51531" w:rsidP="00750440">
      <w:pPr>
        <w:ind w:left="360"/>
      </w:pPr>
      <w:r w:rsidRPr="0096280A">
        <w:t xml:space="preserve">It is claimed that </w:t>
      </w:r>
      <w:proofErr w:type="spellStart"/>
      <w:r w:rsidRPr="0096280A">
        <w:t>VVenC</w:t>
      </w:r>
      <w:proofErr w:type="spellEnd"/>
      <w:r w:rsidRPr="0096280A">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96280A" w:rsidRDefault="00B51531" w:rsidP="00B51531">
      <w:pPr>
        <w:numPr>
          <w:ilvl w:val="0"/>
          <w:numId w:val="77"/>
        </w:numPr>
      </w:pPr>
      <w:r w:rsidRPr="0096280A">
        <w:lastRenderedPageBreak/>
        <w:t xml:space="preserve">Encoder implementation with four predefined quality/speed </w:t>
      </w:r>
      <w:proofErr w:type="spellStart"/>
      <w:r w:rsidRPr="0096280A">
        <w:t>presets</w:t>
      </w:r>
      <w:proofErr w:type="spellEnd"/>
      <w:r w:rsidRPr="0096280A">
        <w:t>.</w:t>
      </w:r>
    </w:p>
    <w:p w14:paraId="16C069BD" w14:textId="77777777" w:rsidR="00B51531" w:rsidRPr="0096280A" w:rsidRDefault="00B51531" w:rsidP="00750440">
      <w:pPr>
        <w:numPr>
          <w:ilvl w:val="1"/>
          <w:numId w:val="79"/>
        </w:numPr>
      </w:pPr>
      <w:r w:rsidRPr="0096280A">
        <w:t xml:space="preserve">Optimized VVC encoder providing speedups between 22x and 270x over VTM-10.0 for HD and UHD test sequences depending on the chosen quality/speed </w:t>
      </w:r>
      <w:proofErr w:type="spellStart"/>
      <w:r w:rsidRPr="0096280A">
        <w:t>preset</w:t>
      </w:r>
      <w:proofErr w:type="spellEnd"/>
      <w:r w:rsidRPr="0096280A">
        <w:t>.</w:t>
      </w:r>
    </w:p>
    <w:p w14:paraId="6EA5316D" w14:textId="77777777" w:rsidR="00B51531" w:rsidRPr="0096280A" w:rsidRDefault="00B51531" w:rsidP="00750440">
      <w:pPr>
        <w:numPr>
          <w:ilvl w:val="1"/>
          <w:numId w:val="79"/>
        </w:numPr>
      </w:pPr>
      <w:r w:rsidRPr="0096280A">
        <w:t>Perceptual optimization to improve subjective video quality.</w:t>
      </w:r>
    </w:p>
    <w:p w14:paraId="52662486" w14:textId="77777777" w:rsidR="00B51531" w:rsidRPr="0096280A" w:rsidRDefault="00B51531" w:rsidP="00750440">
      <w:pPr>
        <w:numPr>
          <w:ilvl w:val="1"/>
          <w:numId w:val="79"/>
        </w:numPr>
      </w:pPr>
      <w:r w:rsidRPr="0096280A">
        <w:t>Frame-level rate control supporting VBR encoding.</w:t>
      </w:r>
    </w:p>
    <w:p w14:paraId="7E69EDD8" w14:textId="77777777" w:rsidR="00B51531" w:rsidRPr="0096280A" w:rsidRDefault="00B51531" w:rsidP="00750440">
      <w:pPr>
        <w:numPr>
          <w:ilvl w:val="1"/>
          <w:numId w:val="79"/>
        </w:numPr>
      </w:pPr>
      <w:r w:rsidRPr="0096280A">
        <w:t>Expert mode encoder interface available, allowing fine-grained control of the encoding process.</w:t>
      </w:r>
    </w:p>
    <w:p w14:paraId="33940152" w14:textId="40D66A1C" w:rsidR="00B51531" w:rsidRPr="0096280A" w:rsidRDefault="00FC302B" w:rsidP="00946998">
      <w:pPr>
        <w:numPr>
          <w:ilvl w:val="0"/>
          <w:numId w:val="79"/>
        </w:numPr>
      </w:pPr>
      <w:hyperlink r:id="rId83" w:history="1">
        <w:r w:rsidR="00B51531" w:rsidRPr="0096280A">
          <w:rPr>
            <w:rStyle w:val="Hyperlink"/>
          </w:rPr>
          <w:t>JVET-T0074</w:t>
        </w:r>
      </w:hyperlink>
      <w:r w:rsidR="00B51531" w:rsidRPr="0096280A">
        <w:t>: LMCS encoder algorithm for YUV4:4:4 content</w:t>
      </w:r>
    </w:p>
    <w:p w14:paraId="50037C0F" w14:textId="77777777" w:rsidR="00B51531" w:rsidRPr="0096280A" w:rsidRDefault="00B51531" w:rsidP="00750440">
      <w:pPr>
        <w:keepNext/>
        <w:ind w:left="360"/>
      </w:pPr>
      <w:r w:rsidRPr="0096280A">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have different characteristics. The YUV4:4:4 LMCS encoder algorithm proposed in this contribution provides the following coding performance for SDR YUV4:4:4 CTC (reference: LMCS off; test: LMCS on) under VTM10.0 in terms of </w:t>
      </w:r>
      <w:proofErr w:type="spellStart"/>
      <w:r w:rsidRPr="0096280A">
        <w:t>BDRate</w:t>
      </w:r>
      <w:proofErr w:type="spellEnd"/>
      <w:r w:rsidRPr="0096280A">
        <w:t xml:space="preserve"> and processing time:</w:t>
      </w:r>
    </w:p>
    <w:p w14:paraId="30BB1A0D" w14:textId="77777777" w:rsidR="00B51531" w:rsidRPr="0096280A" w:rsidRDefault="00B51531" w:rsidP="00750440">
      <w:pPr>
        <w:keepNext/>
        <w:numPr>
          <w:ilvl w:val="1"/>
          <w:numId w:val="79"/>
        </w:numPr>
      </w:pPr>
      <w:r w:rsidRPr="0096280A">
        <w:t>For camera content (YUV4:4:4):</w:t>
      </w:r>
    </w:p>
    <w:p w14:paraId="14E32CF5" w14:textId="012958A0" w:rsidR="00B51531" w:rsidRPr="0096280A" w:rsidRDefault="00B51531" w:rsidP="00946998">
      <w:pPr>
        <w:numPr>
          <w:ilvl w:val="2"/>
          <w:numId w:val="78"/>
        </w:numPr>
      </w:pPr>
      <w:r w:rsidRPr="0096280A">
        <w:t xml:space="preserve">AI: { </w:t>
      </w:r>
      <w:r w:rsidR="00D30CBB">
        <w:t>−</w:t>
      </w:r>
      <w:r w:rsidRPr="0096280A">
        <w:t>0.32%, 0.69%, 1.04% }, Enc: 104%, Dec: 101%</w:t>
      </w:r>
    </w:p>
    <w:p w14:paraId="6A406A60" w14:textId="005F18F3" w:rsidR="00B51531" w:rsidRPr="0096280A" w:rsidRDefault="00B51531" w:rsidP="00946998">
      <w:pPr>
        <w:numPr>
          <w:ilvl w:val="2"/>
          <w:numId w:val="78"/>
        </w:numPr>
      </w:pPr>
      <w:r w:rsidRPr="0096280A">
        <w:t xml:space="preserve">RA: { </w:t>
      </w:r>
      <w:r w:rsidR="00D30CBB">
        <w:t>−</w:t>
      </w:r>
      <w:r w:rsidRPr="0096280A">
        <w:t>1.13%, 2.98%, 0.20% }, Enc: 104%, Dec: 100%</w:t>
      </w:r>
    </w:p>
    <w:p w14:paraId="443DC7A1" w14:textId="77777777" w:rsidR="00B51531" w:rsidRPr="0096280A" w:rsidRDefault="00B51531" w:rsidP="00750440">
      <w:pPr>
        <w:keepNext/>
        <w:numPr>
          <w:ilvl w:val="1"/>
          <w:numId w:val="79"/>
        </w:numPr>
      </w:pPr>
      <w:r w:rsidRPr="0096280A">
        <w:t>For screen content (YUV4:4:4):</w:t>
      </w:r>
    </w:p>
    <w:p w14:paraId="112054C4" w14:textId="2EF7601C" w:rsidR="00B51531" w:rsidRPr="0096280A" w:rsidRDefault="00B51531" w:rsidP="00946998">
      <w:pPr>
        <w:numPr>
          <w:ilvl w:val="2"/>
          <w:numId w:val="78"/>
        </w:numPr>
      </w:pPr>
      <w:r w:rsidRPr="0096280A">
        <w:t xml:space="preserve">AI: { </w:t>
      </w:r>
      <w:r w:rsidR="00D30CBB">
        <w:t>−</w:t>
      </w:r>
      <w:r w:rsidRPr="0096280A">
        <w:t>1.22%, 2.89%, 3.08% }, Enc: 104%, Dec: 101%</w:t>
      </w:r>
    </w:p>
    <w:p w14:paraId="20609E8C" w14:textId="32AB2AB5" w:rsidR="00B51531" w:rsidRPr="0096280A" w:rsidRDefault="00B51531" w:rsidP="00946998">
      <w:pPr>
        <w:numPr>
          <w:ilvl w:val="2"/>
          <w:numId w:val="78"/>
        </w:numPr>
      </w:pPr>
      <w:r w:rsidRPr="0096280A">
        <w:t xml:space="preserve">RA: { </w:t>
      </w:r>
      <w:r w:rsidR="00D30CBB">
        <w:t>−</w:t>
      </w:r>
      <w:r w:rsidRPr="0096280A">
        <w:t xml:space="preserve">1.64%, </w:t>
      </w:r>
      <w:r w:rsidR="00D30CBB">
        <w:t>−</w:t>
      </w:r>
      <w:r w:rsidRPr="0096280A">
        <w:t>0.01%, 0.16% }, Enc: 101%, Dec: 100%</w:t>
      </w:r>
    </w:p>
    <w:p w14:paraId="35AF354E" w14:textId="77777777" w:rsidR="00B51531" w:rsidRPr="0096280A" w:rsidRDefault="00FC302B" w:rsidP="00946998">
      <w:pPr>
        <w:numPr>
          <w:ilvl w:val="0"/>
          <w:numId w:val="79"/>
        </w:numPr>
      </w:pPr>
      <w:hyperlink r:id="rId84" w:history="1">
        <w:r w:rsidR="00B51531" w:rsidRPr="0096280A">
          <w:rPr>
            <w:rStyle w:val="Hyperlink"/>
          </w:rPr>
          <w:t>JVET-T0103</w:t>
        </w:r>
      </w:hyperlink>
      <w:r w:rsidR="00B51531" w:rsidRPr="0096280A">
        <w:t>: Information on and analysis of the VVC encoders in the SDR UHD verification test (Late)</w:t>
      </w:r>
    </w:p>
    <w:p w14:paraId="29F4C259" w14:textId="61A4330E" w:rsidR="00B51531" w:rsidRPr="0096280A" w:rsidRDefault="00A22CF8" w:rsidP="00750440">
      <w:pPr>
        <w:keepNext/>
        <w:ind w:left="360"/>
      </w:pPr>
      <w:r>
        <w:t>This contribution is said to be intended</w:t>
      </w:r>
      <w:r w:rsidRPr="0096280A">
        <w:t xml:space="preserve"> </w:t>
      </w:r>
      <w:r w:rsidR="00B51531" w:rsidRPr="0096280A">
        <w:t>to answer the following questions:</w:t>
      </w:r>
    </w:p>
    <w:p w14:paraId="22AA6E03" w14:textId="77777777" w:rsidR="00B51531" w:rsidRPr="0096280A" w:rsidRDefault="00B51531" w:rsidP="00750440">
      <w:pPr>
        <w:keepNext/>
        <w:numPr>
          <w:ilvl w:val="1"/>
          <w:numId w:val="79"/>
        </w:numPr>
      </w:pPr>
      <w:r w:rsidRPr="0096280A">
        <w:t>Is there any difference in perceptual quality between VTM 9 and 10 decoder compliant bitstreams?</w:t>
      </w:r>
    </w:p>
    <w:p w14:paraId="217F024B" w14:textId="2A589074" w:rsidR="00B51531" w:rsidRPr="0096280A" w:rsidRDefault="00B51531" w:rsidP="00750440">
      <w:pPr>
        <w:numPr>
          <w:ilvl w:val="1"/>
          <w:numId w:val="79"/>
        </w:numPr>
      </w:pPr>
      <w:r w:rsidRPr="0096280A">
        <w:t>Which objective metrics can model the outcome of the subjective evaluation best?</w:t>
      </w:r>
    </w:p>
    <w:p w14:paraId="4275B13F" w14:textId="1BD1E018" w:rsidR="00B51531" w:rsidRPr="0096280A" w:rsidRDefault="00B51531" w:rsidP="00756C2A">
      <w:r w:rsidRPr="0096280A">
        <w:t>The AHG recommend</w:t>
      </w:r>
      <w:r w:rsidR="00D30CBB">
        <w:t>ed</w:t>
      </w:r>
      <w:r w:rsidRPr="0096280A">
        <w:t xml:space="preserve"> that the related input contributions </w:t>
      </w:r>
      <w:r w:rsidR="00D30CBB">
        <w:t>be</w:t>
      </w:r>
      <w:r w:rsidR="00D30CBB" w:rsidRPr="0096280A">
        <w:t xml:space="preserve"> </w:t>
      </w:r>
      <w:r w:rsidRPr="0096280A">
        <w:t>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FAB1EB8" w14:textId="0B97B4D8" w:rsidR="00756C2A" w:rsidRPr="0096280A" w:rsidRDefault="00FC302B" w:rsidP="00756C2A">
      <w:pPr>
        <w:pStyle w:val="Heading9"/>
        <w:rPr>
          <w:rFonts w:eastAsia="Times New Roman"/>
          <w:szCs w:val="24"/>
          <w:lang w:val="en-CA"/>
        </w:rPr>
      </w:pPr>
      <w:hyperlink r:id="rId85" w:history="1">
        <w:r w:rsidR="00756C2A" w:rsidRPr="0096280A">
          <w:rPr>
            <w:rFonts w:eastAsia="Times New Roman"/>
            <w:color w:val="0000FF"/>
            <w:szCs w:val="24"/>
            <w:u w:val="single"/>
            <w:lang w:val="en-CA"/>
          </w:rPr>
          <w:t>JVET-T0011</w:t>
        </w:r>
      </w:hyperlink>
      <w:r w:rsidR="00756C2A" w:rsidRPr="0096280A">
        <w:rPr>
          <w:rFonts w:eastAsia="Times New Roman"/>
          <w:szCs w:val="24"/>
          <w:lang w:val="en-CA"/>
        </w:rPr>
        <w:t xml:space="preserve"> JVET AHG report: Neural</w:t>
      </w:r>
      <w:r w:rsidR="00CE6DF0" w:rsidRPr="0096280A">
        <w:rPr>
          <w:rFonts w:eastAsia="Times New Roman"/>
          <w:szCs w:val="24"/>
          <w:lang w:val="en-CA"/>
        </w:rPr>
        <w:t xml:space="preserve"> </w:t>
      </w:r>
      <w:r w:rsidR="00756C2A" w:rsidRPr="0096280A">
        <w:rPr>
          <w:rFonts w:eastAsia="Times New Roman"/>
          <w:szCs w:val="24"/>
          <w:lang w:val="en-CA"/>
        </w:rPr>
        <w:t>network-based video coding (AHG11) [A</w:t>
      </w:r>
      <w:r w:rsidR="00E73626">
        <w:rPr>
          <w:rFonts w:eastAsia="Times New Roman"/>
          <w:szCs w:val="24"/>
          <w:lang w:val="en-CA"/>
        </w:rPr>
        <w:t>. </w:t>
      </w:r>
      <w:r w:rsidR="00756C2A" w:rsidRPr="0096280A">
        <w:rPr>
          <w:rFonts w:eastAsia="Times New Roman"/>
          <w:szCs w:val="24"/>
          <w:lang w:val="en-CA"/>
        </w:rPr>
        <w:t>Alshina, S</w:t>
      </w:r>
      <w:r w:rsidR="00E73626">
        <w:rPr>
          <w:rFonts w:eastAsia="Times New Roman"/>
          <w:szCs w:val="24"/>
          <w:lang w:val="en-CA"/>
        </w:rPr>
        <w:t>. </w:t>
      </w:r>
      <w:r w:rsidR="00756C2A" w:rsidRPr="0096280A">
        <w:rPr>
          <w:rFonts w:eastAsia="Times New Roman"/>
          <w:szCs w:val="24"/>
          <w:lang w:val="en-CA"/>
        </w:rPr>
        <w:t>Liu, J</w:t>
      </w:r>
      <w:r w:rsidR="00E73626">
        <w:rPr>
          <w:rFonts w:eastAsia="Times New Roman"/>
          <w:szCs w:val="24"/>
          <w:lang w:val="en-CA"/>
        </w:rPr>
        <w:t>. </w:t>
      </w:r>
      <w:r w:rsidR="00756C2A" w:rsidRPr="0096280A">
        <w:rPr>
          <w:rFonts w:eastAsia="Times New Roman"/>
          <w:szCs w:val="24"/>
          <w:lang w:val="en-CA"/>
        </w:rPr>
        <w:t>Pfaff, M</w:t>
      </w:r>
      <w:r w:rsidR="00E73626">
        <w:rPr>
          <w:rFonts w:eastAsia="Times New Roman"/>
          <w:szCs w:val="24"/>
          <w:lang w:val="en-CA"/>
        </w:rPr>
        <w:t>. </w:t>
      </w:r>
      <w:r w:rsidR="00756C2A" w:rsidRPr="0096280A">
        <w:rPr>
          <w:rFonts w:eastAsia="Times New Roman"/>
          <w:szCs w:val="24"/>
          <w:lang w:val="en-CA"/>
        </w:rPr>
        <w:t>Wien, P</w:t>
      </w:r>
      <w:r w:rsidR="00E73626">
        <w:rPr>
          <w:rFonts w:eastAsia="Times New Roman"/>
          <w:szCs w:val="24"/>
          <w:lang w:val="en-CA"/>
        </w:rPr>
        <w:t>. </w:t>
      </w:r>
      <w:r w:rsidR="00756C2A" w:rsidRPr="0096280A">
        <w:rPr>
          <w:rFonts w:eastAsia="Times New Roman"/>
          <w:szCs w:val="24"/>
          <w:lang w:val="en-CA"/>
        </w:rPr>
        <w:t>Wu, Y</w:t>
      </w:r>
      <w:r w:rsidR="00E73626">
        <w:rPr>
          <w:rFonts w:eastAsia="Times New Roman"/>
          <w:szCs w:val="24"/>
          <w:lang w:val="en-CA"/>
        </w:rPr>
        <w:t>. </w:t>
      </w:r>
      <w:r w:rsidR="00756C2A" w:rsidRPr="0096280A">
        <w:rPr>
          <w:rFonts w:eastAsia="Times New Roman"/>
          <w:szCs w:val="24"/>
          <w:lang w:val="en-CA"/>
        </w:rPr>
        <w:t>Ye]</w:t>
      </w:r>
    </w:p>
    <w:p w14:paraId="2D8E0108" w14:textId="36009E0A" w:rsidR="00756C2A" w:rsidRPr="0096280A" w:rsidRDefault="00F366AD" w:rsidP="00756C2A">
      <w:r w:rsidRPr="0096280A">
        <w:t xml:space="preserve">This AHG report was </w:t>
      </w:r>
      <w:r w:rsidR="004C2664" w:rsidRPr="0096280A">
        <w:t>review</w:t>
      </w:r>
      <w:r w:rsidRPr="0096280A">
        <w:t>ed</w:t>
      </w:r>
      <w:r w:rsidR="004C2664" w:rsidRPr="0096280A">
        <w:t xml:space="preserve"> in session 6</w:t>
      </w:r>
      <w:r w:rsidRPr="0096280A">
        <w:t xml:space="preserve"> at 0730 UTC Thursday 8 October (chaired by GJS &amp; JRO)</w:t>
      </w:r>
      <w:r w:rsidR="004C2664" w:rsidRPr="0096280A">
        <w:t>.</w:t>
      </w:r>
    </w:p>
    <w:p w14:paraId="2B0CF894" w14:textId="49D799A9" w:rsidR="00F366AD" w:rsidRPr="0096280A" w:rsidRDefault="00F366AD" w:rsidP="00756C2A">
      <w:r w:rsidRPr="0096280A">
        <w:t>This document summarizes the activities of AHG11: Neural</w:t>
      </w:r>
      <w:r w:rsidR="00CE6DF0" w:rsidRPr="0096280A">
        <w:t xml:space="preserve"> </w:t>
      </w:r>
      <w:r w:rsidRPr="0096280A">
        <w:t>network-based video coding between the 19th Meeting (22 June –1 July 2020) and the 20th meeting (7–16 Oct. 2020), both held by teleconference.</w:t>
      </w:r>
    </w:p>
    <w:p w14:paraId="0D5A4698" w14:textId="2513E579" w:rsidR="00F366AD" w:rsidRPr="0096280A" w:rsidRDefault="00F366AD" w:rsidP="00756C2A">
      <w:r w:rsidRPr="0096280A">
        <w:t>One teleconference meeting was held on July 30 with total 160 experts participated. Among the 160 participants, more than 140 stayed in the meeting for longer than 1 hour, about 120 participated the full (or nearly full) 2 hr meeting.</w:t>
      </w:r>
    </w:p>
    <w:p w14:paraId="508AD9B4" w14:textId="77777777" w:rsidR="00F366AD" w:rsidRPr="0096280A" w:rsidRDefault="00F366AD" w:rsidP="00F366AD">
      <w:r w:rsidRPr="0096280A">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96280A" w:rsidRDefault="00F366AD" w:rsidP="00750440">
      <w:pPr>
        <w:numPr>
          <w:ilvl w:val="0"/>
          <w:numId w:val="79"/>
        </w:numPr>
        <w:rPr>
          <w:bCs/>
        </w:rPr>
      </w:pPr>
      <w:r w:rsidRPr="00750440">
        <w:rPr>
          <w:bCs/>
        </w:rPr>
        <w:lastRenderedPageBreak/>
        <w:t>JVET-T0041</w:t>
      </w:r>
      <w:r w:rsidRPr="0096280A">
        <w:rPr>
          <w:bCs/>
        </w:rPr>
        <w:t xml:space="preserve"> Methodology and reporting template for neural network coding tool testing [S. Liu, A. Segall, E. Alshina, J. Boyce]</w:t>
      </w:r>
    </w:p>
    <w:p w14:paraId="083E0F6E" w14:textId="77777777" w:rsidR="00F366AD" w:rsidRPr="0096280A" w:rsidRDefault="00F366AD" w:rsidP="00F366AD">
      <w:r w:rsidRPr="0096280A">
        <w:t xml:space="preserve">A collection of training datasets was reviewed in this telco meeting. </w:t>
      </w:r>
    </w:p>
    <w:p w14:paraId="4FE292DA" w14:textId="77777777" w:rsidR="00F366AD" w:rsidRPr="0096280A" w:rsidRDefault="00F366AD" w:rsidP="00F366AD">
      <w:r w:rsidRPr="0096280A">
        <w:t>The telco meeting report (JVET-T0042) was uploaded to the JVET document web site shortly after the meeting.</w:t>
      </w:r>
    </w:p>
    <w:p w14:paraId="7E889789" w14:textId="77777777" w:rsidR="00F366AD" w:rsidRPr="00750440" w:rsidRDefault="00F366AD" w:rsidP="00F366AD">
      <w:pPr>
        <w:rPr>
          <w:i/>
          <w:iCs/>
        </w:rPr>
      </w:pPr>
      <w:r w:rsidRPr="00750440">
        <w:rPr>
          <w:i/>
          <w:iCs/>
        </w:rPr>
        <w:t>Anchor generation</w:t>
      </w:r>
    </w:p>
    <w:p w14:paraId="592A546F" w14:textId="77777777" w:rsidR="00F366AD" w:rsidRPr="0096280A" w:rsidRDefault="00F366AD" w:rsidP="00F366AD">
      <w:r w:rsidRPr="0096280A">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Pr="0096280A" w:rsidRDefault="00F366AD" w:rsidP="00F366AD">
      <w:r w:rsidRPr="0096280A">
        <w:t xml:space="preserve">The anchor results were generated and announced through JVET reflector on September 22. Thanks to Tencent and Huawei for anchor generation and crosscheck. </w:t>
      </w:r>
    </w:p>
    <w:p w14:paraId="469BB876" w14:textId="77777777" w:rsidR="00F366AD" w:rsidRPr="00750440" w:rsidRDefault="00F366AD" w:rsidP="00750440">
      <w:pPr>
        <w:keepNext/>
        <w:rPr>
          <w:i/>
          <w:iCs/>
        </w:rPr>
      </w:pPr>
      <w:r w:rsidRPr="00750440">
        <w:rPr>
          <w:i/>
          <w:iCs/>
        </w:rPr>
        <w:t>Training data</w:t>
      </w:r>
    </w:p>
    <w:p w14:paraId="5F005504" w14:textId="77777777" w:rsidR="00F366AD" w:rsidRPr="0096280A" w:rsidRDefault="00F366AD" w:rsidP="00F366AD">
      <w:r w:rsidRPr="0096280A">
        <w:t>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third party source owners. The progress was reported positive.</w:t>
      </w:r>
    </w:p>
    <w:p w14:paraId="2ACA659A" w14:textId="77777777" w:rsidR="00F366AD" w:rsidRPr="0096280A" w:rsidRDefault="00F366AD" w:rsidP="00F366AD">
      <w:r w:rsidRPr="0096280A">
        <w:t>In addition, discussions with respect to quality metrics, such as including MS-SSIM besides the conventional PSNR, and related issues were held among interested experts.</w:t>
      </w:r>
    </w:p>
    <w:p w14:paraId="2B6AA781" w14:textId="5D58BB07" w:rsidR="00F366AD" w:rsidRPr="0096280A" w:rsidRDefault="00F366AD" w:rsidP="00F366AD">
      <w:r w:rsidRPr="0096280A">
        <w:t>AHG11 related input contributions to this meeting included:</w:t>
      </w:r>
    </w:p>
    <w:p w14:paraId="296FA32B" w14:textId="300BE006" w:rsidR="00F366AD" w:rsidRPr="0096280A" w:rsidRDefault="00F366AD" w:rsidP="00F11721">
      <w:pPr>
        <w:numPr>
          <w:ilvl w:val="0"/>
          <w:numId w:val="75"/>
        </w:numPr>
      </w:pPr>
      <w:r w:rsidRPr="0096280A">
        <w:t>JVET-T0041, Methodology and reporting template for neural network coding tool testing, S. Liu, A. Segall, E. Alshina, J. Boyce, M. Wien, D. Grois (AHG)</w:t>
      </w:r>
    </w:p>
    <w:p w14:paraId="3AD371D4" w14:textId="77777777" w:rsidR="00F366AD" w:rsidRPr="0096280A" w:rsidRDefault="00F366AD" w:rsidP="00F11721">
      <w:pPr>
        <w:numPr>
          <w:ilvl w:val="0"/>
          <w:numId w:val="75"/>
        </w:numPr>
      </w:pPr>
      <w:r w:rsidRPr="0096280A">
        <w:t>JVET-T0042, Report of AHG11 Meeting on Neural Network-based Video Coding, S. Liu, E. Alshina, J. Pfaff, M. Wien, P. Wu, Y. Ye (AHG)</w:t>
      </w:r>
    </w:p>
    <w:p w14:paraId="5CC2973F" w14:textId="77777777" w:rsidR="00F366AD" w:rsidRPr="0096280A" w:rsidRDefault="00F366AD" w:rsidP="00F11721">
      <w:pPr>
        <w:numPr>
          <w:ilvl w:val="0"/>
          <w:numId w:val="75"/>
        </w:numPr>
      </w:pPr>
      <w:r w:rsidRPr="0096280A">
        <w:t>JVET-T0057, AHG11: A case study to reduce computation of a neural network based in-loop filter by pruning, C. Auyeung, W. Wang, W. Jiang, X. Li, S. Liu (Tencent)</w:t>
      </w:r>
    </w:p>
    <w:p w14:paraId="303145CC" w14:textId="77777777" w:rsidR="00F366AD" w:rsidRPr="0096280A" w:rsidRDefault="00F366AD" w:rsidP="00F11721">
      <w:pPr>
        <w:numPr>
          <w:ilvl w:val="0"/>
          <w:numId w:val="75"/>
        </w:numPr>
      </w:pPr>
      <w:r w:rsidRPr="0096280A">
        <w:t>JVET-T0058, AHG11: Information on inter-prediction coding tool with deep neural network, B. Choi, Z. Li, W. Wang, W. Jiang, X. Xu, S. Liu (Tencent)</w:t>
      </w:r>
    </w:p>
    <w:p w14:paraId="6D4F6AE3" w14:textId="77777777" w:rsidR="00F366AD" w:rsidRPr="0096280A" w:rsidRDefault="00F366AD" w:rsidP="00F11721">
      <w:pPr>
        <w:numPr>
          <w:ilvl w:val="0"/>
          <w:numId w:val="75"/>
        </w:numPr>
      </w:pPr>
      <w:r w:rsidRPr="0096280A">
        <w:t xml:space="preserve">JVET-T0069, AHG11: SSIM based CNN model for in-loop filtering, T. Ouyang, F. Liu, H. Zhu, Z. Chen (Wuhan </w:t>
      </w:r>
      <w:proofErr w:type="spellStart"/>
      <w:r w:rsidRPr="0096280A">
        <w:t>Unvi</w:t>
      </w:r>
      <w:proofErr w:type="spellEnd"/>
      <w:r w:rsidRPr="0096280A">
        <w:t>.), X. Xu, S. Liu (Tencent)</w:t>
      </w:r>
    </w:p>
    <w:p w14:paraId="1AC4871F" w14:textId="77777777" w:rsidR="00F366AD" w:rsidRPr="0096280A" w:rsidRDefault="00F366AD" w:rsidP="00F11721">
      <w:pPr>
        <w:numPr>
          <w:ilvl w:val="0"/>
          <w:numId w:val="75"/>
        </w:numPr>
      </w:pPr>
      <w:r w:rsidRPr="0096280A">
        <w:t xml:space="preserve">JVET-T0073, AHG11: Neural Network-based intra prediction with transform selection in VVC, T. Dumas, F. Galpin, P. </w:t>
      </w:r>
      <w:proofErr w:type="spellStart"/>
      <w:r w:rsidRPr="0096280A">
        <w:t>Bordes</w:t>
      </w:r>
      <w:proofErr w:type="spellEnd"/>
      <w:r w:rsidRPr="0096280A">
        <w:t>, F. Leleannec (Interdigital)</w:t>
      </w:r>
    </w:p>
    <w:p w14:paraId="00805F19" w14:textId="77777777" w:rsidR="00F366AD" w:rsidRPr="0096280A" w:rsidRDefault="00F366AD" w:rsidP="00F11721">
      <w:pPr>
        <w:numPr>
          <w:ilvl w:val="0"/>
          <w:numId w:val="75"/>
        </w:numPr>
      </w:pPr>
      <w:r w:rsidRPr="0096280A">
        <w:t>JVET-T0079, AHG11: Neural Network-based In-Loop Filter, H. Wang, M. Karczewicz, J. Chen, A.M. Kotra (Qualcomm)</w:t>
      </w:r>
    </w:p>
    <w:p w14:paraId="57CCE359" w14:textId="77777777" w:rsidR="00F366AD" w:rsidRPr="0096280A" w:rsidRDefault="00F366AD" w:rsidP="00F11721">
      <w:pPr>
        <w:numPr>
          <w:ilvl w:val="0"/>
          <w:numId w:val="75"/>
        </w:numPr>
      </w:pPr>
      <w:r w:rsidRPr="0096280A">
        <w:t>JVET-T0088, AHG11: Convolutional neural networks-based in-loop filter, Y. Li, L. Zhang, K. Zhang, Y. He, J. Xu (</w:t>
      </w:r>
      <w:proofErr w:type="spellStart"/>
      <w:r w:rsidRPr="0096280A">
        <w:t>Bytedance</w:t>
      </w:r>
      <w:proofErr w:type="spellEnd"/>
      <w:r w:rsidRPr="0096280A">
        <w:t>)</w:t>
      </w:r>
    </w:p>
    <w:p w14:paraId="6A3AC00C" w14:textId="77777777" w:rsidR="00F366AD" w:rsidRPr="0096280A" w:rsidRDefault="00F366AD" w:rsidP="00F11721">
      <w:pPr>
        <w:numPr>
          <w:ilvl w:val="0"/>
          <w:numId w:val="75"/>
        </w:numPr>
      </w:pPr>
      <w:r w:rsidRPr="0096280A">
        <w:t xml:space="preserve">JVET-T0092, AHG9/AHG11: Neural network based super resolution SEI, T. </w:t>
      </w:r>
      <w:proofErr w:type="spellStart"/>
      <w:r w:rsidRPr="0096280A">
        <w:t>Chujoh</w:t>
      </w:r>
      <w:proofErr w:type="spellEnd"/>
      <w:r w:rsidRPr="0096280A">
        <w:t>, E. Sasaki, T. Ikai (Sharp)</w:t>
      </w:r>
    </w:p>
    <w:p w14:paraId="6AE6752F" w14:textId="2832B590" w:rsidR="00F366AD" w:rsidRPr="0096280A" w:rsidRDefault="00F366AD" w:rsidP="00F366AD">
      <w:pPr>
        <w:numPr>
          <w:ilvl w:val="0"/>
          <w:numId w:val="75"/>
        </w:numPr>
      </w:pPr>
      <w:r w:rsidRPr="0096280A">
        <w:t xml:space="preserve">JVET-T0094, AHG11: In-loop filtering based on neutral network, T.-C. Ma, W. Chen, X. Xiu, Y.-W. Chen, H.-J. </w:t>
      </w:r>
      <w:proofErr w:type="spellStart"/>
      <w:r w:rsidRPr="0096280A">
        <w:t>Jhu</w:t>
      </w:r>
      <w:proofErr w:type="spellEnd"/>
      <w:r w:rsidRPr="0096280A">
        <w:t>, C.-W. Kuo, X. Wang (Kwai)</w:t>
      </w:r>
    </w:p>
    <w:p w14:paraId="3C6C15D4" w14:textId="59381116" w:rsidR="00F366AD" w:rsidRPr="0096280A" w:rsidRDefault="00DF22BF" w:rsidP="00F11721">
      <w:pPr>
        <w:numPr>
          <w:ilvl w:val="0"/>
          <w:numId w:val="75"/>
        </w:numPr>
      </w:pPr>
      <w:r w:rsidRPr="0096280A">
        <w:lastRenderedPageBreak/>
        <w:t>JVET-T0096, AHG11: Deep neural network for super-resolution, J. Y. Lee, Y. Choi (Sejong University), W. Lim, G. Bang (ETRI)</w:t>
      </w:r>
    </w:p>
    <w:p w14:paraId="495A559C" w14:textId="77777777" w:rsidR="00F366AD" w:rsidRPr="00750440" w:rsidRDefault="00F366AD" w:rsidP="00750440">
      <w:pPr>
        <w:keepNext/>
        <w:rPr>
          <w:i/>
          <w:iCs/>
        </w:rPr>
      </w:pPr>
      <w:r w:rsidRPr="00750440">
        <w:rPr>
          <w:i/>
          <w:iCs/>
        </w:rPr>
        <w:t>Summary results of technical proposals</w:t>
      </w:r>
    </w:p>
    <w:p w14:paraId="29932DA5" w14:textId="77777777" w:rsidR="00F366AD" w:rsidRPr="00750440" w:rsidRDefault="00F366AD" w:rsidP="00750440">
      <w:pPr>
        <w:keepNext/>
        <w:rPr>
          <w:i/>
          <w:iCs/>
        </w:rPr>
      </w:pPr>
      <w:r w:rsidRPr="00750440">
        <w:rPr>
          <w:i/>
          <w:iCs/>
        </w:rPr>
        <w:t>Coding performance and runtime complexity</w:t>
      </w:r>
    </w:p>
    <w:tbl>
      <w:tblPr>
        <w:tblStyle w:val="Tabellenraster3"/>
        <w:tblW w:w="0" w:type="auto"/>
        <w:jc w:val="center"/>
        <w:tblInd w:w="0" w:type="dxa"/>
        <w:tblLayout w:type="fixed"/>
        <w:tblCellMar>
          <w:left w:w="29" w:type="dxa"/>
          <w:right w:w="29" w:type="dxa"/>
        </w:tblCellMar>
        <w:tblLook w:val="04A0" w:firstRow="1" w:lastRow="0" w:firstColumn="1" w:lastColumn="0" w:noHBand="0" w:noVBand="1"/>
      </w:tblPr>
      <w:tblGrid>
        <w:gridCol w:w="750"/>
        <w:gridCol w:w="1215"/>
        <w:gridCol w:w="794"/>
        <w:gridCol w:w="996"/>
        <w:gridCol w:w="861"/>
        <w:gridCol w:w="996"/>
        <w:gridCol w:w="750"/>
        <w:gridCol w:w="983"/>
        <w:gridCol w:w="860"/>
        <w:gridCol w:w="970"/>
      </w:tblGrid>
      <w:tr w:rsidR="00DF22BF" w:rsidRPr="0096280A" w14:paraId="5566FE24" w14:textId="77777777" w:rsidTr="00750440">
        <w:trPr>
          <w:trHeight w:val="671"/>
          <w:jc w:val="center"/>
        </w:trPr>
        <w:tc>
          <w:tcPr>
            <w:tcW w:w="750" w:type="dxa"/>
            <w:tcBorders>
              <w:top w:val="single" w:sz="4" w:space="0" w:color="auto"/>
              <w:left w:val="single" w:sz="4" w:space="0" w:color="auto"/>
              <w:bottom w:val="single" w:sz="4" w:space="0" w:color="auto"/>
              <w:right w:val="single" w:sz="4" w:space="0" w:color="auto"/>
            </w:tcBorders>
            <w:hideMark/>
          </w:tcPr>
          <w:p w14:paraId="1715290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
            <w:r w:rsidRPr="0096280A">
              <w:rPr>
                <w:rFonts w:eastAsia="SimSun"/>
                <w:b/>
                <w:sz w:val="20"/>
                <w:szCs w:val="20"/>
              </w:rPr>
              <w:t>Doc. #</w:t>
            </w:r>
          </w:p>
        </w:tc>
        <w:tc>
          <w:tcPr>
            <w:tcW w:w="1215" w:type="dxa"/>
            <w:tcBorders>
              <w:top w:val="single" w:sz="4" w:space="0" w:color="auto"/>
              <w:left w:val="single" w:sz="4" w:space="0" w:color="auto"/>
              <w:bottom w:val="single" w:sz="4" w:space="0" w:color="auto"/>
              <w:right w:val="single" w:sz="4" w:space="0" w:color="auto"/>
            </w:tcBorders>
            <w:hideMark/>
          </w:tcPr>
          <w:p w14:paraId="21D47D6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
            <w:r w:rsidRPr="0096280A">
              <w:rPr>
                <w:rFonts w:eastAsia="SimSun"/>
                <w:b/>
                <w:sz w:val="20"/>
                <w:szCs w:val="20"/>
              </w:rPr>
              <w:t>Category</w:t>
            </w:r>
          </w:p>
        </w:tc>
        <w:tc>
          <w:tcPr>
            <w:tcW w:w="794" w:type="dxa"/>
            <w:tcBorders>
              <w:top w:val="single" w:sz="4" w:space="0" w:color="auto"/>
              <w:left w:val="single" w:sz="4" w:space="0" w:color="auto"/>
              <w:bottom w:val="single" w:sz="4" w:space="0" w:color="auto"/>
              <w:right w:val="single" w:sz="4" w:space="0" w:color="auto"/>
            </w:tcBorders>
          </w:tcPr>
          <w:p w14:paraId="6FDC0CFE"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DengXian"/>
                <w:b/>
                <w:color w:val="000000" w:themeColor="text1"/>
                <w:sz w:val="20"/>
                <w:szCs w:val="20"/>
                <w:lang w:eastAsia="zh-CN"/>
              </w:rPr>
            </w:pPr>
          </w:p>
        </w:tc>
        <w:tc>
          <w:tcPr>
            <w:tcW w:w="2853" w:type="dxa"/>
            <w:gridSpan w:val="3"/>
            <w:tcBorders>
              <w:top w:val="single" w:sz="4" w:space="0" w:color="auto"/>
              <w:left w:val="single" w:sz="4" w:space="0" w:color="auto"/>
              <w:bottom w:val="single" w:sz="4" w:space="0" w:color="auto"/>
              <w:right w:val="single" w:sz="4" w:space="0" w:color="auto"/>
            </w:tcBorders>
            <w:hideMark/>
          </w:tcPr>
          <w:p w14:paraId="67EB6308"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DengXian"/>
                <w:b/>
                <w:sz w:val="20"/>
                <w:szCs w:val="20"/>
                <w:lang w:eastAsia="zh-CN"/>
              </w:rPr>
              <w:t>YUV</w:t>
            </w:r>
            <w:r w:rsidRPr="0096280A">
              <w:rPr>
                <w:rFonts w:eastAsia="Times New Roman"/>
                <w:b/>
                <w:sz w:val="20"/>
                <w:szCs w:val="20"/>
              </w:rPr>
              <w:t xml:space="preserve"> </w:t>
            </w:r>
            <w:r w:rsidRPr="0096280A">
              <w:rPr>
                <w:rFonts w:eastAsia="SimSun"/>
                <w:b/>
                <w:sz w:val="20"/>
                <w:szCs w:val="20"/>
              </w:rPr>
              <w:t>BD rate (AI/RA/LDB)</w:t>
            </w:r>
          </w:p>
        </w:tc>
        <w:tc>
          <w:tcPr>
            <w:tcW w:w="750" w:type="dxa"/>
            <w:tcBorders>
              <w:top w:val="single" w:sz="4" w:space="0" w:color="auto"/>
              <w:left w:val="single" w:sz="4" w:space="0" w:color="auto"/>
              <w:bottom w:val="single" w:sz="4" w:space="0" w:color="auto"/>
              <w:right w:val="single" w:sz="4" w:space="0" w:color="auto"/>
            </w:tcBorders>
            <w:hideMark/>
          </w:tcPr>
          <w:p w14:paraId="4C43265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Enc%</w:t>
            </w:r>
          </w:p>
          <w:p w14:paraId="47238C4F"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CPU</w:t>
            </w:r>
          </w:p>
        </w:tc>
        <w:tc>
          <w:tcPr>
            <w:tcW w:w="983" w:type="dxa"/>
            <w:tcBorders>
              <w:top w:val="single" w:sz="4" w:space="0" w:color="auto"/>
              <w:left w:val="single" w:sz="4" w:space="0" w:color="auto"/>
              <w:bottom w:val="single" w:sz="4" w:space="0" w:color="auto"/>
              <w:right w:val="single" w:sz="4" w:space="0" w:color="auto"/>
            </w:tcBorders>
            <w:hideMark/>
          </w:tcPr>
          <w:p w14:paraId="39CA9A5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Dec%</w:t>
            </w:r>
          </w:p>
          <w:p w14:paraId="2C8F440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CPU</w:t>
            </w:r>
          </w:p>
        </w:tc>
        <w:tc>
          <w:tcPr>
            <w:tcW w:w="860" w:type="dxa"/>
            <w:tcBorders>
              <w:top w:val="single" w:sz="4" w:space="0" w:color="auto"/>
              <w:left w:val="single" w:sz="4" w:space="0" w:color="auto"/>
              <w:bottom w:val="single" w:sz="4" w:space="0" w:color="auto"/>
              <w:right w:val="single" w:sz="4" w:space="0" w:color="auto"/>
            </w:tcBorders>
            <w:hideMark/>
          </w:tcPr>
          <w:p w14:paraId="0F30E31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Enc%</w:t>
            </w:r>
          </w:p>
          <w:p w14:paraId="61856F9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GPU</w:t>
            </w:r>
          </w:p>
        </w:tc>
        <w:tc>
          <w:tcPr>
            <w:tcW w:w="970" w:type="dxa"/>
            <w:tcBorders>
              <w:top w:val="single" w:sz="4" w:space="0" w:color="auto"/>
              <w:left w:val="single" w:sz="4" w:space="0" w:color="auto"/>
              <w:bottom w:val="single" w:sz="4" w:space="0" w:color="auto"/>
              <w:right w:val="single" w:sz="4" w:space="0" w:color="auto"/>
            </w:tcBorders>
            <w:hideMark/>
          </w:tcPr>
          <w:p w14:paraId="57175D42"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Dec%</w:t>
            </w:r>
          </w:p>
          <w:p w14:paraId="36617F8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
            <w:r w:rsidRPr="0096280A">
              <w:rPr>
                <w:rFonts w:eastAsia="SimSun"/>
                <w:b/>
                <w:sz w:val="20"/>
                <w:szCs w:val="20"/>
              </w:rPr>
              <w:t>GPU</w:t>
            </w:r>
          </w:p>
        </w:tc>
      </w:tr>
      <w:tr w:rsidR="00DF22BF" w:rsidRPr="0096280A" w14:paraId="6385704E"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B30949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57</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41C0C204" w14:textId="488A2824"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omplexity reduction</w:t>
            </w:r>
          </w:p>
        </w:tc>
        <w:tc>
          <w:tcPr>
            <w:tcW w:w="794" w:type="dxa"/>
            <w:tcBorders>
              <w:top w:val="single" w:sz="4" w:space="0" w:color="auto"/>
              <w:left w:val="single" w:sz="4" w:space="0" w:color="auto"/>
              <w:bottom w:val="single" w:sz="4" w:space="0" w:color="auto"/>
              <w:right w:val="single" w:sz="4" w:space="0" w:color="auto"/>
            </w:tcBorders>
            <w:hideMark/>
          </w:tcPr>
          <w:p w14:paraId="1ADFDB9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18F8C671" w14:textId="7732D3F4"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0.79%</w:t>
            </w:r>
          </w:p>
        </w:tc>
        <w:tc>
          <w:tcPr>
            <w:tcW w:w="861" w:type="dxa"/>
            <w:tcBorders>
              <w:top w:val="single" w:sz="4" w:space="0" w:color="auto"/>
              <w:left w:val="single" w:sz="4" w:space="0" w:color="auto"/>
              <w:bottom w:val="single" w:sz="4" w:space="0" w:color="auto"/>
              <w:right w:val="single" w:sz="4" w:space="0" w:color="auto"/>
            </w:tcBorders>
            <w:hideMark/>
          </w:tcPr>
          <w:p w14:paraId="1AE19D91" w14:textId="73FA208A"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3.70%</w:t>
            </w:r>
          </w:p>
        </w:tc>
        <w:tc>
          <w:tcPr>
            <w:tcW w:w="996" w:type="dxa"/>
            <w:tcBorders>
              <w:top w:val="single" w:sz="4" w:space="0" w:color="auto"/>
              <w:left w:val="single" w:sz="4" w:space="0" w:color="auto"/>
              <w:bottom w:val="single" w:sz="4" w:space="0" w:color="auto"/>
              <w:right w:val="single" w:sz="4" w:space="0" w:color="auto"/>
            </w:tcBorders>
            <w:hideMark/>
          </w:tcPr>
          <w:p w14:paraId="5C668636" w14:textId="5DBF335C"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2.82%</w:t>
            </w:r>
          </w:p>
        </w:tc>
        <w:tc>
          <w:tcPr>
            <w:tcW w:w="750" w:type="dxa"/>
            <w:tcBorders>
              <w:top w:val="single" w:sz="4" w:space="0" w:color="auto"/>
              <w:left w:val="single" w:sz="4" w:space="0" w:color="auto"/>
              <w:bottom w:val="single" w:sz="4" w:space="0" w:color="auto"/>
              <w:right w:val="single" w:sz="4" w:space="0" w:color="auto"/>
            </w:tcBorders>
            <w:hideMark/>
          </w:tcPr>
          <w:p w14:paraId="6437AAD8"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105%</w:t>
            </w:r>
          </w:p>
        </w:tc>
        <w:tc>
          <w:tcPr>
            <w:tcW w:w="983" w:type="dxa"/>
            <w:tcBorders>
              <w:top w:val="single" w:sz="4" w:space="0" w:color="auto"/>
              <w:left w:val="single" w:sz="4" w:space="0" w:color="auto"/>
              <w:bottom w:val="single" w:sz="4" w:space="0" w:color="auto"/>
              <w:right w:val="single" w:sz="4" w:space="0" w:color="auto"/>
            </w:tcBorders>
            <w:hideMark/>
          </w:tcPr>
          <w:p w14:paraId="46A20985"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3244%</w:t>
            </w:r>
          </w:p>
        </w:tc>
        <w:tc>
          <w:tcPr>
            <w:tcW w:w="860" w:type="dxa"/>
            <w:tcBorders>
              <w:top w:val="single" w:sz="4" w:space="0" w:color="auto"/>
              <w:left w:val="single" w:sz="4" w:space="0" w:color="auto"/>
              <w:bottom w:val="single" w:sz="4" w:space="0" w:color="auto"/>
              <w:right w:val="single" w:sz="4" w:space="0" w:color="auto"/>
            </w:tcBorders>
          </w:tcPr>
          <w:p w14:paraId="5154001E"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1E955FB5"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3D67E278"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11323A1A"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EEBC226"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5840951"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75663646" w14:textId="0B22398D"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rPr>
              <w:t>−</w:t>
            </w:r>
            <w:r w:rsidR="00DF22BF" w:rsidRPr="0096280A">
              <w:rPr>
                <w:rFonts w:eastAsia="SimSun"/>
                <w:color w:val="000000"/>
                <w:sz w:val="20"/>
                <w:szCs w:val="20"/>
              </w:rPr>
              <w:t>0.64%</w:t>
            </w:r>
          </w:p>
        </w:tc>
        <w:tc>
          <w:tcPr>
            <w:tcW w:w="861" w:type="dxa"/>
            <w:tcBorders>
              <w:top w:val="single" w:sz="4" w:space="0" w:color="auto"/>
              <w:left w:val="single" w:sz="4" w:space="0" w:color="auto"/>
              <w:bottom w:val="single" w:sz="4" w:space="0" w:color="auto"/>
              <w:right w:val="single" w:sz="4" w:space="0" w:color="auto"/>
            </w:tcBorders>
            <w:hideMark/>
          </w:tcPr>
          <w:p w14:paraId="6D3D1111" w14:textId="3B0683A1"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4.58%</w:t>
            </w:r>
          </w:p>
        </w:tc>
        <w:tc>
          <w:tcPr>
            <w:tcW w:w="996" w:type="dxa"/>
            <w:tcBorders>
              <w:top w:val="single" w:sz="4" w:space="0" w:color="auto"/>
              <w:left w:val="single" w:sz="4" w:space="0" w:color="auto"/>
              <w:bottom w:val="single" w:sz="4" w:space="0" w:color="auto"/>
              <w:right w:val="single" w:sz="4" w:space="0" w:color="auto"/>
            </w:tcBorders>
            <w:hideMark/>
          </w:tcPr>
          <w:p w14:paraId="5AC499E8" w14:textId="03F4942E"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rPr>
              <w:t>−</w:t>
            </w:r>
            <w:r w:rsidR="00DF22BF" w:rsidRPr="0096280A">
              <w:rPr>
                <w:rFonts w:eastAsia="SimSun"/>
                <w:sz w:val="20"/>
                <w:szCs w:val="20"/>
              </w:rPr>
              <w:t>4.17%</w:t>
            </w:r>
          </w:p>
        </w:tc>
        <w:tc>
          <w:tcPr>
            <w:tcW w:w="750" w:type="dxa"/>
            <w:tcBorders>
              <w:top w:val="single" w:sz="4" w:space="0" w:color="auto"/>
              <w:left w:val="single" w:sz="4" w:space="0" w:color="auto"/>
              <w:bottom w:val="single" w:sz="4" w:space="0" w:color="auto"/>
              <w:right w:val="single" w:sz="4" w:space="0" w:color="auto"/>
            </w:tcBorders>
            <w:hideMark/>
          </w:tcPr>
          <w:p w14:paraId="4351464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106%</w:t>
            </w:r>
          </w:p>
        </w:tc>
        <w:tc>
          <w:tcPr>
            <w:tcW w:w="983" w:type="dxa"/>
            <w:tcBorders>
              <w:top w:val="single" w:sz="4" w:space="0" w:color="auto"/>
              <w:left w:val="single" w:sz="4" w:space="0" w:color="auto"/>
              <w:bottom w:val="single" w:sz="4" w:space="0" w:color="auto"/>
              <w:right w:val="single" w:sz="4" w:space="0" w:color="auto"/>
            </w:tcBorders>
            <w:hideMark/>
          </w:tcPr>
          <w:p w14:paraId="2002DCD4"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rPr>
              <w:t>3848%</w:t>
            </w:r>
          </w:p>
        </w:tc>
        <w:tc>
          <w:tcPr>
            <w:tcW w:w="860" w:type="dxa"/>
            <w:tcBorders>
              <w:top w:val="single" w:sz="4" w:space="0" w:color="auto"/>
              <w:left w:val="single" w:sz="4" w:space="0" w:color="auto"/>
              <w:bottom w:val="single" w:sz="4" w:space="0" w:color="auto"/>
              <w:right w:val="single" w:sz="4" w:space="0" w:color="auto"/>
            </w:tcBorders>
          </w:tcPr>
          <w:p w14:paraId="28DE773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990A71C"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5E3E4C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567F4D4"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0283DB0"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2D34627"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LDP</w:t>
            </w:r>
          </w:p>
        </w:tc>
        <w:tc>
          <w:tcPr>
            <w:tcW w:w="996" w:type="dxa"/>
            <w:tcBorders>
              <w:top w:val="single" w:sz="4" w:space="0" w:color="auto"/>
              <w:left w:val="single" w:sz="4" w:space="0" w:color="auto"/>
              <w:bottom w:val="single" w:sz="4" w:space="0" w:color="auto"/>
              <w:right w:val="single" w:sz="4" w:space="0" w:color="auto"/>
            </w:tcBorders>
            <w:hideMark/>
          </w:tcPr>
          <w:p w14:paraId="2E372F5E" w14:textId="58E55046"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color w:val="000000"/>
                <w:sz w:val="18"/>
                <w:szCs w:val="18"/>
              </w:rPr>
              <w:t>−</w:t>
            </w:r>
            <w:r w:rsidR="00DF22BF" w:rsidRPr="0096280A">
              <w:rPr>
                <w:rFonts w:eastAsia="SimSun"/>
                <w:color w:val="000000"/>
                <w:sz w:val="18"/>
                <w:szCs w:val="18"/>
              </w:rPr>
              <w:t>0.65%</w:t>
            </w:r>
          </w:p>
        </w:tc>
        <w:tc>
          <w:tcPr>
            <w:tcW w:w="861" w:type="dxa"/>
            <w:tcBorders>
              <w:top w:val="single" w:sz="4" w:space="0" w:color="auto"/>
              <w:left w:val="single" w:sz="4" w:space="0" w:color="auto"/>
              <w:bottom w:val="single" w:sz="4" w:space="0" w:color="auto"/>
              <w:right w:val="single" w:sz="4" w:space="0" w:color="auto"/>
            </w:tcBorders>
            <w:hideMark/>
          </w:tcPr>
          <w:p w14:paraId="162103E4" w14:textId="704563AB"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sz w:val="18"/>
                <w:szCs w:val="18"/>
              </w:rPr>
              <w:t>−</w:t>
            </w:r>
            <w:r w:rsidR="00DF22BF" w:rsidRPr="0096280A">
              <w:rPr>
                <w:rFonts w:eastAsia="SimSun"/>
                <w:sz w:val="18"/>
                <w:szCs w:val="18"/>
              </w:rPr>
              <w:t>4.95%</w:t>
            </w:r>
          </w:p>
        </w:tc>
        <w:tc>
          <w:tcPr>
            <w:tcW w:w="996" w:type="dxa"/>
            <w:tcBorders>
              <w:top w:val="single" w:sz="4" w:space="0" w:color="auto"/>
              <w:left w:val="single" w:sz="4" w:space="0" w:color="auto"/>
              <w:bottom w:val="single" w:sz="4" w:space="0" w:color="auto"/>
              <w:right w:val="single" w:sz="4" w:space="0" w:color="auto"/>
            </w:tcBorders>
            <w:hideMark/>
          </w:tcPr>
          <w:p w14:paraId="0B9EF409" w14:textId="310D99F2"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Pr>
                <w:rFonts w:eastAsia="SimSun"/>
                <w:sz w:val="18"/>
                <w:szCs w:val="18"/>
              </w:rPr>
              <w:t>−</w:t>
            </w:r>
            <w:r w:rsidR="00DF22BF" w:rsidRPr="0096280A">
              <w:rPr>
                <w:rFonts w:eastAsia="SimSun"/>
                <w:sz w:val="18"/>
                <w:szCs w:val="18"/>
              </w:rPr>
              <w:t>4.49%</w:t>
            </w:r>
          </w:p>
        </w:tc>
        <w:tc>
          <w:tcPr>
            <w:tcW w:w="750" w:type="dxa"/>
            <w:tcBorders>
              <w:top w:val="single" w:sz="4" w:space="0" w:color="auto"/>
              <w:left w:val="single" w:sz="4" w:space="0" w:color="auto"/>
              <w:bottom w:val="single" w:sz="4" w:space="0" w:color="auto"/>
              <w:right w:val="single" w:sz="4" w:space="0" w:color="auto"/>
            </w:tcBorders>
            <w:hideMark/>
          </w:tcPr>
          <w:p w14:paraId="6C04A534"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sidRPr="0096280A">
              <w:rPr>
                <w:rFonts w:eastAsia="SimSun"/>
                <w:color w:val="000000"/>
                <w:sz w:val="18"/>
                <w:szCs w:val="18"/>
              </w:rPr>
              <w:t>109%</w:t>
            </w:r>
          </w:p>
        </w:tc>
        <w:tc>
          <w:tcPr>
            <w:tcW w:w="983" w:type="dxa"/>
            <w:tcBorders>
              <w:top w:val="single" w:sz="4" w:space="0" w:color="auto"/>
              <w:left w:val="single" w:sz="4" w:space="0" w:color="auto"/>
              <w:bottom w:val="single" w:sz="4" w:space="0" w:color="auto"/>
              <w:right w:val="single" w:sz="4" w:space="0" w:color="auto"/>
            </w:tcBorders>
            <w:hideMark/>
          </w:tcPr>
          <w:p w14:paraId="0942B4F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
            <w:r w:rsidRPr="0096280A">
              <w:rPr>
                <w:rFonts w:eastAsia="SimSun"/>
                <w:color w:val="000000"/>
                <w:sz w:val="18"/>
                <w:szCs w:val="18"/>
              </w:rPr>
              <w:t>4157%</w:t>
            </w:r>
          </w:p>
        </w:tc>
        <w:tc>
          <w:tcPr>
            <w:tcW w:w="860" w:type="dxa"/>
            <w:tcBorders>
              <w:top w:val="single" w:sz="4" w:space="0" w:color="auto"/>
              <w:left w:val="single" w:sz="4" w:space="0" w:color="auto"/>
              <w:bottom w:val="single" w:sz="4" w:space="0" w:color="auto"/>
              <w:right w:val="single" w:sz="4" w:space="0" w:color="auto"/>
            </w:tcBorders>
          </w:tcPr>
          <w:p w14:paraId="5F25A2A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1DEA81B"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394E30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62CD9A3C" w14:textId="77777777" w:rsidR="00DF22BF" w:rsidRPr="0096280A" w:rsidRDefault="00DF22BF" w:rsidP="00750440">
            <w:pPr>
              <w:keepNext/>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4A2E31E" w14:textId="77777777" w:rsidR="00DF22BF" w:rsidRPr="0096280A" w:rsidRDefault="00DF22BF" w:rsidP="00750440">
            <w:pPr>
              <w:keepNext/>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77EF97EA"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
            <w:r w:rsidRPr="0096280A">
              <w:rPr>
                <w:rFonts w:eastAsia="SimSun"/>
                <w:color w:val="000000" w:themeColor="text1"/>
                <w:sz w:val="20"/>
                <w:szCs w:val="20"/>
              </w:rPr>
              <w:t>AI</w:t>
            </w:r>
          </w:p>
        </w:tc>
        <w:tc>
          <w:tcPr>
            <w:tcW w:w="996" w:type="dxa"/>
            <w:tcBorders>
              <w:top w:val="single" w:sz="4" w:space="0" w:color="auto"/>
              <w:left w:val="single" w:sz="4" w:space="0" w:color="auto"/>
              <w:bottom w:val="single" w:sz="4" w:space="0" w:color="auto"/>
              <w:right w:val="single" w:sz="4" w:space="0" w:color="auto"/>
            </w:tcBorders>
            <w:hideMark/>
          </w:tcPr>
          <w:p w14:paraId="3DA3D7AE" w14:textId="71D7B872"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1.07%</w:t>
            </w:r>
          </w:p>
        </w:tc>
        <w:tc>
          <w:tcPr>
            <w:tcW w:w="861" w:type="dxa"/>
            <w:tcBorders>
              <w:top w:val="single" w:sz="4" w:space="0" w:color="auto"/>
              <w:left w:val="single" w:sz="4" w:space="0" w:color="auto"/>
              <w:bottom w:val="single" w:sz="4" w:space="0" w:color="auto"/>
              <w:right w:val="single" w:sz="4" w:space="0" w:color="auto"/>
            </w:tcBorders>
            <w:hideMark/>
          </w:tcPr>
          <w:p w14:paraId="519608CC" w14:textId="7BCBDDF4"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79%</w:t>
            </w:r>
          </w:p>
        </w:tc>
        <w:tc>
          <w:tcPr>
            <w:tcW w:w="996" w:type="dxa"/>
            <w:tcBorders>
              <w:top w:val="single" w:sz="4" w:space="0" w:color="auto"/>
              <w:left w:val="single" w:sz="4" w:space="0" w:color="auto"/>
              <w:bottom w:val="single" w:sz="4" w:space="0" w:color="auto"/>
              <w:right w:val="single" w:sz="4" w:space="0" w:color="auto"/>
            </w:tcBorders>
            <w:hideMark/>
          </w:tcPr>
          <w:p w14:paraId="03DC6B1B" w14:textId="570ED340" w:rsidR="00DF22BF" w:rsidRPr="0096280A" w:rsidRDefault="001D5DF2"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74%</w:t>
            </w:r>
          </w:p>
        </w:tc>
        <w:tc>
          <w:tcPr>
            <w:tcW w:w="750" w:type="dxa"/>
            <w:tcBorders>
              <w:top w:val="single" w:sz="4" w:space="0" w:color="auto"/>
              <w:left w:val="single" w:sz="4" w:space="0" w:color="auto"/>
              <w:bottom w:val="single" w:sz="4" w:space="0" w:color="auto"/>
              <w:right w:val="single" w:sz="4" w:space="0" w:color="auto"/>
            </w:tcBorders>
            <w:hideMark/>
          </w:tcPr>
          <w:p w14:paraId="3A059AFD"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108%</w:t>
            </w:r>
          </w:p>
        </w:tc>
        <w:tc>
          <w:tcPr>
            <w:tcW w:w="983" w:type="dxa"/>
            <w:tcBorders>
              <w:top w:val="single" w:sz="4" w:space="0" w:color="auto"/>
              <w:left w:val="single" w:sz="4" w:space="0" w:color="auto"/>
              <w:bottom w:val="single" w:sz="4" w:space="0" w:color="auto"/>
              <w:right w:val="single" w:sz="4" w:space="0" w:color="auto"/>
            </w:tcBorders>
            <w:hideMark/>
          </w:tcPr>
          <w:p w14:paraId="0417ADE3"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3418%</w:t>
            </w:r>
          </w:p>
        </w:tc>
        <w:tc>
          <w:tcPr>
            <w:tcW w:w="860" w:type="dxa"/>
            <w:tcBorders>
              <w:top w:val="single" w:sz="4" w:space="0" w:color="auto"/>
              <w:left w:val="single" w:sz="4" w:space="0" w:color="auto"/>
              <w:bottom w:val="single" w:sz="4" w:space="0" w:color="auto"/>
              <w:right w:val="single" w:sz="4" w:space="0" w:color="auto"/>
            </w:tcBorders>
          </w:tcPr>
          <w:p w14:paraId="1B768601"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2CFF921B" w14:textId="77777777" w:rsidR="00DF22BF" w:rsidRPr="0096280A" w:rsidRDefault="00DF22BF" w:rsidP="0075044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0C2329E"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1D79AB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5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2756C69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Virtual ref. picture</w:t>
            </w:r>
          </w:p>
        </w:tc>
        <w:tc>
          <w:tcPr>
            <w:tcW w:w="794" w:type="dxa"/>
            <w:tcBorders>
              <w:top w:val="single" w:sz="4" w:space="0" w:color="auto"/>
              <w:left w:val="single" w:sz="4" w:space="0" w:color="auto"/>
              <w:bottom w:val="single" w:sz="4" w:space="0" w:color="auto"/>
              <w:right w:val="single" w:sz="4" w:space="0" w:color="auto"/>
            </w:tcBorders>
            <w:hideMark/>
          </w:tcPr>
          <w:p w14:paraId="470CF7C7" w14:textId="03A353B3"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 (Class B,</w:t>
            </w:r>
            <w:r w:rsidR="001D5DF2">
              <w:rPr>
                <w:rFonts w:eastAsia="SimSun"/>
                <w:color w:val="000000" w:themeColor="text1"/>
                <w:sz w:val="20"/>
                <w:szCs w:val="20"/>
              </w:rPr>
              <w:t xml:space="preserve"> </w:t>
            </w:r>
            <w:r w:rsidRPr="0096280A">
              <w:rPr>
                <w:rFonts w:eastAsia="SimSun"/>
                <w:color w:val="000000" w:themeColor="text1"/>
                <w:sz w:val="20"/>
                <w:szCs w:val="20"/>
              </w:rPr>
              <w:t>C,</w:t>
            </w:r>
            <w:r w:rsidR="001D5DF2">
              <w:rPr>
                <w:rFonts w:eastAsia="SimSun"/>
                <w:color w:val="000000" w:themeColor="text1"/>
                <w:sz w:val="20"/>
                <w:szCs w:val="20"/>
              </w:rPr>
              <w:t xml:space="preserve"> </w:t>
            </w:r>
            <w:r w:rsidRPr="0096280A">
              <w:rPr>
                <w:rFonts w:eastAsia="SimSun"/>
                <w:color w:val="000000" w:themeColor="text1"/>
                <w:sz w:val="20"/>
                <w:szCs w:val="20"/>
              </w:rPr>
              <w:t>D)</w:t>
            </w:r>
          </w:p>
        </w:tc>
        <w:tc>
          <w:tcPr>
            <w:tcW w:w="996" w:type="dxa"/>
            <w:tcBorders>
              <w:top w:val="single" w:sz="4" w:space="0" w:color="auto"/>
              <w:left w:val="single" w:sz="4" w:space="0" w:color="auto"/>
              <w:bottom w:val="single" w:sz="4" w:space="0" w:color="auto"/>
              <w:right w:val="single" w:sz="4" w:space="0" w:color="auto"/>
            </w:tcBorders>
            <w:hideMark/>
          </w:tcPr>
          <w:p w14:paraId="578A693B" w14:textId="6ECB1098"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rPr>
              <w:t>−</w:t>
            </w:r>
            <w:r w:rsidR="00DF22BF" w:rsidRPr="0096280A">
              <w:rPr>
                <w:rFonts w:eastAsia="SimSun"/>
                <w:color w:val="000000"/>
                <w:sz w:val="18"/>
                <w:szCs w:val="18"/>
              </w:rPr>
              <w:t>2.26%</w:t>
            </w:r>
          </w:p>
        </w:tc>
        <w:tc>
          <w:tcPr>
            <w:tcW w:w="861" w:type="dxa"/>
            <w:tcBorders>
              <w:top w:val="single" w:sz="4" w:space="0" w:color="auto"/>
              <w:left w:val="single" w:sz="4" w:space="0" w:color="auto"/>
              <w:bottom w:val="single" w:sz="4" w:space="0" w:color="auto"/>
              <w:right w:val="single" w:sz="4" w:space="0" w:color="auto"/>
            </w:tcBorders>
            <w:hideMark/>
          </w:tcPr>
          <w:p w14:paraId="73F3D1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1.81%</w:t>
            </w:r>
          </w:p>
        </w:tc>
        <w:tc>
          <w:tcPr>
            <w:tcW w:w="996" w:type="dxa"/>
            <w:tcBorders>
              <w:top w:val="single" w:sz="4" w:space="0" w:color="auto"/>
              <w:left w:val="single" w:sz="4" w:space="0" w:color="auto"/>
              <w:bottom w:val="single" w:sz="4" w:space="0" w:color="auto"/>
              <w:right w:val="single" w:sz="4" w:space="0" w:color="auto"/>
            </w:tcBorders>
            <w:hideMark/>
          </w:tcPr>
          <w:p w14:paraId="6BB5358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rPr>
              <w:t>3.13%</w:t>
            </w:r>
          </w:p>
        </w:tc>
        <w:tc>
          <w:tcPr>
            <w:tcW w:w="750" w:type="dxa"/>
            <w:tcBorders>
              <w:top w:val="single" w:sz="4" w:space="0" w:color="auto"/>
              <w:left w:val="single" w:sz="4" w:space="0" w:color="auto"/>
              <w:bottom w:val="single" w:sz="4" w:space="0" w:color="auto"/>
              <w:right w:val="single" w:sz="4" w:space="0" w:color="auto"/>
            </w:tcBorders>
          </w:tcPr>
          <w:p w14:paraId="21D2950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6AB9DB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hideMark/>
          </w:tcPr>
          <w:p w14:paraId="20CF02A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18"/>
                <w:szCs w:val="18"/>
              </w:rPr>
              <w:t>126%</w:t>
            </w:r>
          </w:p>
        </w:tc>
        <w:tc>
          <w:tcPr>
            <w:tcW w:w="970" w:type="dxa"/>
            <w:tcBorders>
              <w:top w:val="single" w:sz="4" w:space="0" w:color="auto"/>
              <w:left w:val="single" w:sz="4" w:space="0" w:color="auto"/>
              <w:bottom w:val="single" w:sz="4" w:space="0" w:color="auto"/>
              <w:right w:val="single" w:sz="4" w:space="0" w:color="auto"/>
            </w:tcBorders>
            <w:hideMark/>
          </w:tcPr>
          <w:p w14:paraId="40A478F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18"/>
                <w:szCs w:val="18"/>
              </w:rPr>
              <w:t>46257%</w:t>
            </w:r>
          </w:p>
        </w:tc>
      </w:tr>
      <w:tr w:rsidR="00DF22BF" w:rsidRPr="0002349B" w14:paraId="652BDC8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51C8D6C" w14:textId="77777777" w:rsidR="00DF22BF" w:rsidRPr="0002349B"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236A40A7" w14:textId="77777777" w:rsidR="00DF22BF" w:rsidRPr="0002349B"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E3F1289"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02349B">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14B6D505"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4516E84C"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ADA9064"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4DE20B91"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73E29F33"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58026C73"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0075A9B" w14:textId="77777777" w:rsidR="00DF22BF" w:rsidRPr="0002349B"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FAE47ED"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EB8EAF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71A9BC2"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2D64AC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tcPr>
          <w:p w14:paraId="01FE898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1CEF01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8259FD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7672080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0FAB816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418F825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39871E9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A5DA42A"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2C0A0F3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6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18F75D3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lang w:eastAsia="zh-CN"/>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1)</w:t>
            </w:r>
          </w:p>
        </w:tc>
        <w:tc>
          <w:tcPr>
            <w:tcW w:w="794" w:type="dxa"/>
            <w:tcBorders>
              <w:top w:val="single" w:sz="4" w:space="0" w:color="auto"/>
              <w:left w:val="single" w:sz="4" w:space="0" w:color="auto"/>
              <w:bottom w:val="single" w:sz="4" w:space="0" w:color="auto"/>
              <w:right w:val="single" w:sz="4" w:space="0" w:color="auto"/>
            </w:tcBorders>
            <w:hideMark/>
          </w:tcPr>
          <w:p w14:paraId="64C000D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34EC12BD" w14:textId="7F4888F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0.66%</w:t>
            </w:r>
          </w:p>
        </w:tc>
        <w:tc>
          <w:tcPr>
            <w:tcW w:w="861" w:type="dxa"/>
            <w:tcBorders>
              <w:top w:val="single" w:sz="4" w:space="0" w:color="auto"/>
              <w:left w:val="single" w:sz="4" w:space="0" w:color="auto"/>
              <w:bottom w:val="single" w:sz="4" w:space="0" w:color="auto"/>
              <w:right w:val="single" w:sz="4" w:space="0" w:color="auto"/>
            </w:tcBorders>
            <w:hideMark/>
          </w:tcPr>
          <w:p w14:paraId="5F97BB11" w14:textId="1CBB150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5.04%</w:t>
            </w:r>
          </w:p>
        </w:tc>
        <w:tc>
          <w:tcPr>
            <w:tcW w:w="996" w:type="dxa"/>
            <w:tcBorders>
              <w:top w:val="single" w:sz="4" w:space="0" w:color="auto"/>
              <w:left w:val="single" w:sz="4" w:space="0" w:color="auto"/>
              <w:bottom w:val="single" w:sz="4" w:space="0" w:color="auto"/>
              <w:right w:val="single" w:sz="4" w:space="0" w:color="auto"/>
            </w:tcBorders>
            <w:hideMark/>
          </w:tcPr>
          <w:p w14:paraId="5AF07648" w14:textId="5022179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18"/>
                <w:szCs w:val="18"/>
                <w:lang w:eastAsia="zh-CN"/>
              </w:rPr>
              <w:t>−</w:t>
            </w:r>
            <w:r w:rsidR="00DF22BF" w:rsidRPr="0096280A">
              <w:rPr>
                <w:rFonts w:eastAsia="SimSun"/>
                <w:color w:val="000000"/>
                <w:sz w:val="18"/>
                <w:szCs w:val="18"/>
                <w:lang w:eastAsia="zh-CN"/>
              </w:rPr>
              <w:t>3.89%</w:t>
            </w:r>
          </w:p>
        </w:tc>
        <w:tc>
          <w:tcPr>
            <w:tcW w:w="750" w:type="dxa"/>
            <w:tcBorders>
              <w:top w:val="single" w:sz="4" w:space="0" w:color="auto"/>
              <w:left w:val="single" w:sz="4" w:space="0" w:color="auto"/>
              <w:bottom w:val="single" w:sz="4" w:space="0" w:color="auto"/>
              <w:right w:val="single" w:sz="4" w:space="0" w:color="auto"/>
            </w:tcBorders>
          </w:tcPr>
          <w:p w14:paraId="55F692B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hideMark/>
          </w:tcPr>
          <w:p w14:paraId="6F66E87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lang w:eastAsia="zh-CN"/>
              </w:rPr>
              <w:t>20826%</w:t>
            </w:r>
          </w:p>
        </w:tc>
        <w:tc>
          <w:tcPr>
            <w:tcW w:w="860" w:type="dxa"/>
            <w:tcBorders>
              <w:top w:val="single" w:sz="4" w:space="0" w:color="auto"/>
              <w:left w:val="single" w:sz="4" w:space="0" w:color="auto"/>
              <w:bottom w:val="single" w:sz="4" w:space="0" w:color="auto"/>
              <w:right w:val="single" w:sz="4" w:space="0" w:color="auto"/>
            </w:tcBorders>
          </w:tcPr>
          <w:p w14:paraId="59F11EB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1233DAC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18"/>
                <w:szCs w:val="18"/>
                <w:lang w:eastAsia="zh-CN"/>
              </w:rPr>
              <w:t>1859%</w:t>
            </w:r>
          </w:p>
        </w:tc>
      </w:tr>
      <w:tr w:rsidR="00DF22BF" w:rsidRPr="0096280A" w14:paraId="38A89DCE"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56FDA3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F134C97"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326E2A2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4754DAB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0.20%</w:t>
            </w:r>
          </w:p>
        </w:tc>
        <w:tc>
          <w:tcPr>
            <w:tcW w:w="861" w:type="dxa"/>
            <w:tcBorders>
              <w:top w:val="single" w:sz="4" w:space="0" w:color="auto"/>
              <w:left w:val="single" w:sz="4" w:space="0" w:color="auto"/>
              <w:bottom w:val="single" w:sz="4" w:space="0" w:color="auto"/>
              <w:right w:val="single" w:sz="4" w:space="0" w:color="auto"/>
            </w:tcBorders>
            <w:hideMark/>
          </w:tcPr>
          <w:p w14:paraId="1D575435" w14:textId="46EFCD3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7.44%</w:t>
            </w:r>
          </w:p>
        </w:tc>
        <w:tc>
          <w:tcPr>
            <w:tcW w:w="996" w:type="dxa"/>
            <w:tcBorders>
              <w:top w:val="single" w:sz="4" w:space="0" w:color="auto"/>
              <w:left w:val="single" w:sz="4" w:space="0" w:color="auto"/>
              <w:bottom w:val="single" w:sz="4" w:space="0" w:color="auto"/>
              <w:right w:val="single" w:sz="4" w:space="0" w:color="auto"/>
            </w:tcBorders>
            <w:hideMark/>
          </w:tcPr>
          <w:p w14:paraId="3A4631CC" w14:textId="78A10DF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5.69%</w:t>
            </w:r>
          </w:p>
        </w:tc>
        <w:tc>
          <w:tcPr>
            <w:tcW w:w="750" w:type="dxa"/>
            <w:tcBorders>
              <w:top w:val="single" w:sz="4" w:space="0" w:color="auto"/>
              <w:left w:val="single" w:sz="4" w:space="0" w:color="auto"/>
              <w:bottom w:val="single" w:sz="4" w:space="0" w:color="auto"/>
              <w:right w:val="single" w:sz="4" w:space="0" w:color="auto"/>
            </w:tcBorders>
            <w:hideMark/>
          </w:tcPr>
          <w:p w14:paraId="31F12F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43%</w:t>
            </w:r>
          </w:p>
        </w:tc>
        <w:tc>
          <w:tcPr>
            <w:tcW w:w="983" w:type="dxa"/>
            <w:tcBorders>
              <w:top w:val="single" w:sz="4" w:space="0" w:color="auto"/>
              <w:left w:val="single" w:sz="4" w:space="0" w:color="auto"/>
              <w:bottom w:val="single" w:sz="4" w:space="0" w:color="auto"/>
              <w:right w:val="single" w:sz="4" w:space="0" w:color="auto"/>
            </w:tcBorders>
            <w:hideMark/>
          </w:tcPr>
          <w:p w14:paraId="0CC9A3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9991%</w:t>
            </w:r>
          </w:p>
        </w:tc>
        <w:tc>
          <w:tcPr>
            <w:tcW w:w="860" w:type="dxa"/>
            <w:tcBorders>
              <w:top w:val="single" w:sz="4" w:space="0" w:color="auto"/>
              <w:left w:val="single" w:sz="4" w:space="0" w:color="auto"/>
              <w:bottom w:val="single" w:sz="4" w:space="0" w:color="auto"/>
              <w:right w:val="single" w:sz="4" w:space="0" w:color="auto"/>
            </w:tcBorders>
          </w:tcPr>
          <w:p w14:paraId="2E9107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0CE4980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733%</w:t>
            </w:r>
          </w:p>
        </w:tc>
      </w:tr>
      <w:tr w:rsidR="00DF22BF" w:rsidRPr="0096280A" w14:paraId="487FB2F9"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7BAC533"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32BF572"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
          <w:p w14:paraId="1873C79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2CBBE583" w14:textId="55A101F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zh-CN"/>
              </w:rPr>
              <w:t>−</w:t>
            </w:r>
            <w:r w:rsidR="00DF22BF" w:rsidRPr="0096280A">
              <w:rPr>
                <w:rFonts w:eastAsia="SimSun"/>
                <w:color w:val="000000"/>
                <w:sz w:val="20"/>
                <w:szCs w:val="20"/>
                <w:lang w:eastAsia="zh-CN"/>
              </w:rPr>
              <w:t>1.61%</w:t>
            </w:r>
          </w:p>
        </w:tc>
        <w:tc>
          <w:tcPr>
            <w:tcW w:w="861" w:type="dxa"/>
            <w:tcBorders>
              <w:top w:val="single" w:sz="4" w:space="0" w:color="auto"/>
              <w:left w:val="single" w:sz="4" w:space="0" w:color="auto"/>
              <w:bottom w:val="single" w:sz="4" w:space="0" w:color="auto"/>
              <w:right w:val="single" w:sz="4" w:space="0" w:color="auto"/>
            </w:tcBorders>
            <w:hideMark/>
          </w:tcPr>
          <w:p w14:paraId="3F609247" w14:textId="1CD6112B"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6.76%</w:t>
            </w:r>
          </w:p>
        </w:tc>
        <w:tc>
          <w:tcPr>
            <w:tcW w:w="996" w:type="dxa"/>
            <w:tcBorders>
              <w:top w:val="single" w:sz="4" w:space="0" w:color="auto"/>
              <w:left w:val="single" w:sz="4" w:space="0" w:color="auto"/>
              <w:bottom w:val="single" w:sz="4" w:space="0" w:color="auto"/>
              <w:right w:val="single" w:sz="4" w:space="0" w:color="auto"/>
            </w:tcBorders>
            <w:hideMark/>
          </w:tcPr>
          <w:p w14:paraId="76D896C4" w14:textId="5B5D52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6.46%</w:t>
            </w:r>
          </w:p>
        </w:tc>
        <w:tc>
          <w:tcPr>
            <w:tcW w:w="750" w:type="dxa"/>
            <w:tcBorders>
              <w:top w:val="single" w:sz="4" w:space="0" w:color="auto"/>
              <w:left w:val="single" w:sz="4" w:space="0" w:color="auto"/>
              <w:bottom w:val="single" w:sz="4" w:space="0" w:color="auto"/>
              <w:right w:val="single" w:sz="4" w:space="0" w:color="auto"/>
            </w:tcBorders>
            <w:hideMark/>
          </w:tcPr>
          <w:p w14:paraId="6E1CC9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36%</w:t>
            </w:r>
          </w:p>
        </w:tc>
        <w:tc>
          <w:tcPr>
            <w:tcW w:w="983" w:type="dxa"/>
            <w:tcBorders>
              <w:top w:val="single" w:sz="4" w:space="0" w:color="auto"/>
              <w:left w:val="single" w:sz="4" w:space="0" w:color="auto"/>
              <w:bottom w:val="single" w:sz="4" w:space="0" w:color="auto"/>
              <w:right w:val="single" w:sz="4" w:space="0" w:color="auto"/>
            </w:tcBorders>
            <w:hideMark/>
          </w:tcPr>
          <w:p w14:paraId="616732F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26294%</w:t>
            </w:r>
          </w:p>
        </w:tc>
        <w:tc>
          <w:tcPr>
            <w:tcW w:w="860" w:type="dxa"/>
            <w:tcBorders>
              <w:top w:val="single" w:sz="4" w:space="0" w:color="auto"/>
              <w:left w:val="single" w:sz="4" w:space="0" w:color="auto"/>
              <w:bottom w:val="single" w:sz="4" w:space="0" w:color="auto"/>
              <w:right w:val="single" w:sz="4" w:space="0" w:color="auto"/>
            </w:tcBorders>
          </w:tcPr>
          <w:p w14:paraId="4F1BBAC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75DA085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2331%</w:t>
            </w:r>
          </w:p>
        </w:tc>
      </w:tr>
      <w:tr w:rsidR="00DF22BF" w:rsidRPr="0096280A" w14:paraId="34215CDC"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6601D68B" w14:textId="77777777" w:rsidR="00DF22BF" w:rsidRPr="0096280A" w:rsidRDefault="00DF22BF">
            <w:pPr>
              <w:overflowPunct/>
              <w:autoSpaceDE/>
              <w:autoSpaceDN/>
              <w:spacing w:before="0"/>
              <w:jc w:val="left"/>
              <w:rPr>
                <w:rFonts w:eastAsia="SimSun"/>
                <w:sz w:val="20"/>
                <w:szCs w:val="20"/>
              </w:rPr>
            </w:pPr>
          </w:p>
        </w:tc>
        <w:tc>
          <w:tcPr>
            <w:tcW w:w="1215" w:type="dxa"/>
            <w:vMerge w:val="restart"/>
            <w:tcBorders>
              <w:top w:val="single" w:sz="4" w:space="0" w:color="auto"/>
              <w:left w:val="single" w:sz="4" w:space="0" w:color="auto"/>
              <w:bottom w:val="single" w:sz="4" w:space="0" w:color="auto"/>
              <w:right w:val="single" w:sz="4" w:space="0" w:color="auto"/>
            </w:tcBorders>
            <w:hideMark/>
          </w:tcPr>
          <w:p w14:paraId="6F90756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2)</w:t>
            </w:r>
          </w:p>
        </w:tc>
        <w:tc>
          <w:tcPr>
            <w:tcW w:w="794" w:type="dxa"/>
            <w:tcBorders>
              <w:top w:val="single" w:sz="4" w:space="0" w:color="auto"/>
              <w:left w:val="single" w:sz="4" w:space="0" w:color="auto"/>
              <w:bottom w:val="single" w:sz="4" w:space="0" w:color="auto"/>
              <w:right w:val="single" w:sz="4" w:space="0" w:color="auto"/>
            </w:tcBorders>
            <w:hideMark/>
          </w:tcPr>
          <w:p w14:paraId="13F4C14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2FA7273E" w14:textId="262BFA5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84%</w:t>
            </w:r>
          </w:p>
        </w:tc>
        <w:tc>
          <w:tcPr>
            <w:tcW w:w="861" w:type="dxa"/>
            <w:tcBorders>
              <w:top w:val="single" w:sz="4" w:space="0" w:color="auto"/>
              <w:left w:val="single" w:sz="4" w:space="0" w:color="auto"/>
              <w:bottom w:val="single" w:sz="4" w:space="0" w:color="auto"/>
              <w:right w:val="single" w:sz="4" w:space="0" w:color="auto"/>
            </w:tcBorders>
            <w:hideMark/>
          </w:tcPr>
          <w:p w14:paraId="3A9951B0" w14:textId="0030B52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9.00%</w:t>
            </w:r>
          </w:p>
        </w:tc>
        <w:tc>
          <w:tcPr>
            <w:tcW w:w="996" w:type="dxa"/>
            <w:tcBorders>
              <w:top w:val="single" w:sz="4" w:space="0" w:color="auto"/>
              <w:left w:val="single" w:sz="4" w:space="0" w:color="auto"/>
              <w:bottom w:val="single" w:sz="4" w:space="0" w:color="auto"/>
              <w:right w:val="single" w:sz="4" w:space="0" w:color="auto"/>
            </w:tcBorders>
            <w:hideMark/>
          </w:tcPr>
          <w:p w14:paraId="26DF9073" w14:textId="67A34EB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61%</w:t>
            </w:r>
          </w:p>
        </w:tc>
        <w:tc>
          <w:tcPr>
            <w:tcW w:w="750" w:type="dxa"/>
            <w:tcBorders>
              <w:top w:val="single" w:sz="4" w:space="0" w:color="auto"/>
              <w:left w:val="single" w:sz="4" w:space="0" w:color="auto"/>
              <w:bottom w:val="single" w:sz="4" w:space="0" w:color="auto"/>
              <w:right w:val="single" w:sz="4" w:space="0" w:color="auto"/>
            </w:tcBorders>
          </w:tcPr>
          <w:p w14:paraId="69B5588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hideMark/>
          </w:tcPr>
          <w:p w14:paraId="6D1126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7499%</w:t>
            </w:r>
          </w:p>
        </w:tc>
        <w:tc>
          <w:tcPr>
            <w:tcW w:w="860" w:type="dxa"/>
            <w:tcBorders>
              <w:top w:val="single" w:sz="4" w:space="0" w:color="auto"/>
              <w:left w:val="single" w:sz="4" w:space="0" w:color="auto"/>
              <w:bottom w:val="single" w:sz="4" w:space="0" w:color="auto"/>
              <w:right w:val="single" w:sz="4" w:space="0" w:color="auto"/>
            </w:tcBorders>
          </w:tcPr>
          <w:p w14:paraId="4606991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062AD45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382%</w:t>
            </w:r>
          </w:p>
        </w:tc>
      </w:tr>
      <w:tr w:rsidR="00DF22BF" w:rsidRPr="0096280A" w14:paraId="7F82C9E8"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7EF4276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7999A0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5AB7BE8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
          <w:p w14:paraId="56166C0F" w14:textId="7F0EEA3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37%</w:t>
            </w:r>
          </w:p>
        </w:tc>
        <w:tc>
          <w:tcPr>
            <w:tcW w:w="861" w:type="dxa"/>
            <w:tcBorders>
              <w:top w:val="single" w:sz="4" w:space="0" w:color="auto"/>
              <w:left w:val="single" w:sz="4" w:space="0" w:color="auto"/>
              <w:bottom w:val="single" w:sz="4" w:space="0" w:color="auto"/>
              <w:right w:val="single" w:sz="4" w:space="0" w:color="auto"/>
            </w:tcBorders>
            <w:hideMark/>
          </w:tcPr>
          <w:p w14:paraId="353C5BCF" w14:textId="7A3C2940"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10.00%</w:t>
            </w:r>
          </w:p>
        </w:tc>
        <w:tc>
          <w:tcPr>
            <w:tcW w:w="996" w:type="dxa"/>
            <w:tcBorders>
              <w:top w:val="single" w:sz="4" w:space="0" w:color="auto"/>
              <w:left w:val="single" w:sz="4" w:space="0" w:color="auto"/>
              <w:bottom w:val="single" w:sz="4" w:space="0" w:color="auto"/>
              <w:right w:val="single" w:sz="4" w:space="0" w:color="auto"/>
            </w:tcBorders>
            <w:hideMark/>
          </w:tcPr>
          <w:p w14:paraId="679ADE4D" w14:textId="71078464"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9.04%</w:t>
            </w:r>
          </w:p>
        </w:tc>
        <w:tc>
          <w:tcPr>
            <w:tcW w:w="750" w:type="dxa"/>
            <w:tcBorders>
              <w:top w:val="single" w:sz="4" w:space="0" w:color="auto"/>
              <w:left w:val="single" w:sz="4" w:space="0" w:color="auto"/>
              <w:bottom w:val="single" w:sz="4" w:space="0" w:color="auto"/>
              <w:right w:val="single" w:sz="4" w:space="0" w:color="auto"/>
            </w:tcBorders>
            <w:hideMark/>
          </w:tcPr>
          <w:p w14:paraId="3B4F227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134%</w:t>
            </w:r>
          </w:p>
        </w:tc>
        <w:tc>
          <w:tcPr>
            <w:tcW w:w="983" w:type="dxa"/>
            <w:tcBorders>
              <w:top w:val="single" w:sz="4" w:space="0" w:color="auto"/>
              <w:left w:val="single" w:sz="4" w:space="0" w:color="auto"/>
              <w:bottom w:val="single" w:sz="4" w:space="0" w:color="auto"/>
              <w:right w:val="single" w:sz="4" w:space="0" w:color="auto"/>
            </w:tcBorders>
            <w:hideMark/>
          </w:tcPr>
          <w:p w14:paraId="65E9F7A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8450%</w:t>
            </w:r>
          </w:p>
        </w:tc>
        <w:tc>
          <w:tcPr>
            <w:tcW w:w="860" w:type="dxa"/>
            <w:tcBorders>
              <w:top w:val="single" w:sz="4" w:space="0" w:color="auto"/>
              <w:left w:val="single" w:sz="4" w:space="0" w:color="auto"/>
              <w:bottom w:val="single" w:sz="4" w:space="0" w:color="auto"/>
              <w:right w:val="single" w:sz="4" w:space="0" w:color="auto"/>
            </w:tcBorders>
          </w:tcPr>
          <w:p w14:paraId="5BCFE73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51E5FF5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459%</w:t>
            </w:r>
          </w:p>
        </w:tc>
      </w:tr>
      <w:tr w:rsidR="00DF22BF" w:rsidRPr="0096280A" w14:paraId="0141EAF4"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788C6C9"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353EF07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A9B470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42012D9D" w14:textId="486EF22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2.11%</w:t>
            </w:r>
          </w:p>
        </w:tc>
        <w:tc>
          <w:tcPr>
            <w:tcW w:w="861" w:type="dxa"/>
            <w:tcBorders>
              <w:top w:val="single" w:sz="4" w:space="0" w:color="auto"/>
              <w:left w:val="single" w:sz="4" w:space="0" w:color="auto"/>
              <w:bottom w:val="single" w:sz="4" w:space="0" w:color="auto"/>
              <w:right w:val="single" w:sz="4" w:space="0" w:color="auto"/>
            </w:tcBorders>
            <w:hideMark/>
          </w:tcPr>
          <w:p w14:paraId="423FB7DA" w14:textId="634DA04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70%</w:t>
            </w:r>
          </w:p>
        </w:tc>
        <w:tc>
          <w:tcPr>
            <w:tcW w:w="996" w:type="dxa"/>
            <w:tcBorders>
              <w:top w:val="single" w:sz="4" w:space="0" w:color="auto"/>
              <w:left w:val="single" w:sz="4" w:space="0" w:color="auto"/>
              <w:bottom w:val="single" w:sz="4" w:space="0" w:color="auto"/>
              <w:right w:val="single" w:sz="4" w:space="0" w:color="auto"/>
            </w:tcBorders>
            <w:hideMark/>
          </w:tcPr>
          <w:p w14:paraId="217CFB8A" w14:textId="340BC91F"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
            <w:r>
              <w:rPr>
                <w:rFonts w:eastAsia="SimSun"/>
                <w:color w:val="000000"/>
                <w:kern w:val="24"/>
                <w:sz w:val="18"/>
                <w:szCs w:val="18"/>
                <w:lang w:eastAsia="zh-CN"/>
              </w:rPr>
              <w:t>−</w:t>
            </w:r>
            <w:r w:rsidR="00DF22BF" w:rsidRPr="0096280A">
              <w:rPr>
                <w:rFonts w:eastAsia="SimSun"/>
                <w:color w:val="000000"/>
                <w:kern w:val="24"/>
                <w:sz w:val="18"/>
                <w:szCs w:val="18"/>
                <w:lang w:eastAsia="zh-CN"/>
              </w:rPr>
              <w:t>7.70%</w:t>
            </w:r>
          </w:p>
        </w:tc>
        <w:tc>
          <w:tcPr>
            <w:tcW w:w="750" w:type="dxa"/>
            <w:tcBorders>
              <w:top w:val="single" w:sz="4" w:space="0" w:color="auto"/>
              <w:left w:val="single" w:sz="4" w:space="0" w:color="auto"/>
              <w:bottom w:val="single" w:sz="4" w:space="0" w:color="auto"/>
              <w:right w:val="single" w:sz="4" w:space="0" w:color="auto"/>
            </w:tcBorders>
            <w:hideMark/>
          </w:tcPr>
          <w:p w14:paraId="52CAB2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129%</w:t>
            </w:r>
          </w:p>
        </w:tc>
        <w:tc>
          <w:tcPr>
            <w:tcW w:w="983" w:type="dxa"/>
            <w:tcBorders>
              <w:top w:val="single" w:sz="4" w:space="0" w:color="auto"/>
              <w:left w:val="single" w:sz="4" w:space="0" w:color="auto"/>
              <w:bottom w:val="single" w:sz="4" w:space="0" w:color="auto"/>
              <w:right w:val="single" w:sz="4" w:space="0" w:color="auto"/>
            </w:tcBorders>
            <w:hideMark/>
          </w:tcPr>
          <w:p w14:paraId="4536678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5695%</w:t>
            </w:r>
          </w:p>
        </w:tc>
        <w:tc>
          <w:tcPr>
            <w:tcW w:w="860" w:type="dxa"/>
            <w:tcBorders>
              <w:top w:val="single" w:sz="4" w:space="0" w:color="auto"/>
              <w:left w:val="single" w:sz="4" w:space="0" w:color="auto"/>
              <w:bottom w:val="single" w:sz="4" w:space="0" w:color="auto"/>
              <w:right w:val="single" w:sz="4" w:space="0" w:color="auto"/>
            </w:tcBorders>
          </w:tcPr>
          <w:p w14:paraId="532D779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hideMark/>
          </w:tcPr>
          <w:p w14:paraId="12527AE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
            <w:r w:rsidRPr="0096280A">
              <w:rPr>
                <w:rFonts w:eastAsia="SimSun"/>
                <w:color w:val="000000"/>
                <w:kern w:val="24"/>
                <w:sz w:val="18"/>
                <w:szCs w:val="18"/>
                <w:lang w:eastAsia="zh-CN"/>
              </w:rPr>
              <w:t>2312%</w:t>
            </w:r>
          </w:p>
        </w:tc>
      </w:tr>
      <w:tr w:rsidR="00DF22BF" w:rsidRPr="0096280A" w14:paraId="51CEE860"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8DF4FD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73</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0A076DC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NN intra prediction and LFNST</w:t>
            </w:r>
          </w:p>
        </w:tc>
        <w:tc>
          <w:tcPr>
            <w:tcW w:w="794" w:type="dxa"/>
            <w:tcBorders>
              <w:top w:val="single" w:sz="4" w:space="0" w:color="auto"/>
              <w:left w:val="single" w:sz="4" w:space="0" w:color="auto"/>
              <w:bottom w:val="single" w:sz="4" w:space="0" w:color="auto"/>
              <w:right w:val="single" w:sz="4" w:space="0" w:color="auto"/>
            </w:tcBorders>
            <w:hideMark/>
          </w:tcPr>
          <w:p w14:paraId="5A0A91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628390C2" w14:textId="432F7C9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1.57%</w:t>
            </w:r>
          </w:p>
        </w:tc>
        <w:tc>
          <w:tcPr>
            <w:tcW w:w="861" w:type="dxa"/>
            <w:tcBorders>
              <w:top w:val="single" w:sz="4" w:space="0" w:color="auto"/>
              <w:left w:val="single" w:sz="4" w:space="0" w:color="auto"/>
              <w:bottom w:val="single" w:sz="4" w:space="0" w:color="auto"/>
              <w:right w:val="single" w:sz="4" w:space="0" w:color="auto"/>
            </w:tcBorders>
            <w:hideMark/>
          </w:tcPr>
          <w:p w14:paraId="6C55466E" w14:textId="0FCC380E"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0.96%</w:t>
            </w:r>
          </w:p>
        </w:tc>
        <w:tc>
          <w:tcPr>
            <w:tcW w:w="996" w:type="dxa"/>
            <w:tcBorders>
              <w:top w:val="single" w:sz="4" w:space="0" w:color="auto"/>
              <w:left w:val="single" w:sz="4" w:space="0" w:color="auto"/>
              <w:bottom w:val="single" w:sz="4" w:space="0" w:color="auto"/>
              <w:right w:val="single" w:sz="4" w:space="0" w:color="auto"/>
            </w:tcBorders>
            <w:hideMark/>
          </w:tcPr>
          <w:p w14:paraId="1E7BCFA4" w14:textId="288F1A3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color w:val="000000"/>
                <w:sz w:val="20"/>
                <w:szCs w:val="20"/>
                <w:lang w:eastAsia="fr-FR"/>
              </w:rPr>
              <w:t>−</w:t>
            </w:r>
            <w:r w:rsidR="00DF22BF" w:rsidRPr="0096280A">
              <w:rPr>
                <w:rFonts w:eastAsia="SimSun"/>
                <w:color w:val="000000"/>
                <w:sz w:val="20"/>
                <w:szCs w:val="20"/>
                <w:lang w:eastAsia="fr-FR"/>
              </w:rPr>
              <w:t>1.15%</w:t>
            </w:r>
          </w:p>
        </w:tc>
        <w:tc>
          <w:tcPr>
            <w:tcW w:w="750" w:type="dxa"/>
            <w:tcBorders>
              <w:top w:val="single" w:sz="4" w:space="0" w:color="auto"/>
              <w:left w:val="single" w:sz="4" w:space="0" w:color="auto"/>
              <w:bottom w:val="single" w:sz="4" w:space="0" w:color="auto"/>
              <w:right w:val="single" w:sz="4" w:space="0" w:color="auto"/>
            </w:tcBorders>
            <w:hideMark/>
          </w:tcPr>
          <w:p w14:paraId="0ED98C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175%</w:t>
            </w:r>
          </w:p>
        </w:tc>
        <w:tc>
          <w:tcPr>
            <w:tcW w:w="983" w:type="dxa"/>
            <w:tcBorders>
              <w:top w:val="single" w:sz="4" w:space="0" w:color="auto"/>
              <w:left w:val="single" w:sz="4" w:space="0" w:color="auto"/>
              <w:bottom w:val="single" w:sz="4" w:space="0" w:color="auto"/>
              <w:right w:val="single" w:sz="4" w:space="0" w:color="auto"/>
            </w:tcBorders>
            <w:hideMark/>
          </w:tcPr>
          <w:p w14:paraId="4AFADC6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692%</w:t>
            </w:r>
          </w:p>
        </w:tc>
        <w:tc>
          <w:tcPr>
            <w:tcW w:w="860" w:type="dxa"/>
            <w:tcBorders>
              <w:top w:val="single" w:sz="4" w:space="0" w:color="auto"/>
              <w:left w:val="single" w:sz="4" w:space="0" w:color="auto"/>
              <w:bottom w:val="single" w:sz="4" w:space="0" w:color="auto"/>
              <w:right w:val="single" w:sz="4" w:space="0" w:color="auto"/>
            </w:tcBorders>
          </w:tcPr>
          <w:p w14:paraId="14E7208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1D7E09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6711141"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09B5929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15C5113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432D9A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6DD3BD1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6F0B1A9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1808D6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2618A6E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1AC8396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E4DCD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59D5497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606717E5"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1AAFEA72"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9C1C6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49DF268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10D588AC" w14:textId="14EDCBD6"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49%</w:t>
            </w:r>
          </w:p>
        </w:tc>
        <w:tc>
          <w:tcPr>
            <w:tcW w:w="861" w:type="dxa"/>
            <w:tcBorders>
              <w:top w:val="single" w:sz="4" w:space="0" w:color="auto"/>
              <w:left w:val="single" w:sz="4" w:space="0" w:color="auto"/>
              <w:bottom w:val="single" w:sz="4" w:space="0" w:color="auto"/>
              <w:right w:val="single" w:sz="4" w:space="0" w:color="auto"/>
            </w:tcBorders>
            <w:hideMark/>
          </w:tcPr>
          <w:p w14:paraId="6AE8E57B" w14:textId="01B17D0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04%</w:t>
            </w:r>
          </w:p>
        </w:tc>
        <w:tc>
          <w:tcPr>
            <w:tcW w:w="996" w:type="dxa"/>
            <w:tcBorders>
              <w:top w:val="single" w:sz="4" w:space="0" w:color="auto"/>
              <w:left w:val="single" w:sz="4" w:space="0" w:color="auto"/>
              <w:bottom w:val="single" w:sz="4" w:space="0" w:color="auto"/>
              <w:right w:val="single" w:sz="4" w:space="0" w:color="auto"/>
            </w:tcBorders>
            <w:hideMark/>
          </w:tcPr>
          <w:p w14:paraId="03B885F7" w14:textId="1116366F"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fr-FR"/>
              </w:rPr>
              <w:t>−</w:t>
            </w:r>
            <w:r w:rsidR="00DF22BF" w:rsidRPr="0096280A">
              <w:rPr>
                <w:rFonts w:eastAsia="SimSun"/>
                <w:sz w:val="20"/>
                <w:szCs w:val="20"/>
                <w:lang w:eastAsia="fr-FR"/>
              </w:rPr>
              <w:t>3.07%</w:t>
            </w:r>
          </w:p>
        </w:tc>
        <w:tc>
          <w:tcPr>
            <w:tcW w:w="750" w:type="dxa"/>
            <w:tcBorders>
              <w:top w:val="single" w:sz="4" w:space="0" w:color="auto"/>
              <w:left w:val="single" w:sz="4" w:space="0" w:color="auto"/>
              <w:bottom w:val="single" w:sz="4" w:space="0" w:color="auto"/>
              <w:right w:val="single" w:sz="4" w:space="0" w:color="auto"/>
            </w:tcBorders>
            <w:hideMark/>
          </w:tcPr>
          <w:p w14:paraId="58F805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455%</w:t>
            </w:r>
          </w:p>
        </w:tc>
        <w:tc>
          <w:tcPr>
            <w:tcW w:w="983" w:type="dxa"/>
            <w:tcBorders>
              <w:top w:val="single" w:sz="4" w:space="0" w:color="auto"/>
              <w:left w:val="single" w:sz="4" w:space="0" w:color="auto"/>
              <w:bottom w:val="single" w:sz="4" w:space="0" w:color="auto"/>
              <w:right w:val="single" w:sz="4" w:space="0" w:color="auto"/>
            </w:tcBorders>
            <w:hideMark/>
          </w:tcPr>
          <w:p w14:paraId="3E096EC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fr-FR"/>
              </w:rPr>
              <w:t>3889%</w:t>
            </w:r>
          </w:p>
        </w:tc>
        <w:tc>
          <w:tcPr>
            <w:tcW w:w="860" w:type="dxa"/>
            <w:tcBorders>
              <w:top w:val="single" w:sz="4" w:space="0" w:color="auto"/>
              <w:left w:val="single" w:sz="4" w:space="0" w:color="auto"/>
              <w:bottom w:val="single" w:sz="4" w:space="0" w:color="auto"/>
              <w:right w:val="single" w:sz="4" w:space="0" w:color="auto"/>
            </w:tcBorders>
          </w:tcPr>
          <w:p w14:paraId="0AECB6C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362C668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FBBB919" w14:textId="77777777" w:rsidTr="00750440">
        <w:trPr>
          <w:trHeight w:val="33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6E0CA2E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79</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75D160C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7C7AF12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138197C5" w14:textId="1C32FF58"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20%</w:t>
            </w:r>
          </w:p>
        </w:tc>
        <w:tc>
          <w:tcPr>
            <w:tcW w:w="861" w:type="dxa"/>
            <w:tcBorders>
              <w:top w:val="single" w:sz="4" w:space="0" w:color="auto"/>
              <w:left w:val="single" w:sz="4" w:space="0" w:color="auto"/>
              <w:bottom w:val="single" w:sz="4" w:space="0" w:color="auto"/>
              <w:right w:val="single" w:sz="4" w:space="0" w:color="auto"/>
            </w:tcBorders>
            <w:hideMark/>
          </w:tcPr>
          <w:p w14:paraId="6DA82220" w14:textId="6B7A943B"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2.25%</w:t>
            </w:r>
          </w:p>
        </w:tc>
        <w:tc>
          <w:tcPr>
            <w:tcW w:w="996" w:type="dxa"/>
            <w:tcBorders>
              <w:top w:val="single" w:sz="4" w:space="0" w:color="auto"/>
              <w:left w:val="single" w:sz="4" w:space="0" w:color="auto"/>
              <w:bottom w:val="single" w:sz="4" w:space="0" w:color="auto"/>
              <w:right w:val="single" w:sz="4" w:space="0" w:color="auto"/>
            </w:tcBorders>
            <w:hideMark/>
          </w:tcPr>
          <w:p w14:paraId="6632235A" w14:textId="58957D4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1.39%</w:t>
            </w:r>
          </w:p>
        </w:tc>
        <w:tc>
          <w:tcPr>
            <w:tcW w:w="750" w:type="dxa"/>
            <w:tcBorders>
              <w:top w:val="single" w:sz="4" w:space="0" w:color="auto"/>
              <w:left w:val="single" w:sz="4" w:space="0" w:color="auto"/>
              <w:bottom w:val="single" w:sz="4" w:space="0" w:color="auto"/>
              <w:right w:val="single" w:sz="4" w:space="0" w:color="auto"/>
            </w:tcBorders>
            <w:hideMark/>
          </w:tcPr>
          <w:p w14:paraId="2C832C1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
          <w:p w14:paraId="3F3FDD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3967%</w:t>
            </w:r>
          </w:p>
        </w:tc>
        <w:tc>
          <w:tcPr>
            <w:tcW w:w="860" w:type="dxa"/>
            <w:tcBorders>
              <w:top w:val="single" w:sz="4" w:space="0" w:color="auto"/>
              <w:left w:val="single" w:sz="4" w:space="0" w:color="auto"/>
              <w:bottom w:val="single" w:sz="4" w:space="0" w:color="auto"/>
              <w:right w:val="single" w:sz="4" w:space="0" w:color="auto"/>
            </w:tcBorders>
          </w:tcPr>
          <w:p w14:paraId="102815D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6CDA5A0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FB0A2EF" w14:textId="77777777" w:rsidTr="00750440">
        <w:trPr>
          <w:trHeight w:val="330"/>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FB8BAB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CE0C98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69F932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RA (inter refinement)</w:t>
            </w:r>
          </w:p>
        </w:tc>
        <w:tc>
          <w:tcPr>
            <w:tcW w:w="996" w:type="dxa"/>
            <w:tcBorders>
              <w:top w:val="single" w:sz="4" w:space="0" w:color="auto"/>
              <w:left w:val="single" w:sz="4" w:space="0" w:color="auto"/>
              <w:bottom w:val="single" w:sz="4" w:space="0" w:color="auto"/>
              <w:right w:val="single" w:sz="4" w:space="0" w:color="auto"/>
            </w:tcBorders>
            <w:hideMark/>
          </w:tcPr>
          <w:p w14:paraId="22DD6D4E" w14:textId="79F4626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4.11%</w:t>
            </w:r>
          </w:p>
        </w:tc>
        <w:tc>
          <w:tcPr>
            <w:tcW w:w="861" w:type="dxa"/>
            <w:tcBorders>
              <w:top w:val="single" w:sz="4" w:space="0" w:color="auto"/>
              <w:left w:val="single" w:sz="4" w:space="0" w:color="auto"/>
              <w:bottom w:val="single" w:sz="4" w:space="0" w:color="auto"/>
              <w:right w:val="single" w:sz="4" w:space="0" w:color="auto"/>
            </w:tcBorders>
            <w:hideMark/>
          </w:tcPr>
          <w:p w14:paraId="23B701E9" w14:textId="2F7050E1"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13.83%</w:t>
            </w:r>
          </w:p>
        </w:tc>
        <w:tc>
          <w:tcPr>
            <w:tcW w:w="996" w:type="dxa"/>
            <w:tcBorders>
              <w:top w:val="single" w:sz="4" w:space="0" w:color="auto"/>
              <w:left w:val="single" w:sz="4" w:space="0" w:color="auto"/>
              <w:bottom w:val="single" w:sz="4" w:space="0" w:color="auto"/>
              <w:right w:val="single" w:sz="4" w:space="0" w:color="auto"/>
            </w:tcBorders>
            <w:hideMark/>
          </w:tcPr>
          <w:p w14:paraId="3ED10071" w14:textId="02DB8F9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r>
              <w:rPr>
                <w:rFonts w:eastAsia="Times New Roman"/>
                <w:sz w:val="18"/>
                <w:szCs w:val="18"/>
                <w:lang w:eastAsia="zh-CN"/>
              </w:rPr>
              <w:t>−</w:t>
            </w:r>
            <w:r w:rsidR="00DF22BF" w:rsidRPr="0096280A">
              <w:rPr>
                <w:rFonts w:eastAsia="Times New Roman"/>
                <w:sz w:val="18"/>
                <w:szCs w:val="18"/>
                <w:lang w:eastAsia="zh-CN"/>
              </w:rPr>
              <w:t>13.28%</w:t>
            </w:r>
          </w:p>
        </w:tc>
        <w:tc>
          <w:tcPr>
            <w:tcW w:w="750" w:type="dxa"/>
            <w:tcBorders>
              <w:top w:val="single" w:sz="4" w:space="0" w:color="auto"/>
              <w:left w:val="single" w:sz="4" w:space="0" w:color="auto"/>
              <w:bottom w:val="single" w:sz="4" w:space="0" w:color="auto"/>
              <w:right w:val="single" w:sz="4" w:space="0" w:color="auto"/>
            </w:tcBorders>
            <w:hideMark/>
          </w:tcPr>
          <w:p w14:paraId="730ABCC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r w:rsidRPr="0096280A">
              <w:rPr>
                <w:rFonts w:eastAsia="Times New Roman"/>
                <w:color w:val="000000"/>
                <w:sz w:val="18"/>
                <w:szCs w:val="18"/>
                <w:lang w:eastAsia="zh-CN"/>
              </w:rPr>
              <w:t>196%</w:t>
            </w:r>
          </w:p>
        </w:tc>
        <w:tc>
          <w:tcPr>
            <w:tcW w:w="983" w:type="dxa"/>
            <w:tcBorders>
              <w:top w:val="single" w:sz="4" w:space="0" w:color="auto"/>
              <w:left w:val="single" w:sz="4" w:space="0" w:color="auto"/>
              <w:bottom w:val="single" w:sz="4" w:space="0" w:color="auto"/>
              <w:right w:val="single" w:sz="4" w:space="0" w:color="auto"/>
            </w:tcBorders>
            <w:hideMark/>
          </w:tcPr>
          <w:p w14:paraId="7DF7F97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r w:rsidRPr="0096280A">
              <w:rPr>
                <w:rFonts w:eastAsia="Times New Roman"/>
                <w:color w:val="000000"/>
                <w:sz w:val="18"/>
                <w:szCs w:val="18"/>
                <w:lang w:eastAsia="zh-CN"/>
              </w:rPr>
              <w:t>14058%</w:t>
            </w:r>
          </w:p>
        </w:tc>
        <w:tc>
          <w:tcPr>
            <w:tcW w:w="860" w:type="dxa"/>
            <w:tcBorders>
              <w:top w:val="single" w:sz="4" w:space="0" w:color="auto"/>
              <w:left w:val="single" w:sz="4" w:space="0" w:color="auto"/>
              <w:bottom w:val="single" w:sz="4" w:space="0" w:color="auto"/>
              <w:right w:val="single" w:sz="4" w:space="0" w:color="auto"/>
            </w:tcBorders>
          </w:tcPr>
          <w:p w14:paraId="2D2999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2FF6874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606B721" w14:textId="77777777" w:rsidTr="00750440">
        <w:trPr>
          <w:trHeight w:val="395"/>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56677321"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59B89DB1"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A866DF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3234537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1C73272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08B1764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1B1378B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550A755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0D4496A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1B54247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74E7C0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4AAC29A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9C7D6FF"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128FC5D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30A65EDE" w14:textId="3C209B7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63%</w:t>
            </w:r>
          </w:p>
        </w:tc>
        <w:tc>
          <w:tcPr>
            <w:tcW w:w="861" w:type="dxa"/>
            <w:tcBorders>
              <w:top w:val="single" w:sz="4" w:space="0" w:color="auto"/>
              <w:left w:val="single" w:sz="4" w:space="0" w:color="auto"/>
              <w:bottom w:val="single" w:sz="4" w:space="0" w:color="auto"/>
              <w:right w:val="single" w:sz="4" w:space="0" w:color="auto"/>
            </w:tcBorders>
            <w:hideMark/>
          </w:tcPr>
          <w:p w14:paraId="79922B3C" w14:textId="49F968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9.47%</w:t>
            </w:r>
          </w:p>
        </w:tc>
        <w:tc>
          <w:tcPr>
            <w:tcW w:w="996" w:type="dxa"/>
            <w:tcBorders>
              <w:top w:val="single" w:sz="4" w:space="0" w:color="auto"/>
              <w:left w:val="single" w:sz="4" w:space="0" w:color="auto"/>
              <w:bottom w:val="single" w:sz="4" w:space="0" w:color="auto"/>
              <w:right w:val="single" w:sz="4" w:space="0" w:color="auto"/>
            </w:tcBorders>
            <w:hideMark/>
          </w:tcPr>
          <w:p w14:paraId="77918CA9" w14:textId="0023E9D6"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9.98%</w:t>
            </w:r>
          </w:p>
        </w:tc>
        <w:tc>
          <w:tcPr>
            <w:tcW w:w="750" w:type="dxa"/>
            <w:tcBorders>
              <w:top w:val="single" w:sz="4" w:space="0" w:color="auto"/>
              <w:left w:val="single" w:sz="4" w:space="0" w:color="auto"/>
              <w:bottom w:val="single" w:sz="4" w:space="0" w:color="auto"/>
              <w:right w:val="single" w:sz="4" w:space="0" w:color="auto"/>
            </w:tcBorders>
            <w:hideMark/>
          </w:tcPr>
          <w:p w14:paraId="25CE36F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119%</w:t>
            </w:r>
          </w:p>
        </w:tc>
        <w:tc>
          <w:tcPr>
            <w:tcW w:w="983" w:type="dxa"/>
            <w:tcBorders>
              <w:top w:val="single" w:sz="4" w:space="0" w:color="auto"/>
              <w:left w:val="single" w:sz="4" w:space="0" w:color="auto"/>
              <w:bottom w:val="single" w:sz="4" w:space="0" w:color="auto"/>
              <w:right w:val="single" w:sz="4" w:space="0" w:color="auto"/>
            </w:tcBorders>
            <w:hideMark/>
          </w:tcPr>
          <w:p w14:paraId="731E85A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7853%</w:t>
            </w:r>
          </w:p>
        </w:tc>
        <w:tc>
          <w:tcPr>
            <w:tcW w:w="860" w:type="dxa"/>
            <w:tcBorders>
              <w:top w:val="single" w:sz="4" w:space="0" w:color="auto"/>
              <w:left w:val="single" w:sz="4" w:space="0" w:color="auto"/>
              <w:bottom w:val="single" w:sz="4" w:space="0" w:color="auto"/>
              <w:right w:val="single" w:sz="4" w:space="0" w:color="auto"/>
            </w:tcBorders>
          </w:tcPr>
          <w:p w14:paraId="74FA4A2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0FBCF5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3B89F990" w14:textId="77777777" w:rsidTr="00750440">
        <w:trPr>
          <w:trHeight w:val="539"/>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38F9B5B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88</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5EBD3A1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1C6B8EC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tcPr>
          <w:p w14:paraId="6551482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7A48D9AD"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57D3AA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6E4D268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0CD27D9"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797E78E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3F07A2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5B4BE16F" w14:textId="77777777" w:rsidTr="00750440">
        <w:trPr>
          <w:trHeight w:val="352"/>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737DE4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755749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A1CE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4A7FC62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22E2C38E"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7074E73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4FD61D0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6423F09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51D22F1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7657BD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125142EB"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0914375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679CD508"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06A5837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16B1A48F" w14:textId="7CCE5443"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7.45%</w:t>
            </w:r>
          </w:p>
        </w:tc>
        <w:tc>
          <w:tcPr>
            <w:tcW w:w="861" w:type="dxa"/>
            <w:tcBorders>
              <w:top w:val="single" w:sz="4" w:space="0" w:color="auto"/>
              <w:left w:val="single" w:sz="4" w:space="0" w:color="auto"/>
              <w:bottom w:val="single" w:sz="4" w:space="0" w:color="auto"/>
              <w:right w:val="single" w:sz="4" w:space="0" w:color="auto"/>
            </w:tcBorders>
            <w:hideMark/>
          </w:tcPr>
          <w:p w14:paraId="3802AF22" w14:textId="12837DEA"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12.24%</w:t>
            </w:r>
          </w:p>
        </w:tc>
        <w:tc>
          <w:tcPr>
            <w:tcW w:w="996" w:type="dxa"/>
            <w:tcBorders>
              <w:top w:val="single" w:sz="4" w:space="0" w:color="auto"/>
              <w:left w:val="single" w:sz="4" w:space="0" w:color="auto"/>
              <w:bottom w:val="single" w:sz="4" w:space="0" w:color="auto"/>
              <w:right w:val="single" w:sz="4" w:space="0" w:color="auto"/>
            </w:tcBorders>
            <w:hideMark/>
          </w:tcPr>
          <w:p w14:paraId="5A057322" w14:textId="59822757"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SimSun"/>
                <w:sz w:val="20"/>
                <w:szCs w:val="20"/>
                <w:lang w:eastAsia="zh-CN"/>
              </w:rPr>
              <w:t>−</w:t>
            </w:r>
            <w:r w:rsidR="00DF22BF" w:rsidRPr="0096280A">
              <w:rPr>
                <w:rFonts w:eastAsia="SimSun"/>
                <w:sz w:val="20"/>
                <w:szCs w:val="20"/>
                <w:lang w:eastAsia="zh-CN"/>
              </w:rPr>
              <w:t>10.67%</w:t>
            </w:r>
          </w:p>
        </w:tc>
        <w:tc>
          <w:tcPr>
            <w:tcW w:w="750" w:type="dxa"/>
            <w:tcBorders>
              <w:top w:val="single" w:sz="4" w:space="0" w:color="auto"/>
              <w:left w:val="single" w:sz="4" w:space="0" w:color="auto"/>
              <w:bottom w:val="single" w:sz="4" w:space="0" w:color="auto"/>
              <w:right w:val="single" w:sz="4" w:space="0" w:color="auto"/>
            </w:tcBorders>
            <w:hideMark/>
          </w:tcPr>
          <w:p w14:paraId="1E1EB9A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
          <w:p w14:paraId="1BC49DB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color w:val="000000"/>
                <w:sz w:val="20"/>
                <w:szCs w:val="20"/>
                <w:lang w:eastAsia="zh-CN"/>
              </w:rPr>
              <w:t>15582%</w:t>
            </w:r>
          </w:p>
        </w:tc>
        <w:tc>
          <w:tcPr>
            <w:tcW w:w="860" w:type="dxa"/>
            <w:tcBorders>
              <w:top w:val="single" w:sz="4" w:space="0" w:color="auto"/>
              <w:left w:val="single" w:sz="4" w:space="0" w:color="auto"/>
              <w:bottom w:val="single" w:sz="4" w:space="0" w:color="auto"/>
              <w:right w:val="single" w:sz="4" w:space="0" w:color="auto"/>
            </w:tcBorders>
          </w:tcPr>
          <w:p w14:paraId="60E29CB0"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70A202C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47A90A77" w14:textId="77777777" w:rsidTr="00750440">
        <w:trPr>
          <w:trHeight w:val="550"/>
          <w:jc w:val="center"/>
        </w:trPr>
        <w:tc>
          <w:tcPr>
            <w:tcW w:w="750" w:type="dxa"/>
            <w:vMerge w:val="restart"/>
            <w:tcBorders>
              <w:top w:val="single" w:sz="4" w:space="0" w:color="auto"/>
              <w:left w:val="single" w:sz="4" w:space="0" w:color="auto"/>
              <w:bottom w:val="single" w:sz="4" w:space="0" w:color="auto"/>
              <w:right w:val="single" w:sz="4" w:space="0" w:color="auto"/>
            </w:tcBorders>
            <w:hideMark/>
          </w:tcPr>
          <w:p w14:paraId="5280F4E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94</w:t>
            </w:r>
          </w:p>
        </w:tc>
        <w:tc>
          <w:tcPr>
            <w:tcW w:w="1215" w:type="dxa"/>
            <w:vMerge w:val="restart"/>
            <w:tcBorders>
              <w:top w:val="single" w:sz="4" w:space="0" w:color="auto"/>
              <w:left w:val="single" w:sz="4" w:space="0" w:color="auto"/>
              <w:bottom w:val="single" w:sz="4" w:space="0" w:color="auto"/>
              <w:right w:val="single" w:sz="4" w:space="0" w:color="auto"/>
            </w:tcBorders>
            <w:hideMark/>
          </w:tcPr>
          <w:p w14:paraId="383F4ED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
          <w:p w14:paraId="6FBFF4D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
          <w:p w14:paraId="3221473B" w14:textId="712C0A52"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3.92%</w:t>
            </w:r>
          </w:p>
        </w:tc>
        <w:tc>
          <w:tcPr>
            <w:tcW w:w="861" w:type="dxa"/>
            <w:tcBorders>
              <w:top w:val="single" w:sz="4" w:space="0" w:color="auto"/>
              <w:left w:val="single" w:sz="4" w:space="0" w:color="auto"/>
              <w:bottom w:val="single" w:sz="4" w:space="0" w:color="auto"/>
              <w:right w:val="single" w:sz="4" w:space="0" w:color="auto"/>
            </w:tcBorders>
            <w:hideMark/>
          </w:tcPr>
          <w:p w14:paraId="41B67BF9" w14:textId="4194E433"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8.09%</w:t>
            </w:r>
          </w:p>
        </w:tc>
        <w:tc>
          <w:tcPr>
            <w:tcW w:w="996" w:type="dxa"/>
            <w:tcBorders>
              <w:top w:val="single" w:sz="4" w:space="0" w:color="auto"/>
              <w:left w:val="single" w:sz="4" w:space="0" w:color="auto"/>
              <w:bottom w:val="single" w:sz="4" w:space="0" w:color="auto"/>
              <w:right w:val="single" w:sz="4" w:space="0" w:color="auto"/>
            </w:tcBorders>
            <w:hideMark/>
          </w:tcPr>
          <w:p w14:paraId="10BEDB9F" w14:textId="08034E79"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6.93%</w:t>
            </w:r>
          </w:p>
        </w:tc>
        <w:tc>
          <w:tcPr>
            <w:tcW w:w="750" w:type="dxa"/>
            <w:tcBorders>
              <w:top w:val="single" w:sz="4" w:space="0" w:color="auto"/>
              <w:left w:val="single" w:sz="4" w:space="0" w:color="auto"/>
              <w:bottom w:val="single" w:sz="4" w:space="0" w:color="auto"/>
              <w:right w:val="single" w:sz="4" w:space="0" w:color="auto"/>
            </w:tcBorders>
            <w:hideMark/>
          </w:tcPr>
          <w:p w14:paraId="04FC2647"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sz w:val="20"/>
                <w:szCs w:val="20"/>
                <w:lang w:eastAsia="zh-CN"/>
              </w:rPr>
              <w:t>193%</w:t>
            </w:r>
          </w:p>
        </w:tc>
        <w:tc>
          <w:tcPr>
            <w:tcW w:w="983" w:type="dxa"/>
            <w:tcBorders>
              <w:top w:val="single" w:sz="4" w:space="0" w:color="auto"/>
              <w:left w:val="single" w:sz="4" w:space="0" w:color="auto"/>
              <w:bottom w:val="single" w:sz="4" w:space="0" w:color="auto"/>
              <w:right w:val="single" w:sz="4" w:space="0" w:color="auto"/>
            </w:tcBorders>
            <w:hideMark/>
          </w:tcPr>
          <w:p w14:paraId="5855182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SimSun"/>
                <w:sz w:val="20"/>
                <w:szCs w:val="20"/>
              </w:rPr>
              <w:t>754013%</w:t>
            </w:r>
          </w:p>
        </w:tc>
        <w:tc>
          <w:tcPr>
            <w:tcW w:w="860" w:type="dxa"/>
            <w:tcBorders>
              <w:top w:val="single" w:sz="4" w:space="0" w:color="auto"/>
              <w:left w:val="single" w:sz="4" w:space="0" w:color="auto"/>
              <w:bottom w:val="single" w:sz="4" w:space="0" w:color="auto"/>
              <w:right w:val="single" w:sz="4" w:space="0" w:color="auto"/>
            </w:tcBorders>
          </w:tcPr>
          <w:p w14:paraId="538C905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528B5E2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022D94A4" w14:textId="77777777" w:rsidTr="00750440">
        <w:trPr>
          <w:trHeight w:val="550"/>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3B03457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078C654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01560F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
          <w:p w14:paraId="3F35518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1" w:type="dxa"/>
            <w:tcBorders>
              <w:top w:val="single" w:sz="4" w:space="0" w:color="auto"/>
              <w:left w:val="single" w:sz="4" w:space="0" w:color="auto"/>
              <w:bottom w:val="single" w:sz="4" w:space="0" w:color="auto"/>
              <w:right w:val="single" w:sz="4" w:space="0" w:color="auto"/>
            </w:tcBorders>
          </w:tcPr>
          <w:p w14:paraId="7B85563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96" w:type="dxa"/>
            <w:tcBorders>
              <w:top w:val="single" w:sz="4" w:space="0" w:color="auto"/>
              <w:left w:val="single" w:sz="4" w:space="0" w:color="auto"/>
              <w:bottom w:val="single" w:sz="4" w:space="0" w:color="auto"/>
              <w:right w:val="single" w:sz="4" w:space="0" w:color="auto"/>
            </w:tcBorders>
          </w:tcPr>
          <w:p w14:paraId="4548B82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750" w:type="dxa"/>
            <w:tcBorders>
              <w:top w:val="single" w:sz="4" w:space="0" w:color="auto"/>
              <w:left w:val="single" w:sz="4" w:space="0" w:color="auto"/>
              <w:bottom w:val="single" w:sz="4" w:space="0" w:color="auto"/>
              <w:right w:val="single" w:sz="4" w:space="0" w:color="auto"/>
            </w:tcBorders>
          </w:tcPr>
          <w:p w14:paraId="11CE3B24"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83" w:type="dxa"/>
            <w:tcBorders>
              <w:top w:val="single" w:sz="4" w:space="0" w:color="auto"/>
              <w:left w:val="single" w:sz="4" w:space="0" w:color="auto"/>
              <w:bottom w:val="single" w:sz="4" w:space="0" w:color="auto"/>
              <w:right w:val="single" w:sz="4" w:space="0" w:color="auto"/>
            </w:tcBorders>
          </w:tcPr>
          <w:p w14:paraId="2FBF8EA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860" w:type="dxa"/>
            <w:tcBorders>
              <w:top w:val="single" w:sz="4" w:space="0" w:color="auto"/>
              <w:left w:val="single" w:sz="4" w:space="0" w:color="auto"/>
              <w:bottom w:val="single" w:sz="4" w:space="0" w:color="auto"/>
              <w:right w:val="single" w:sz="4" w:space="0" w:color="auto"/>
            </w:tcBorders>
          </w:tcPr>
          <w:p w14:paraId="62D137F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F5D1CF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28630C3D" w14:textId="77777777" w:rsidTr="00750440">
        <w:trPr>
          <w:trHeight w:val="341"/>
          <w:jc w:val="center"/>
        </w:trPr>
        <w:tc>
          <w:tcPr>
            <w:tcW w:w="750" w:type="dxa"/>
            <w:vMerge/>
            <w:tcBorders>
              <w:top w:val="single" w:sz="4" w:space="0" w:color="auto"/>
              <w:left w:val="single" w:sz="4" w:space="0" w:color="auto"/>
              <w:bottom w:val="single" w:sz="4" w:space="0" w:color="auto"/>
              <w:right w:val="single" w:sz="4" w:space="0" w:color="auto"/>
            </w:tcBorders>
            <w:vAlign w:val="center"/>
            <w:hideMark/>
          </w:tcPr>
          <w:p w14:paraId="29AC07AF"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
          <w:p w14:paraId="47AF8F94"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
          <w:p w14:paraId="35240ACA"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
          <w:p w14:paraId="42BEC20C" w14:textId="01E6388D"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4.99%</w:t>
            </w:r>
          </w:p>
        </w:tc>
        <w:tc>
          <w:tcPr>
            <w:tcW w:w="861" w:type="dxa"/>
            <w:tcBorders>
              <w:top w:val="single" w:sz="4" w:space="0" w:color="auto"/>
              <w:left w:val="single" w:sz="4" w:space="0" w:color="auto"/>
              <w:bottom w:val="single" w:sz="4" w:space="0" w:color="auto"/>
              <w:right w:val="single" w:sz="4" w:space="0" w:color="auto"/>
            </w:tcBorders>
            <w:hideMark/>
          </w:tcPr>
          <w:p w14:paraId="2B2717F5" w14:textId="78141C5C"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6.39%</w:t>
            </w:r>
          </w:p>
        </w:tc>
        <w:tc>
          <w:tcPr>
            <w:tcW w:w="996" w:type="dxa"/>
            <w:tcBorders>
              <w:top w:val="single" w:sz="4" w:space="0" w:color="auto"/>
              <w:left w:val="single" w:sz="4" w:space="0" w:color="auto"/>
              <w:bottom w:val="single" w:sz="4" w:space="0" w:color="auto"/>
              <w:right w:val="single" w:sz="4" w:space="0" w:color="auto"/>
            </w:tcBorders>
            <w:hideMark/>
          </w:tcPr>
          <w:p w14:paraId="15CEE46E" w14:textId="3690FCE5" w:rsidR="00DF22BF" w:rsidRPr="0096280A" w:rsidRDefault="001D5DF2"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Pr>
                <w:rFonts w:eastAsia="Times New Roman"/>
                <w:sz w:val="20"/>
                <w:szCs w:val="20"/>
                <w:lang w:eastAsia="zh-CN"/>
              </w:rPr>
              <w:t>−</w:t>
            </w:r>
            <w:r w:rsidR="00DF22BF" w:rsidRPr="0096280A">
              <w:rPr>
                <w:rFonts w:eastAsia="Times New Roman"/>
                <w:sz w:val="20"/>
                <w:szCs w:val="20"/>
                <w:lang w:eastAsia="zh-CN"/>
              </w:rPr>
              <w:t>17.34%</w:t>
            </w:r>
          </w:p>
        </w:tc>
        <w:tc>
          <w:tcPr>
            <w:tcW w:w="750" w:type="dxa"/>
            <w:tcBorders>
              <w:top w:val="single" w:sz="4" w:space="0" w:color="auto"/>
              <w:left w:val="single" w:sz="4" w:space="0" w:color="auto"/>
              <w:bottom w:val="single" w:sz="4" w:space="0" w:color="auto"/>
              <w:right w:val="single" w:sz="4" w:space="0" w:color="auto"/>
            </w:tcBorders>
            <w:hideMark/>
          </w:tcPr>
          <w:p w14:paraId="3D1DFBF2"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875%</w:t>
            </w:r>
          </w:p>
        </w:tc>
        <w:tc>
          <w:tcPr>
            <w:tcW w:w="983" w:type="dxa"/>
            <w:tcBorders>
              <w:top w:val="single" w:sz="4" w:space="0" w:color="auto"/>
              <w:left w:val="single" w:sz="4" w:space="0" w:color="auto"/>
              <w:bottom w:val="single" w:sz="4" w:space="0" w:color="auto"/>
              <w:right w:val="single" w:sz="4" w:space="0" w:color="auto"/>
            </w:tcBorders>
            <w:hideMark/>
          </w:tcPr>
          <w:p w14:paraId="42573E4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r w:rsidRPr="0096280A">
              <w:rPr>
                <w:rFonts w:eastAsia="Times New Roman"/>
                <w:color w:val="000000"/>
                <w:sz w:val="20"/>
                <w:szCs w:val="20"/>
                <w:lang w:eastAsia="zh-CN"/>
              </w:rPr>
              <w:t>775056%</w:t>
            </w:r>
          </w:p>
        </w:tc>
        <w:tc>
          <w:tcPr>
            <w:tcW w:w="860" w:type="dxa"/>
            <w:tcBorders>
              <w:top w:val="single" w:sz="4" w:space="0" w:color="auto"/>
              <w:left w:val="single" w:sz="4" w:space="0" w:color="auto"/>
              <w:bottom w:val="single" w:sz="4" w:space="0" w:color="auto"/>
              <w:right w:val="single" w:sz="4" w:space="0" w:color="auto"/>
            </w:tcBorders>
          </w:tcPr>
          <w:p w14:paraId="27FD92BF"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45F3788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r w:rsidR="00DF22BF" w:rsidRPr="0096280A" w14:paraId="2FF4DAF2" w14:textId="77777777" w:rsidTr="00750440">
        <w:trPr>
          <w:trHeight w:val="341"/>
          <w:jc w:val="center"/>
        </w:trPr>
        <w:tc>
          <w:tcPr>
            <w:tcW w:w="750" w:type="dxa"/>
            <w:tcBorders>
              <w:top w:val="single" w:sz="4" w:space="0" w:color="auto"/>
              <w:left w:val="single" w:sz="4" w:space="0" w:color="auto"/>
              <w:bottom w:val="single" w:sz="4" w:space="0" w:color="auto"/>
              <w:right w:val="single" w:sz="4" w:space="0" w:color="auto"/>
            </w:tcBorders>
            <w:hideMark/>
          </w:tcPr>
          <w:p w14:paraId="7AD9410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JVET-T0096</w:t>
            </w:r>
          </w:p>
        </w:tc>
        <w:tc>
          <w:tcPr>
            <w:tcW w:w="1215" w:type="dxa"/>
            <w:tcBorders>
              <w:top w:val="single" w:sz="4" w:space="0" w:color="auto"/>
              <w:left w:val="single" w:sz="4" w:space="0" w:color="auto"/>
              <w:bottom w:val="single" w:sz="4" w:space="0" w:color="auto"/>
              <w:right w:val="single" w:sz="4" w:space="0" w:color="auto"/>
            </w:tcBorders>
            <w:hideMark/>
          </w:tcPr>
          <w:p w14:paraId="7BA14EB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
            <w:r w:rsidRPr="0096280A">
              <w:rPr>
                <w:rFonts w:eastAsia="SimSun"/>
                <w:sz w:val="20"/>
                <w:szCs w:val="20"/>
              </w:rPr>
              <w:t>Super resolution</w:t>
            </w:r>
          </w:p>
        </w:tc>
        <w:tc>
          <w:tcPr>
            <w:tcW w:w="794" w:type="dxa"/>
            <w:tcBorders>
              <w:top w:val="single" w:sz="4" w:space="0" w:color="auto"/>
              <w:left w:val="single" w:sz="4" w:space="0" w:color="auto"/>
              <w:bottom w:val="single" w:sz="4" w:space="0" w:color="auto"/>
              <w:right w:val="single" w:sz="4" w:space="0" w:color="auto"/>
            </w:tcBorders>
          </w:tcPr>
          <w:p w14:paraId="7656795B"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tcPr>
          <w:p w14:paraId="6E7A8A06"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861" w:type="dxa"/>
            <w:tcBorders>
              <w:top w:val="single" w:sz="4" w:space="0" w:color="auto"/>
              <w:left w:val="single" w:sz="4" w:space="0" w:color="auto"/>
              <w:bottom w:val="single" w:sz="4" w:space="0" w:color="auto"/>
              <w:right w:val="single" w:sz="4" w:space="0" w:color="auto"/>
            </w:tcBorders>
          </w:tcPr>
          <w:p w14:paraId="6E0DECA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996" w:type="dxa"/>
            <w:tcBorders>
              <w:top w:val="single" w:sz="4" w:space="0" w:color="auto"/>
              <w:left w:val="single" w:sz="4" w:space="0" w:color="auto"/>
              <w:bottom w:val="single" w:sz="4" w:space="0" w:color="auto"/>
              <w:right w:val="single" w:sz="4" w:space="0" w:color="auto"/>
            </w:tcBorders>
          </w:tcPr>
          <w:p w14:paraId="273CD933"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
          </w:p>
        </w:tc>
        <w:tc>
          <w:tcPr>
            <w:tcW w:w="750" w:type="dxa"/>
            <w:tcBorders>
              <w:top w:val="single" w:sz="4" w:space="0" w:color="auto"/>
              <w:left w:val="single" w:sz="4" w:space="0" w:color="auto"/>
              <w:bottom w:val="single" w:sz="4" w:space="0" w:color="auto"/>
              <w:right w:val="single" w:sz="4" w:space="0" w:color="auto"/>
            </w:tcBorders>
          </w:tcPr>
          <w:p w14:paraId="64655038"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p>
        </w:tc>
        <w:tc>
          <w:tcPr>
            <w:tcW w:w="983" w:type="dxa"/>
            <w:tcBorders>
              <w:top w:val="single" w:sz="4" w:space="0" w:color="auto"/>
              <w:left w:val="single" w:sz="4" w:space="0" w:color="auto"/>
              <w:bottom w:val="single" w:sz="4" w:space="0" w:color="auto"/>
              <w:right w:val="single" w:sz="4" w:space="0" w:color="auto"/>
            </w:tcBorders>
          </w:tcPr>
          <w:p w14:paraId="1DC35441"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
          </w:p>
        </w:tc>
        <w:tc>
          <w:tcPr>
            <w:tcW w:w="860" w:type="dxa"/>
            <w:tcBorders>
              <w:top w:val="single" w:sz="4" w:space="0" w:color="auto"/>
              <w:left w:val="single" w:sz="4" w:space="0" w:color="auto"/>
              <w:bottom w:val="single" w:sz="4" w:space="0" w:color="auto"/>
              <w:right w:val="single" w:sz="4" w:space="0" w:color="auto"/>
            </w:tcBorders>
          </w:tcPr>
          <w:p w14:paraId="69840845"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c>
          <w:tcPr>
            <w:tcW w:w="970" w:type="dxa"/>
            <w:tcBorders>
              <w:top w:val="single" w:sz="4" w:space="0" w:color="auto"/>
              <w:left w:val="single" w:sz="4" w:space="0" w:color="auto"/>
              <w:bottom w:val="single" w:sz="4" w:space="0" w:color="auto"/>
              <w:right w:val="single" w:sz="4" w:space="0" w:color="auto"/>
            </w:tcBorders>
          </w:tcPr>
          <w:p w14:paraId="093E23EC" w14:textId="77777777" w:rsidR="00DF22BF" w:rsidRPr="0096280A" w:rsidRDefault="00DF22BF" w:rsidP="0075044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
          </w:p>
        </w:tc>
      </w:tr>
    </w:tbl>
    <w:p w14:paraId="70BA4A45" w14:textId="7342B754" w:rsidR="00F366AD" w:rsidRPr="0096280A" w:rsidRDefault="00F366AD" w:rsidP="00756C2A"/>
    <w:p w14:paraId="3EE6847D" w14:textId="77777777" w:rsidR="00F366AD" w:rsidRPr="0096280A" w:rsidRDefault="00F366AD" w:rsidP="00750440">
      <w:pPr>
        <w:keepNext/>
      </w:pPr>
      <w:r w:rsidRPr="0096280A">
        <w:lastRenderedPageBreak/>
        <w:t>Network information and complexity</w:t>
      </w:r>
    </w:p>
    <w:p w14:paraId="2C75940A" w14:textId="3A8F9933" w:rsidR="00F366AD" w:rsidRPr="0096280A" w:rsidRDefault="00F366AD" w:rsidP="00750440">
      <w:pPr>
        <w:keepNext/>
      </w:pPr>
      <w:r w:rsidRPr="0096280A">
        <w:t xml:space="preserve">Network information in training and inference stages </w:t>
      </w:r>
    </w:p>
    <w:tbl>
      <w:tblPr>
        <w:tblStyle w:val="TableGrid"/>
        <w:tblW w:w="9380" w:type="dxa"/>
        <w:jc w:val="center"/>
        <w:tblLayout w:type="fixed"/>
        <w:tblCellMar>
          <w:left w:w="29" w:type="dxa"/>
          <w:right w:w="29" w:type="dxa"/>
        </w:tblCellMar>
        <w:tblLook w:val="04A0" w:firstRow="1" w:lastRow="0" w:firstColumn="1" w:lastColumn="0" w:noHBand="0" w:noVBand="1"/>
      </w:tblPr>
      <w:tblGrid>
        <w:gridCol w:w="991"/>
        <w:gridCol w:w="1041"/>
        <w:gridCol w:w="746"/>
        <w:gridCol w:w="1669"/>
        <w:gridCol w:w="1584"/>
        <w:gridCol w:w="1008"/>
        <w:gridCol w:w="1317"/>
        <w:gridCol w:w="1024"/>
      </w:tblGrid>
      <w:tr w:rsidR="00F366AD" w:rsidRPr="0096280A" w14:paraId="4FF63AE2" w14:textId="77777777" w:rsidTr="00750440">
        <w:trPr>
          <w:jc w:val="center"/>
        </w:trPr>
        <w:tc>
          <w:tcPr>
            <w:tcW w:w="991" w:type="dxa"/>
          </w:tcPr>
          <w:p w14:paraId="06B4659A"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rPr>
                <w:b/>
              </w:rPr>
              <w:t>Doc. #</w:t>
            </w:r>
          </w:p>
        </w:tc>
        <w:tc>
          <w:tcPr>
            <w:tcW w:w="1041" w:type="dxa"/>
          </w:tcPr>
          <w:p w14:paraId="51AA7F9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rPr>
                <w:b/>
              </w:rPr>
              <w:t>Category</w:t>
            </w:r>
          </w:p>
        </w:tc>
        <w:tc>
          <w:tcPr>
            <w:tcW w:w="746" w:type="dxa"/>
          </w:tcPr>
          <w:p w14:paraId="14EE8C7E"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raining time</w:t>
            </w:r>
          </w:p>
        </w:tc>
        <w:tc>
          <w:tcPr>
            <w:tcW w:w="1669" w:type="dxa"/>
          </w:tcPr>
          <w:p w14:paraId="1E908B2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raining data</w:t>
            </w:r>
          </w:p>
        </w:tc>
        <w:tc>
          <w:tcPr>
            <w:tcW w:w="1584" w:type="dxa"/>
          </w:tcPr>
          <w:p w14:paraId="2A38092D"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Total Parameters</w:t>
            </w:r>
          </w:p>
        </w:tc>
        <w:tc>
          <w:tcPr>
            <w:tcW w:w="1008" w:type="dxa"/>
          </w:tcPr>
          <w:p w14:paraId="42C4D64B"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emory Parameter (MB)</w:t>
            </w:r>
          </w:p>
        </w:tc>
        <w:tc>
          <w:tcPr>
            <w:tcW w:w="1317" w:type="dxa"/>
          </w:tcPr>
          <w:p w14:paraId="145DD803"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emory Temp. (MB)</w:t>
            </w:r>
          </w:p>
        </w:tc>
        <w:tc>
          <w:tcPr>
            <w:tcW w:w="1024" w:type="dxa"/>
          </w:tcPr>
          <w:p w14:paraId="6F34999E" w14:textId="77777777" w:rsidR="00F366AD" w:rsidRPr="0096280A" w:rsidRDefault="00F366AD" w:rsidP="00750440">
            <w:pPr>
              <w:keepNext/>
              <w:tabs>
                <w:tab w:val="clear" w:pos="360"/>
                <w:tab w:val="clear" w:pos="720"/>
                <w:tab w:val="clear" w:pos="1080"/>
                <w:tab w:val="clear" w:pos="1440"/>
              </w:tabs>
              <w:adjustRightInd/>
              <w:spacing w:before="0"/>
              <w:textAlignment w:val="auto"/>
            </w:pPr>
            <w:r w:rsidRPr="0096280A">
              <w:t>MAC (Giga)</w:t>
            </w:r>
          </w:p>
        </w:tc>
      </w:tr>
      <w:tr w:rsidR="00DF22BF" w:rsidRPr="0096280A" w14:paraId="7A23D8AF" w14:textId="77777777" w:rsidTr="00750440">
        <w:trPr>
          <w:jc w:val="center"/>
        </w:trPr>
        <w:tc>
          <w:tcPr>
            <w:tcW w:w="991" w:type="dxa"/>
          </w:tcPr>
          <w:p w14:paraId="343DCCF0" w14:textId="31F51D55"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57</w:t>
            </w:r>
          </w:p>
        </w:tc>
        <w:tc>
          <w:tcPr>
            <w:tcW w:w="1041" w:type="dxa"/>
          </w:tcPr>
          <w:p w14:paraId="41EBEF0D" w14:textId="23731D9F"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 xml:space="preserve">Complexity reduction </w:t>
            </w:r>
          </w:p>
        </w:tc>
        <w:tc>
          <w:tcPr>
            <w:tcW w:w="746" w:type="dxa"/>
          </w:tcPr>
          <w:p w14:paraId="133E93BA" w14:textId="12442B2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24h</w:t>
            </w:r>
          </w:p>
        </w:tc>
        <w:tc>
          <w:tcPr>
            <w:tcW w:w="1669" w:type="dxa"/>
          </w:tcPr>
          <w:p w14:paraId="62B5FD6B" w14:textId="5C37B767"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DIV2K</w:t>
            </w:r>
          </w:p>
        </w:tc>
        <w:tc>
          <w:tcPr>
            <w:tcW w:w="1584" w:type="dxa"/>
          </w:tcPr>
          <w:p w14:paraId="7AC7CA35" w14:textId="6083D48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6,778</w:t>
            </w:r>
          </w:p>
        </w:tc>
        <w:tc>
          <w:tcPr>
            <w:tcW w:w="1008" w:type="dxa"/>
          </w:tcPr>
          <w:p w14:paraId="5DA55960" w14:textId="3C7CAD9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0.067</w:t>
            </w:r>
          </w:p>
        </w:tc>
        <w:tc>
          <w:tcPr>
            <w:tcW w:w="1317" w:type="dxa"/>
          </w:tcPr>
          <w:p w14:paraId="2B62971C" w14:textId="161C20F9"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5238.7</w:t>
            </w:r>
          </w:p>
        </w:tc>
        <w:tc>
          <w:tcPr>
            <w:tcW w:w="1024" w:type="dxa"/>
          </w:tcPr>
          <w:p w14:paraId="004BE1D8" w14:textId="50299CE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29.61</w:t>
            </w:r>
          </w:p>
        </w:tc>
      </w:tr>
      <w:tr w:rsidR="00DF22BF" w:rsidRPr="0096280A" w14:paraId="11BF97E2" w14:textId="77777777" w:rsidTr="00750440">
        <w:trPr>
          <w:jc w:val="center"/>
        </w:trPr>
        <w:tc>
          <w:tcPr>
            <w:tcW w:w="991" w:type="dxa"/>
          </w:tcPr>
          <w:p w14:paraId="4C3C9AC6" w14:textId="6774A5A7"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58</w:t>
            </w:r>
          </w:p>
        </w:tc>
        <w:tc>
          <w:tcPr>
            <w:tcW w:w="1041" w:type="dxa"/>
          </w:tcPr>
          <w:p w14:paraId="4C0A870E" w14:textId="0103D4CF"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Virtual ref. picture</w:t>
            </w:r>
          </w:p>
        </w:tc>
        <w:tc>
          <w:tcPr>
            <w:tcW w:w="746" w:type="dxa"/>
          </w:tcPr>
          <w:p w14:paraId="4AEBF7DB" w14:textId="0B07B43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7 days</w:t>
            </w:r>
          </w:p>
        </w:tc>
        <w:tc>
          <w:tcPr>
            <w:tcW w:w="1669" w:type="dxa"/>
          </w:tcPr>
          <w:p w14:paraId="5990693E" w14:textId="41993922"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lang w:eastAsia="zh-CN"/>
              </w:rPr>
              <w:t>Xiph</w:t>
            </w:r>
            <w:r w:rsidRPr="0096280A">
              <w:rPr>
                <w:sz w:val="20"/>
              </w:rPr>
              <w:t>.org, BVI-DVC (subset)</w:t>
            </w:r>
          </w:p>
        </w:tc>
        <w:tc>
          <w:tcPr>
            <w:tcW w:w="1584" w:type="dxa"/>
          </w:tcPr>
          <w:p w14:paraId="142263D1" w14:textId="2E31B790"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color w:val="000000"/>
                <w:sz w:val="20"/>
              </w:rPr>
              <w:t>125,993,047</w:t>
            </w:r>
          </w:p>
        </w:tc>
        <w:tc>
          <w:tcPr>
            <w:tcW w:w="1008" w:type="dxa"/>
          </w:tcPr>
          <w:p w14:paraId="065BF8CF" w14:textId="445BE82D"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504</w:t>
            </w:r>
          </w:p>
        </w:tc>
        <w:tc>
          <w:tcPr>
            <w:tcW w:w="1317" w:type="dxa"/>
          </w:tcPr>
          <w:p w14:paraId="1164D34D" w14:textId="14E6F08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w:t>
            </w:r>
          </w:p>
        </w:tc>
        <w:tc>
          <w:tcPr>
            <w:tcW w:w="1024" w:type="dxa"/>
          </w:tcPr>
          <w:p w14:paraId="640AE9FE" w14:textId="7AA606E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200</w:t>
            </w:r>
          </w:p>
        </w:tc>
      </w:tr>
      <w:tr w:rsidR="00DF22BF" w:rsidRPr="0096280A" w14:paraId="28A3A4C0" w14:textId="77777777" w:rsidTr="00750440">
        <w:trPr>
          <w:jc w:val="center"/>
        </w:trPr>
        <w:tc>
          <w:tcPr>
            <w:tcW w:w="991" w:type="dxa"/>
          </w:tcPr>
          <w:p w14:paraId="7E326E13" w14:textId="4E642EB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JVET-T0069</w:t>
            </w:r>
          </w:p>
        </w:tc>
        <w:tc>
          <w:tcPr>
            <w:tcW w:w="1041" w:type="dxa"/>
          </w:tcPr>
          <w:p w14:paraId="6FB5B8D9" w14:textId="746168D0"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2981570B" w14:textId="57FEEC32"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57h</w:t>
            </w:r>
          </w:p>
        </w:tc>
        <w:tc>
          <w:tcPr>
            <w:tcW w:w="1669" w:type="dxa"/>
          </w:tcPr>
          <w:p w14:paraId="61F4FE5C" w14:textId="69B82516"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DIV2K</w:t>
            </w:r>
          </w:p>
        </w:tc>
        <w:tc>
          <w:tcPr>
            <w:tcW w:w="1584" w:type="dxa"/>
          </w:tcPr>
          <w:p w14:paraId="0ECF0690" w14:textId="58739E8C"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131,299</w:t>
            </w:r>
          </w:p>
        </w:tc>
        <w:tc>
          <w:tcPr>
            <w:tcW w:w="1008" w:type="dxa"/>
          </w:tcPr>
          <w:p w14:paraId="373B6E72" w14:textId="66964DB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0.5</w:t>
            </w:r>
          </w:p>
        </w:tc>
        <w:tc>
          <w:tcPr>
            <w:tcW w:w="1317" w:type="dxa"/>
          </w:tcPr>
          <w:p w14:paraId="7E08E4BA" w14:textId="2F30D5DA"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32399.36</w:t>
            </w:r>
          </w:p>
        </w:tc>
        <w:tc>
          <w:tcPr>
            <w:tcW w:w="1024" w:type="dxa"/>
          </w:tcPr>
          <w:p w14:paraId="363BA131" w14:textId="7F88DAA4" w:rsidR="00DF22BF" w:rsidRPr="0096280A" w:rsidRDefault="00DF22BF" w:rsidP="00750440">
            <w:pPr>
              <w:keepNext/>
              <w:tabs>
                <w:tab w:val="clear" w:pos="360"/>
                <w:tab w:val="clear" w:pos="720"/>
                <w:tab w:val="clear" w:pos="1080"/>
                <w:tab w:val="clear" w:pos="1440"/>
              </w:tabs>
              <w:adjustRightInd/>
              <w:spacing w:before="0"/>
              <w:textAlignment w:val="auto"/>
            </w:pPr>
            <w:r w:rsidRPr="0096280A">
              <w:rPr>
                <w:sz w:val="20"/>
              </w:rPr>
              <w:t>830</w:t>
            </w:r>
          </w:p>
        </w:tc>
      </w:tr>
      <w:tr w:rsidR="00DF22BF" w:rsidRPr="0096280A" w14:paraId="2C7F47A1" w14:textId="77777777" w:rsidTr="00750440">
        <w:trPr>
          <w:jc w:val="center"/>
        </w:trPr>
        <w:tc>
          <w:tcPr>
            <w:tcW w:w="991" w:type="dxa"/>
          </w:tcPr>
          <w:p w14:paraId="28F42C53" w14:textId="4038CC9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73</w:t>
            </w:r>
          </w:p>
        </w:tc>
        <w:tc>
          <w:tcPr>
            <w:tcW w:w="1041" w:type="dxa"/>
          </w:tcPr>
          <w:p w14:paraId="3A552613" w14:textId="5E0DEFB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NN intra prediction and LFNST</w:t>
            </w:r>
          </w:p>
        </w:tc>
        <w:tc>
          <w:tcPr>
            <w:tcW w:w="746" w:type="dxa"/>
          </w:tcPr>
          <w:p w14:paraId="6FA26A09" w14:textId="57B1E2B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8h</w:t>
            </w:r>
          </w:p>
        </w:tc>
        <w:tc>
          <w:tcPr>
            <w:tcW w:w="1669" w:type="dxa"/>
          </w:tcPr>
          <w:p w14:paraId="077807FE" w14:textId="77777777" w:rsidR="00DF22BF" w:rsidRPr="0096280A" w:rsidRDefault="00DF22BF" w:rsidP="00750440">
            <w:pPr>
              <w:spacing w:before="0"/>
              <w:rPr>
                <w:color w:val="000000"/>
                <w:sz w:val="20"/>
              </w:rPr>
            </w:pPr>
            <w:r w:rsidRPr="0096280A">
              <w:rPr>
                <w:color w:val="000000"/>
                <w:sz w:val="20"/>
              </w:rPr>
              <w:t>ILSVRC2012</w:t>
            </w:r>
          </w:p>
          <w:p w14:paraId="22D73FB1" w14:textId="77777777" w:rsidR="00DF22BF" w:rsidRPr="0096280A" w:rsidRDefault="00DF22BF" w:rsidP="00750440">
            <w:pPr>
              <w:spacing w:before="0"/>
              <w:rPr>
                <w:color w:val="000000"/>
                <w:sz w:val="20"/>
              </w:rPr>
            </w:pPr>
            <w:r w:rsidRPr="0096280A">
              <w:rPr>
                <w:color w:val="000000"/>
                <w:sz w:val="20"/>
              </w:rPr>
              <w:t>DIV2K</w:t>
            </w:r>
          </w:p>
          <w:p w14:paraId="163821BF" w14:textId="345D1720"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CLIC2020</w:t>
            </w:r>
          </w:p>
        </w:tc>
        <w:tc>
          <w:tcPr>
            <w:tcW w:w="1584" w:type="dxa"/>
          </w:tcPr>
          <w:p w14:paraId="02735CE7" w14:textId="724D07A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1,614,376</w:t>
            </w:r>
          </w:p>
        </w:tc>
        <w:tc>
          <w:tcPr>
            <w:tcW w:w="1008" w:type="dxa"/>
          </w:tcPr>
          <w:p w14:paraId="1EBFCC75" w14:textId="102B3E8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50.3</w:t>
            </w:r>
          </w:p>
        </w:tc>
        <w:tc>
          <w:tcPr>
            <w:tcW w:w="1317" w:type="dxa"/>
          </w:tcPr>
          <w:p w14:paraId="3F13635F" w14:textId="660A09AB"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65D80D33" w14:textId="2A21DC6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0.9</w:t>
            </w:r>
          </w:p>
        </w:tc>
      </w:tr>
      <w:tr w:rsidR="00DF22BF" w:rsidRPr="0096280A" w14:paraId="2BF680BD" w14:textId="77777777" w:rsidTr="00750440">
        <w:trPr>
          <w:jc w:val="center"/>
        </w:trPr>
        <w:tc>
          <w:tcPr>
            <w:tcW w:w="991" w:type="dxa"/>
          </w:tcPr>
          <w:p w14:paraId="29EBA6C2" w14:textId="7011623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79</w:t>
            </w:r>
          </w:p>
        </w:tc>
        <w:tc>
          <w:tcPr>
            <w:tcW w:w="1041" w:type="dxa"/>
          </w:tcPr>
          <w:p w14:paraId="50692DF4" w14:textId="65F1A90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6E14BC6F" w14:textId="02EF463F"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669" w:type="dxa"/>
          </w:tcPr>
          <w:p w14:paraId="2C8DE383" w14:textId="30668F4B"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584" w:type="dxa"/>
          </w:tcPr>
          <w:p w14:paraId="5A5DF5B9" w14:textId="6993F0C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million</w:t>
            </w:r>
          </w:p>
        </w:tc>
        <w:tc>
          <w:tcPr>
            <w:tcW w:w="1008" w:type="dxa"/>
          </w:tcPr>
          <w:p w14:paraId="61A8B1F1" w14:textId="6B884260"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317" w:type="dxa"/>
          </w:tcPr>
          <w:p w14:paraId="1FBF4E6F" w14:textId="65675F6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0930B0AD" w14:textId="49C3B61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r>
      <w:tr w:rsidR="00DF22BF" w:rsidRPr="0096280A" w14:paraId="389C9D9E" w14:textId="77777777" w:rsidTr="00750440">
        <w:trPr>
          <w:jc w:val="center"/>
        </w:trPr>
        <w:tc>
          <w:tcPr>
            <w:tcW w:w="991" w:type="dxa"/>
          </w:tcPr>
          <w:p w14:paraId="2AB5ACBA" w14:textId="742CF7E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88</w:t>
            </w:r>
          </w:p>
        </w:tc>
        <w:tc>
          <w:tcPr>
            <w:tcW w:w="1041" w:type="dxa"/>
          </w:tcPr>
          <w:p w14:paraId="16B01BC9" w14:textId="7C30370E"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7D26BB0B" w14:textId="60BD0CF2"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30h</w:t>
            </w:r>
          </w:p>
        </w:tc>
        <w:tc>
          <w:tcPr>
            <w:tcW w:w="1669" w:type="dxa"/>
          </w:tcPr>
          <w:p w14:paraId="51E28AB5" w14:textId="4FA6794E"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DIV2K, BVI-DVC</w:t>
            </w:r>
          </w:p>
        </w:tc>
        <w:tc>
          <w:tcPr>
            <w:tcW w:w="1584" w:type="dxa"/>
          </w:tcPr>
          <w:p w14:paraId="7AF02960" w14:textId="40887390" w:rsidR="00DF22BF" w:rsidRPr="0096280A" w:rsidRDefault="00DF22BF" w:rsidP="00750440">
            <w:pPr>
              <w:tabs>
                <w:tab w:val="clear" w:pos="360"/>
                <w:tab w:val="clear" w:pos="720"/>
                <w:tab w:val="clear" w:pos="1080"/>
                <w:tab w:val="clear" w:pos="1440"/>
              </w:tabs>
              <w:adjustRightInd/>
              <w:spacing w:before="0"/>
              <w:textAlignment w:val="auto"/>
            </w:pPr>
            <w:r w:rsidRPr="0096280A">
              <w:rPr>
                <w:color w:val="000000"/>
                <w:sz w:val="20"/>
              </w:rPr>
              <w:t>4,876,181</w:t>
            </w:r>
          </w:p>
        </w:tc>
        <w:tc>
          <w:tcPr>
            <w:tcW w:w="1008" w:type="dxa"/>
          </w:tcPr>
          <w:p w14:paraId="6A705018" w14:textId="4DC62711"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8.6</w:t>
            </w:r>
          </w:p>
        </w:tc>
        <w:tc>
          <w:tcPr>
            <w:tcW w:w="1317" w:type="dxa"/>
          </w:tcPr>
          <w:p w14:paraId="71BD8B3F" w14:textId="45D58327"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1012.5</w:t>
            </w:r>
          </w:p>
        </w:tc>
        <w:tc>
          <w:tcPr>
            <w:tcW w:w="1024" w:type="dxa"/>
          </w:tcPr>
          <w:p w14:paraId="0F93EA9F" w14:textId="2B15500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3.05</w:t>
            </w:r>
          </w:p>
        </w:tc>
      </w:tr>
      <w:tr w:rsidR="00DF22BF" w:rsidRPr="0096280A" w14:paraId="410690ED" w14:textId="77777777" w:rsidTr="00750440">
        <w:trPr>
          <w:jc w:val="center"/>
        </w:trPr>
        <w:tc>
          <w:tcPr>
            <w:tcW w:w="991" w:type="dxa"/>
          </w:tcPr>
          <w:p w14:paraId="6B5797A7" w14:textId="6BACD73D"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JVET-T0094</w:t>
            </w:r>
          </w:p>
        </w:tc>
        <w:tc>
          <w:tcPr>
            <w:tcW w:w="1041" w:type="dxa"/>
          </w:tcPr>
          <w:p w14:paraId="1A61D908" w14:textId="60CA3B2A"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CNN in-loop filter</w:t>
            </w:r>
          </w:p>
        </w:tc>
        <w:tc>
          <w:tcPr>
            <w:tcW w:w="746" w:type="dxa"/>
          </w:tcPr>
          <w:p w14:paraId="36CFC905" w14:textId="494CABC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669" w:type="dxa"/>
          </w:tcPr>
          <w:p w14:paraId="5C5F98BC" w14:textId="1D66ABE4"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lang w:eastAsia="zh-CN"/>
              </w:rPr>
              <w:t>DIV2K</w:t>
            </w:r>
          </w:p>
        </w:tc>
        <w:tc>
          <w:tcPr>
            <w:tcW w:w="1584" w:type="dxa"/>
          </w:tcPr>
          <w:p w14:paraId="5A734EEB" w14:textId="06DCFEF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08" w:type="dxa"/>
          </w:tcPr>
          <w:p w14:paraId="14A7796C" w14:textId="672DA829"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317" w:type="dxa"/>
          </w:tcPr>
          <w:p w14:paraId="77E9D4DC" w14:textId="5D991EB6"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c>
          <w:tcPr>
            <w:tcW w:w="1024" w:type="dxa"/>
          </w:tcPr>
          <w:p w14:paraId="6097F7B4" w14:textId="563C0295" w:rsidR="00DF22BF" w:rsidRPr="0096280A" w:rsidRDefault="00DF22BF" w:rsidP="00750440">
            <w:pPr>
              <w:tabs>
                <w:tab w:val="clear" w:pos="360"/>
                <w:tab w:val="clear" w:pos="720"/>
                <w:tab w:val="clear" w:pos="1080"/>
                <w:tab w:val="clear" w:pos="1440"/>
              </w:tabs>
              <w:adjustRightInd/>
              <w:spacing w:before="0"/>
              <w:textAlignment w:val="auto"/>
            </w:pPr>
            <w:r w:rsidRPr="0096280A">
              <w:rPr>
                <w:sz w:val="20"/>
              </w:rPr>
              <w:t>-</w:t>
            </w:r>
          </w:p>
        </w:tc>
      </w:tr>
      <w:tr w:rsidR="00A83065" w:rsidRPr="0096280A" w14:paraId="41779656" w14:textId="77777777" w:rsidTr="00750440">
        <w:trPr>
          <w:jc w:val="center"/>
        </w:trPr>
        <w:tc>
          <w:tcPr>
            <w:tcW w:w="991" w:type="dxa"/>
          </w:tcPr>
          <w:p w14:paraId="47C28BC0" w14:textId="47A9C5C0" w:rsidR="00A83065" w:rsidRPr="0096280A" w:rsidRDefault="00A83065" w:rsidP="00750440">
            <w:pPr>
              <w:spacing w:before="0"/>
              <w:rPr>
                <w:sz w:val="20"/>
              </w:rPr>
            </w:pPr>
            <w:r w:rsidRPr="0096280A">
              <w:rPr>
                <w:sz w:val="20"/>
              </w:rPr>
              <w:t>JVET-T0096</w:t>
            </w:r>
          </w:p>
        </w:tc>
        <w:tc>
          <w:tcPr>
            <w:tcW w:w="1041" w:type="dxa"/>
          </w:tcPr>
          <w:p w14:paraId="0D7826D6" w14:textId="57143CF1" w:rsidR="00A83065" w:rsidRPr="0096280A" w:rsidRDefault="00A83065" w:rsidP="00750440">
            <w:pPr>
              <w:spacing w:before="0"/>
              <w:rPr>
                <w:sz w:val="20"/>
              </w:rPr>
            </w:pPr>
            <w:r w:rsidRPr="0096280A">
              <w:rPr>
                <w:sz w:val="20"/>
              </w:rPr>
              <w:t>Super resolution</w:t>
            </w:r>
          </w:p>
        </w:tc>
        <w:tc>
          <w:tcPr>
            <w:tcW w:w="746" w:type="dxa"/>
          </w:tcPr>
          <w:p w14:paraId="55768A4D" w14:textId="3E72D12D" w:rsidR="00A83065" w:rsidRPr="0096280A" w:rsidRDefault="00A83065" w:rsidP="00750440">
            <w:pPr>
              <w:spacing w:before="0"/>
              <w:rPr>
                <w:sz w:val="20"/>
              </w:rPr>
            </w:pPr>
            <w:r w:rsidRPr="0096280A">
              <w:rPr>
                <w:sz w:val="20"/>
              </w:rPr>
              <w:t>-</w:t>
            </w:r>
          </w:p>
        </w:tc>
        <w:tc>
          <w:tcPr>
            <w:tcW w:w="1669" w:type="dxa"/>
          </w:tcPr>
          <w:p w14:paraId="3FA48C68" w14:textId="55CF8D34" w:rsidR="00A83065" w:rsidRPr="0096280A" w:rsidRDefault="00A83065" w:rsidP="00750440">
            <w:pPr>
              <w:spacing w:before="0"/>
              <w:rPr>
                <w:sz w:val="20"/>
                <w:lang w:eastAsia="zh-CN"/>
              </w:rPr>
            </w:pPr>
            <w:r w:rsidRPr="0096280A">
              <w:rPr>
                <w:sz w:val="20"/>
                <w:lang w:eastAsia="zh-CN"/>
              </w:rPr>
              <w:t>-</w:t>
            </w:r>
          </w:p>
        </w:tc>
        <w:tc>
          <w:tcPr>
            <w:tcW w:w="1584" w:type="dxa"/>
          </w:tcPr>
          <w:p w14:paraId="26AB42DB" w14:textId="1668E646" w:rsidR="00A83065" w:rsidRPr="0096280A" w:rsidRDefault="00A83065" w:rsidP="00750440">
            <w:pPr>
              <w:spacing w:before="0"/>
              <w:rPr>
                <w:sz w:val="20"/>
              </w:rPr>
            </w:pPr>
            <w:r w:rsidRPr="0096280A">
              <w:rPr>
                <w:sz w:val="20"/>
              </w:rPr>
              <w:t>-</w:t>
            </w:r>
          </w:p>
        </w:tc>
        <w:tc>
          <w:tcPr>
            <w:tcW w:w="1008" w:type="dxa"/>
          </w:tcPr>
          <w:p w14:paraId="13309391" w14:textId="5156D1DD" w:rsidR="00A83065" w:rsidRPr="0096280A" w:rsidRDefault="00A83065" w:rsidP="00750440">
            <w:pPr>
              <w:spacing w:before="0"/>
              <w:rPr>
                <w:sz w:val="20"/>
              </w:rPr>
            </w:pPr>
            <w:r w:rsidRPr="0096280A">
              <w:rPr>
                <w:sz w:val="20"/>
              </w:rPr>
              <w:t>-</w:t>
            </w:r>
          </w:p>
        </w:tc>
        <w:tc>
          <w:tcPr>
            <w:tcW w:w="1317" w:type="dxa"/>
          </w:tcPr>
          <w:p w14:paraId="4999EA81" w14:textId="0ABDDB3D" w:rsidR="00A83065" w:rsidRPr="0096280A" w:rsidRDefault="00A83065" w:rsidP="00750440">
            <w:pPr>
              <w:spacing w:before="0"/>
              <w:rPr>
                <w:sz w:val="20"/>
              </w:rPr>
            </w:pPr>
            <w:r w:rsidRPr="0096280A">
              <w:rPr>
                <w:sz w:val="20"/>
              </w:rPr>
              <w:t>-</w:t>
            </w:r>
          </w:p>
        </w:tc>
        <w:tc>
          <w:tcPr>
            <w:tcW w:w="1024" w:type="dxa"/>
          </w:tcPr>
          <w:p w14:paraId="30C645FC" w14:textId="30905F5E" w:rsidR="00A83065" w:rsidRPr="0096280A" w:rsidRDefault="00A83065" w:rsidP="00750440">
            <w:pPr>
              <w:spacing w:before="0"/>
              <w:rPr>
                <w:sz w:val="20"/>
              </w:rPr>
            </w:pPr>
            <w:r w:rsidRPr="0096280A">
              <w:rPr>
                <w:sz w:val="20"/>
              </w:rPr>
              <w:t>-</w:t>
            </w:r>
          </w:p>
        </w:tc>
      </w:tr>
    </w:tbl>
    <w:p w14:paraId="3135B0C7" w14:textId="42D02EEF" w:rsidR="00F366AD" w:rsidRPr="0096280A" w:rsidRDefault="00F366AD" w:rsidP="00F366AD">
      <w:r w:rsidRPr="0096280A">
        <w:t>The AHG recommended:</w:t>
      </w:r>
    </w:p>
    <w:p w14:paraId="73CB8FEA" w14:textId="77777777" w:rsidR="00F366AD" w:rsidRPr="0096280A" w:rsidRDefault="00F366AD" w:rsidP="00F11721">
      <w:pPr>
        <w:numPr>
          <w:ilvl w:val="0"/>
          <w:numId w:val="74"/>
        </w:numPr>
      </w:pPr>
      <w:r w:rsidRPr="0096280A">
        <w:t>To review input contributions;</w:t>
      </w:r>
    </w:p>
    <w:p w14:paraId="635D0B1A" w14:textId="6F2EBCD6" w:rsidR="00F366AD" w:rsidRPr="0096280A" w:rsidRDefault="00F366AD" w:rsidP="00F11721">
      <w:pPr>
        <w:numPr>
          <w:ilvl w:val="0"/>
          <w:numId w:val="74"/>
        </w:numPr>
      </w:pPr>
      <w:r w:rsidRPr="0096280A">
        <w:t>To continue investigating neural</w:t>
      </w:r>
      <w:r w:rsidR="00CE6DF0" w:rsidRPr="0096280A">
        <w:t xml:space="preserve"> </w:t>
      </w:r>
      <w:r w:rsidRPr="0096280A">
        <w:t>network-based video coding tools, including coding performance, complexity and quality metrics;</w:t>
      </w:r>
    </w:p>
    <w:p w14:paraId="037FD178" w14:textId="6F0F52C7" w:rsidR="00F366AD" w:rsidRPr="0096280A" w:rsidRDefault="00F366AD" w:rsidP="00F11721">
      <w:pPr>
        <w:numPr>
          <w:ilvl w:val="0"/>
          <w:numId w:val="74"/>
        </w:numPr>
      </w:pPr>
      <w:r w:rsidRPr="0096280A">
        <w:t>To further discuss, define, refine and regulate common testing as well as training conditions for neural</w:t>
      </w:r>
      <w:r w:rsidR="00CE6DF0" w:rsidRPr="0096280A">
        <w:t xml:space="preserve"> </w:t>
      </w:r>
      <w:r w:rsidRPr="0096280A">
        <w:t>network-based video coding.</w:t>
      </w:r>
    </w:p>
    <w:p w14:paraId="72C668A2" w14:textId="31F927ED" w:rsidR="00756C2A" w:rsidRPr="0096280A" w:rsidRDefault="00FC302B" w:rsidP="00756C2A">
      <w:pPr>
        <w:pStyle w:val="Heading9"/>
        <w:rPr>
          <w:rFonts w:eastAsia="Times New Roman"/>
          <w:szCs w:val="24"/>
          <w:lang w:val="en-CA"/>
        </w:rPr>
      </w:pPr>
      <w:hyperlink r:id="rId86" w:history="1">
        <w:r w:rsidR="00756C2A" w:rsidRPr="0096280A">
          <w:rPr>
            <w:rFonts w:eastAsia="Times New Roman"/>
            <w:color w:val="0000FF"/>
            <w:szCs w:val="24"/>
            <w:u w:val="single"/>
            <w:lang w:val="en-CA"/>
          </w:rPr>
          <w:t>JVET-T0012</w:t>
        </w:r>
      </w:hyperlink>
      <w:r w:rsidR="00756C2A" w:rsidRPr="0096280A">
        <w:rPr>
          <w:rFonts w:eastAsia="Times New Roman"/>
          <w:szCs w:val="24"/>
          <w:lang w:val="en-CA"/>
        </w:rPr>
        <w:t xml:space="preserve"> JVET AHG report: High bit depth, high bit rate, and high frame rate coding (AHG12) [A</w:t>
      </w:r>
      <w:r w:rsidR="00E73626">
        <w:rPr>
          <w:rFonts w:eastAsia="Times New Roman"/>
          <w:szCs w:val="24"/>
          <w:lang w:val="en-CA"/>
        </w:rPr>
        <w:t>. </w:t>
      </w:r>
      <w:r w:rsidR="00756C2A" w:rsidRPr="0096280A">
        <w:rPr>
          <w:rFonts w:eastAsia="Times New Roman"/>
          <w:szCs w:val="24"/>
          <w:lang w:val="en-CA"/>
        </w:rPr>
        <w:t>Browne, T</w:t>
      </w:r>
      <w:r w:rsidR="00E73626">
        <w:rPr>
          <w:rFonts w:eastAsia="Times New Roman"/>
          <w:szCs w:val="24"/>
          <w:lang w:val="en-CA"/>
        </w:rPr>
        <w:t>. </w:t>
      </w:r>
      <w:r w:rsidR="00756C2A" w:rsidRPr="0096280A">
        <w:rPr>
          <w:rFonts w:eastAsia="Times New Roman"/>
          <w:szCs w:val="24"/>
          <w:lang w:val="en-CA"/>
        </w:rPr>
        <w:t>Ikai, X</w:t>
      </w:r>
      <w:r w:rsidR="00E73626">
        <w:rPr>
          <w:rFonts w:eastAsia="Times New Roman"/>
          <w:szCs w:val="24"/>
          <w:lang w:val="en-CA"/>
        </w:rPr>
        <w:t>. </w:t>
      </w:r>
      <w:r w:rsidR="00756C2A" w:rsidRPr="0096280A">
        <w:rPr>
          <w:rFonts w:eastAsia="Times New Roman"/>
          <w:szCs w:val="24"/>
          <w:lang w:val="en-CA"/>
        </w:rPr>
        <w:t>Xiu]</w:t>
      </w:r>
    </w:p>
    <w:p w14:paraId="76A08F45" w14:textId="50BBC038" w:rsidR="00756C2A" w:rsidRPr="0096280A" w:rsidRDefault="0048752E" w:rsidP="00756C2A">
      <w:r w:rsidRPr="0096280A">
        <w:t>This AHG report was r</w:t>
      </w:r>
      <w:r w:rsidR="004C2664" w:rsidRPr="0096280A">
        <w:t>eview</w:t>
      </w:r>
      <w:r w:rsidRPr="0096280A">
        <w:t>ed</w:t>
      </w:r>
      <w:r w:rsidR="004C2664" w:rsidRPr="0096280A">
        <w:t xml:space="preserve"> in session 5</w:t>
      </w:r>
      <w:r w:rsidRPr="0096280A">
        <w:t xml:space="preserve"> at 0500 UTC Thursday 8 October (chaired by GJS &amp; JRO)</w:t>
      </w:r>
      <w:r w:rsidR="004C2664" w:rsidRPr="0096280A">
        <w:t>.</w:t>
      </w:r>
    </w:p>
    <w:p w14:paraId="0C686880" w14:textId="24F309CA" w:rsidR="0048752E" w:rsidRPr="0096280A" w:rsidRDefault="0048752E" w:rsidP="00756C2A">
      <w:r w:rsidRPr="0096280A">
        <w:t>This document summarizes the activity of AHG12: High bit depth, high bit rate, and high frame rate coding between the 19th meeting by teleconference (22 June – 1 July 2020) and the 20th meeting by teleconference (7–16 October 2020).</w:t>
      </w:r>
    </w:p>
    <w:p w14:paraId="1ACB637A" w14:textId="52F56725" w:rsidR="0048752E" w:rsidRPr="0096280A" w:rsidRDefault="0048752E" w:rsidP="00756C2A">
      <w:r w:rsidRPr="0096280A">
        <w:t xml:space="preserve">In total there were 11 </w:t>
      </w:r>
      <w:r w:rsidR="00714013" w:rsidRPr="0096280A">
        <w:t xml:space="preserve">contributions </w:t>
      </w:r>
      <w:r w:rsidRPr="0096280A">
        <w:t>noted to be related to high bit depth</w:t>
      </w:r>
      <w:r w:rsidR="00714013" w:rsidRPr="0096280A">
        <w:t xml:space="preserve"> and one on high bit rate</w:t>
      </w:r>
      <w:r w:rsidRPr="0096280A">
        <w:t>, but none related to high frame rate. The contributions are listed in the following section.</w:t>
      </w:r>
    </w:p>
    <w:p w14:paraId="6873A2E6" w14:textId="77777777" w:rsidR="0048752E" w:rsidRPr="0096280A" w:rsidRDefault="0048752E" w:rsidP="00F11721">
      <w:pPr>
        <w:numPr>
          <w:ilvl w:val="0"/>
          <w:numId w:val="67"/>
        </w:numPr>
      </w:pPr>
      <w:r w:rsidRPr="0096280A">
        <w:t>Test conditions and sequences</w:t>
      </w:r>
    </w:p>
    <w:p w14:paraId="373D5222" w14:textId="77777777" w:rsidR="0048752E" w:rsidRPr="0096280A" w:rsidRDefault="0048752E" w:rsidP="00F11721">
      <w:pPr>
        <w:numPr>
          <w:ilvl w:val="1"/>
          <w:numId w:val="67"/>
        </w:numPr>
      </w:pPr>
      <w:r w:rsidRPr="0096280A">
        <w:t xml:space="preserve">JVET-T0047, AHG12: Preliminary common test conditions for high bit depth video coding, T. Ikai, </w:t>
      </w:r>
      <w:proofErr w:type="spellStart"/>
      <w:r w:rsidRPr="0096280A">
        <w:t>A.Browne</w:t>
      </w:r>
      <w:proofErr w:type="spellEnd"/>
      <w:r w:rsidRPr="0096280A">
        <w:t>, X. Xiu</w:t>
      </w:r>
    </w:p>
    <w:p w14:paraId="4684B080" w14:textId="77777777" w:rsidR="0048752E" w:rsidRPr="0096280A" w:rsidRDefault="0048752E" w:rsidP="00F11721">
      <w:pPr>
        <w:numPr>
          <w:ilvl w:val="1"/>
          <w:numId w:val="67"/>
        </w:numPr>
      </w:pPr>
      <w:r w:rsidRPr="0096280A">
        <w:t>JVET-T0082, New HLG sequences for high bit-depth video coding, K. Kondo, M. Ikeda, A. Browne (Sony)</w:t>
      </w:r>
    </w:p>
    <w:p w14:paraId="6B7409A5" w14:textId="77777777" w:rsidR="0048752E" w:rsidRPr="0096280A" w:rsidRDefault="0048752E" w:rsidP="00F11721">
      <w:pPr>
        <w:numPr>
          <w:ilvl w:val="0"/>
          <w:numId w:val="67"/>
        </w:numPr>
      </w:pPr>
      <w:r w:rsidRPr="0096280A">
        <w:t>Tools and transforms</w:t>
      </w:r>
    </w:p>
    <w:p w14:paraId="5DA2F567" w14:textId="77777777" w:rsidR="0048752E" w:rsidRPr="0096280A" w:rsidRDefault="0048752E" w:rsidP="00F11721">
      <w:pPr>
        <w:numPr>
          <w:ilvl w:val="1"/>
          <w:numId w:val="67"/>
        </w:numPr>
      </w:pPr>
      <w:r w:rsidRPr="0096280A">
        <w:t xml:space="preserve">JVET-T0084, AHG12: Transform coefficients range extension for high bit-depth coding, T. Zhou, T. </w:t>
      </w:r>
      <w:proofErr w:type="spellStart"/>
      <w:r w:rsidRPr="0096280A">
        <w:t>Chujoh</w:t>
      </w:r>
      <w:proofErr w:type="spellEnd"/>
      <w:r w:rsidRPr="0096280A">
        <w:t>, E. Sasaki, T. Ikai (Sharp)</w:t>
      </w:r>
    </w:p>
    <w:p w14:paraId="4FAD5100" w14:textId="77777777" w:rsidR="0048752E" w:rsidRPr="0096280A" w:rsidRDefault="0048752E" w:rsidP="00F11721">
      <w:pPr>
        <w:numPr>
          <w:ilvl w:val="1"/>
          <w:numId w:val="67"/>
        </w:numPr>
      </w:pPr>
      <w:r w:rsidRPr="0096280A">
        <w:t xml:space="preserve">JVET-T0086, AHG12: SIMD implementation of BDOF for high bit-depth coding, T. </w:t>
      </w:r>
      <w:proofErr w:type="spellStart"/>
      <w:r w:rsidRPr="0096280A">
        <w:t>Chujoh</w:t>
      </w:r>
      <w:proofErr w:type="spellEnd"/>
      <w:r w:rsidRPr="0096280A">
        <w:t>, E. Sasaki, T. Ikai (Sharp)</w:t>
      </w:r>
    </w:p>
    <w:p w14:paraId="47094C02" w14:textId="77777777" w:rsidR="0048752E" w:rsidRPr="0096280A" w:rsidRDefault="0048752E" w:rsidP="00F11721">
      <w:pPr>
        <w:numPr>
          <w:ilvl w:val="1"/>
          <w:numId w:val="67"/>
        </w:numPr>
      </w:pPr>
      <w:r w:rsidRPr="0096280A">
        <w:lastRenderedPageBreak/>
        <w:t>JVET-T0087, AHG12: VVC coding tool evaluation for high bit-depth coding, T. Ikai, T. Zhou, T. Hashimoto (Sharp)</w:t>
      </w:r>
    </w:p>
    <w:p w14:paraId="4AB5CEDA" w14:textId="77777777" w:rsidR="0048752E" w:rsidRPr="0096280A" w:rsidRDefault="0048752E" w:rsidP="00F11721">
      <w:pPr>
        <w:numPr>
          <w:ilvl w:val="1"/>
          <w:numId w:val="67"/>
        </w:numPr>
      </w:pPr>
      <w:r w:rsidRPr="0096280A">
        <w:t xml:space="preserve">JVET-T0091, AHG12: Fix on encoder overflow issue of the LMCS at high bit-depth coding, X. Xiu, H.-J. </w:t>
      </w:r>
      <w:proofErr w:type="spellStart"/>
      <w:r w:rsidRPr="0096280A">
        <w:t>Jhu</w:t>
      </w:r>
      <w:proofErr w:type="spellEnd"/>
      <w:r w:rsidRPr="0096280A">
        <w:t>, Y.-W. Chen, T.-C. Ma, X. Wang (Kwai)</w:t>
      </w:r>
    </w:p>
    <w:p w14:paraId="3BCD7124" w14:textId="77777777" w:rsidR="0048752E" w:rsidRPr="0096280A" w:rsidRDefault="0048752E" w:rsidP="00F11721">
      <w:pPr>
        <w:numPr>
          <w:ilvl w:val="1"/>
          <w:numId w:val="67"/>
        </w:numPr>
      </w:pPr>
      <w:r w:rsidRPr="0096280A">
        <w:t xml:space="preserve">JVET-T0093, AHG12: On signalling for high-bit depth, Y. </w:t>
      </w:r>
      <w:proofErr w:type="spellStart"/>
      <w:r w:rsidRPr="0096280A">
        <w:t>Kidani</w:t>
      </w:r>
      <w:proofErr w:type="spellEnd"/>
      <w:r w:rsidRPr="0096280A">
        <w:t>, K. Kawamura, K. Unno (KDDI)</w:t>
      </w:r>
    </w:p>
    <w:p w14:paraId="537A33CA" w14:textId="77777777" w:rsidR="0048752E" w:rsidRPr="0096280A" w:rsidRDefault="0048752E" w:rsidP="00F11721">
      <w:pPr>
        <w:numPr>
          <w:ilvl w:val="0"/>
          <w:numId w:val="67"/>
        </w:numPr>
      </w:pPr>
      <w:proofErr w:type="spellStart"/>
      <w:r w:rsidRPr="0096280A">
        <w:t>Golomb</w:t>
      </w:r>
      <w:proofErr w:type="spellEnd"/>
      <w:r w:rsidRPr="0096280A">
        <w:t>-Rice coding</w:t>
      </w:r>
    </w:p>
    <w:p w14:paraId="1221B1B0" w14:textId="77777777" w:rsidR="0048752E" w:rsidRPr="0096280A" w:rsidRDefault="0048752E" w:rsidP="00F11721">
      <w:pPr>
        <w:numPr>
          <w:ilvl w:val="1"/>
          <w:numId w:val="67"/>
        </w:numPr>
      </w:pPr>
      <w:r w:rsidRPr="0096280A">
        <w:t>JVET-T0072, AHG12: Rice parameter selection for high bit depths, A. Browne, S. Keating, K. Sharman (Sony)</w:t>
      </w:r>
    </w:p>
    <w:p w14:paraId="31AA7698" w14:textId="77777777" w:rsidR="0048752E" w:rsidRPr="0096280A" w:rsidRDefault="0048752E" w:rsidP="00F11721">
      <w:pPr>
        <w:numPr>
          <w:ilvl w:val="1"/>
          <w:numId w:val="67"/>
        </w:numPr>
      </w:pPr>
      <w:r w:rsidRPr="0096280A">
        <w:t>JVET-T0085, AHG12: Rice parameter derivation for high bit-depth coding, T. Hashimoto, T. Ikai (Sharp)</w:t>
      </w:r>
    </w:p>
    <w:p w14:paraId="73946DE5" w14:textId="77777777" w:rsidR="0048752E" w:rsidRPr="0096280A" w:rsidRDefault="0048752E" w:rsidP="00F11721">
      <w:pPr>
        <w:numPr>
          <w:ilvl w:val="1"/>
          <w:numId w:val="67"/>
        </w:numPr>
      </w:pPr>
      <w:r w:rsidRPr="0096280A">
        <w:t xml:space="preserve">JVET-T0089, AHG12: Slice based Rice parameter selection for transform skip residual coding, H.-J. </w:t>
      </w:r>
      <w:proofErr w:type="spellStart"/>
      <w:r w:rsidRPr="0096280A">
        <w:t>Jhu</w:t>
      </w:r>
      <w:proofErr w:type="spellEnd"/>
      <w:r w:rsidRPr="0096280A">
        <w:t>, X. Xiu, Y.-W. Chen, T.-C. Ma, C.-W. Kuo, X. Wang (Kwai Inc.)</w:t>
      </w:r>
    </w:p>
    <w:p w14:paraId="2048F1BD" w14:textId="7EA6A052" w:rsidR="0048752E" w:rsidRPr="0096280A" w:rsidRDefault="0048752E" w:rsidP="0048752E">
      <w:pPr>
        <w:numPr>
          <w:ilvl w:val="1"/>
          <w:numId w:val="67"/>
        </w:numPr>
      </w:pPr>
      <w:r w:rsidRPr="0096280A">
        <w:t>JVET-T0105, AHG12: On the Rice parameter derivation for high bit-depth coding, L. Pham Van, D. Rusanovskyy, M. Karczewicz (Qualcomm)</w:t>
      </w:r>
    </w:p>
    <w:p w14:paraId="596173E1" w14:textId="6CDE00EA" w:rsidR="00714013" w:rsidRPr="0096280A" w:rsidRDefault="00714013" w:rsidP="00714013">
      <w:pPr>
        <w:numPr>
          <w:ilvl w:val="0"/>
          <w:numId w:val="67"/>
        </w:numPr>
      </w:pPr>
      <w:r w:rsidRPr="0096280A">
        <w:t xml:space="preserve">Lossless coding (RGB and </w:t>
      </w:r>
      <w:proofErr w:type="spellStart"/>
      <w:r w:rsidRPr="0096280A">
        <w:t>YCgCo</w:t>
      </w:r>
      <w:proofErr w:type="spellEnd"/>
      <w:r w:rsidRPr="0096280A">
        <w:t>)</w:t>
      </w:r>
    </w:p>
    <w:p w14:paraId="3E3721C2" w14:textId="007AF2CC" w:rsidR="00714013" w:rsidRPr="0096280A" w:rsidRDefault="00714013" w:rsidP="00F11721">
      <w:pPr>
        <w:numPr>
          <w:ilvl w:val="1"/>
          <w:numId w:val="67"/>
        </w:numPr>
      </w:pPr>
      <w:r w:rsidRPr="0096280A">
        <w:t xml:space="preserve">JVET-T0111 </w:t>
      </w:r>
      <w:proofErr w:type="spellStart"/>
      <w:r w:rsidRPr="0096280A">
        <w:t>YCgCo</w:t>
      </w:r>
      <w:proofErr w:type="spellEnd"/>
      <w:r w:rsidRPr="0096280A">
        <w:t>-R: Observations and findings [D. Buitenhuis (</w:t>
      </w:r>
      <w:proofErr w:type="spellStart"/>
      <w:r w:rsidRPr="0096280A">
        <w:t>VideoLAN</w:t>
      </w:r>
      <w:proofErr w:type="spellEnd"/>
      <w:r w:rsidRPr="0096280A">
        <w:t>), A.M. Tourapis (Apple Inc)]</w:t>
      </w:r>
    </w:p>
    <w:p w14:paraId="1D4B2FB9" w14:textId="15739055" w:rsidR="0048752E" w:rsidRPr="0096280A" w:rsidRDefault="0048752E" w:rsidP="00756C2A"/>
    <w:p w14:paraId="0D74D557" w14:textId="466217B7" w:rsidR="0048752E" w:rsidRPr="0096280A" w:rsidRDefault="0048752E" w:rsidP="00756C2A">
      <w:r w:rsidRPr="0096280A">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96280A">
        <w:t>RExt</w:t>
      </w:r>
      <w:proofErr w:type="spellEnd"/>
      <w:r w:rsidRPr="0096280A">
        <w:t xml:space="preserve"> test conditions, and new 12 bit PQ content converted from the same original sources as the PQ content in the VVC 10 bit HDR test conditions.</w:t>
      </w:r>
    </w:p>
    <w:p w14:paraId="3CF9F8BA" w14:textId="77777777" w:rsidR="0048752E" w:rsidRPr="0096280A" w:rsidRDefault="0048752E" w:rsidP="0048752E">
      <w:pPr>
        <w:rPr>
          <w:i/>
          <w:iCs/>
        </w:rPr>
      </w:pPr>
      <w:r w:rsidRPr="0096280A">
        <w:rPr>
          <w:i/>
          <w:iCs/>
        </w:rPr>
        <w:t>Extended Precision Enabled</w:t>
      </w:r>
    </w:p>
    <w:p w14:paraId="0F0BA68C" w14:textId="072846C5" w:rsidR="0048752E" w:rsidRPr="0096280A" w:rsidRDefault="0048752E" w:rsidP="00756C2A">
      <w:r w:rsidRPr="0096280A">
        <w:t>The following results were obtained with extended precision enabled (--</w:t>
      </w:r>
      <w:proofErr w:type="spellStart"/>
      <w:r w:rsidRPr="0096280A">
        <w:t>ExtendedPrecision</w:t>
      </w:r>
      <w:proofErr w:type="spellEnd"/>
      <w:r w:rsidRPr="0096280A">
        <w:t>=1) in both VTM 10.0 and HM16.22.</w:t>
      </w:r>
      <w:r w:rsidR="00714013" w:rsidRPr="0096280A">
        <w:t xml:space="preserve"> Note that the VVC specification does not have this flag, although the VTM supports it.</w:t>
      </w:r>
    </w:p>
    <w:p w14:paraId="39BA97E6" w14:textId="77777777" w:rsidR="0048752E" w:rsidRPr="0096280A"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96280A"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1B1A435C"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5996D88B"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96280A" w:rsidRDefault="0048752E" w:rsidP="00750440">
            <w:pPr>
              <w:keepNext/>
              <w:spacing w:before="0"/>
              <w:jc w:val="cente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0AFE2836"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53595FAE" w:rsidR="0048752E" w:rsidRPr="0096280A" w:rsidRDefault="0048752E" w:rsidP="00750440">
            <w:pPr>
              <w:keepNext/>
              <w:spacing w:before="0"/>
              <w:jc w:val="center"/>
            </w:pPr>
          </w:p>
        </w:tc>
      </w:tr>
      <w:tr w:rsidR="0048752E" w:rsidRPr="0096280A"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EB7072B" w14:textId="26B87BA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E9B07D6" w14:textId="0E6D005A"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2C888977"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D0E6337" w14:textId="06B33D23"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7C00E54E" w14:textId="253D2349" w:rsidR="0048752E" w:rsidRPr="0096280A" w:rsidRDefault="0048752E" w:rsidP="00750440">
            <w:pPr>
              <w:keepNext/>
              <w:spacing w:before="0"/>
              <w:jc w:val="center"/>
              <w:rPr>
                <w:b/>
                <w:bCs/>
              </w:rPr>
            </w:pPr>
          </w:p>
        </w:tc>
      </w:tr>
      <w:tr w:rsidR="0048752E" w:rsidRPr="0096280A"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96280A" w:rsidRDefault="0048752E" w:rsidP="00750440">
            <w:pPr>
              <w:keepNext/>
              <w:spacing w:before="0"/>
            </w:pPr>
            <w:r w:rsidRPr="0096280A">
              <w:t>SVT</w:t>
            </w:r>
          </w:p>
        </w:tc>
        <w:tc>
          <w:tcPr>
            <w:tcW w:w="1060" w:type="dxa"/>
            <w:tcBorders>
              <w:top w:val="nil"/>
              <w:left w:val="nil"/>
              <w:bottom w:val="nil"/>
              <w:right w:val="nil"/>
            </w:tcBorders>
            <w:shd w:val="clear" w:color="auto" w:fill="auto"/>
            <w:noWrap/>
            <w:vAlign w:val="center"/>
            <w:hideMark/>
          </w:tcPr>
          <w:p w14:paraId="38C69DF9" w14:textId="77777777" w:rsidR="0048752E" w:rsidRPr="0096280A" w:rsidRDefault="0048752E" w:rsidP="00750440">
            <w:pPr>
              <w:keepNext/>
              <w:spacing w:before="0"/>
              <w:jc w:val="center"/>
            </w:pPr>
            <w:r w:rsidRPr="0096280A">
              <w:t>0.01%</w:t>
            </w:r>
          </w:p>
        </w:tc>
        <w:tc>
          <w:tcPr>
            <w:tcW w:w="1060" w:type="dxa"/>
            <w:tcBorders>
              <w:top w:val="nil"/>
              <w:left w:val="nil"/>
              <w:bottom w:val="nil"/>
              <w:right w:val="nil"/>
            </w:tcBorders>
            <w:shd w:val="clear" w:color="auto" w:fill="auto"/>
            <w:noWrap/>
            <w:vAlign w:val="center"/>
            <w:hideMark/>
          </w:tcPr>
          <w:p w14:paraId="36A73DB6" w14:textId="77777777" w:rsidR="0048752E" w:rsidRPr="0096280A" w:rsidRDefault="0048752E" w:rsidP="00750440">
            <w:pPr>
              <w:keepNext/>
              <w:spacing w:before="0"/>
              <w:jc w:val="center"/>
            </w:pPr>
            <w:r w:rsidRPr="0096280A">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96280A" w:rsidRDefault="0048752E" w:rsidP="00750440">
            <w:pPr>
              <w:keepNext/>
              <w:spacing w:before="0"/>
              <w:jc w:val="center"/>
            </w:pPr>
            <w:r w:rsidRPr="0096280A">
              <w:t>0.14%</w:t>
            </w:r>
          </w:p>
        </w:tc>
        <w:tc>
          <w:tcPr>
            <w:tcW w:w="1060" w:type="dxa"/>
            <w:tcBorders>
              <w:top w:val="nil"/>
              <w:left w:val="nil"/>
              <w:bottom w:val="nil"/>
              <w:right w:val="nil"/>
            </w:tcBorders>
            <w:shd w:val="clear" w:color="auto" w:fill="auto"/>
            <w:noWrap/>
            <w:vAlign w:val="center"/>
            <w:hideMark/>
          </w:tcPr>
          <w:p w14:paraId="51EA6E59" w14:textId="77777777" w:rsidR="0048752E" w:rsidRPr="0096280A" w:rsidRDefault="0048752E" w:rsidP="00750440">
            <w:pPr>
              <w:keepNext/>
              <w:spacing w:before="0"/>
              <w:jc w:val="center"/>
            </w:pPr>
            <w:r w:rsidRPr="0096280A">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96280A" w:rsidRDefault="0048752E" w:rsidP="00750440">
            <w:pPr>
              <w:keepNext/>
              <w:spacing w:before="0"/>
              <w:jc w:val="center"/>
            </w:pPr>
            <w:r w:rsidRPr="0096280A">
              <w:t>132%</w:t>
            </w:r>
          </w:p>
        </w:tc>
      </w:tr>
      <w:tr w:rsidR="0048752E" w:rsidRPr="0096280A"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66952023" w14:textId="617FFF0F" w:rsidR="0048752E" w:rsidRPr="0096280A" w:rsidRDefault="001D5DF2" w:rsidP="00750440">
            <w:pPr>
              <w:keepNext/>
              <w:spacing w:before="0"/>
              <w:jc w:val="center"/>
            </w:pPr>
            <w:r>
              <w:t>−4</w:t>
            </w:r>
            <w:r w:rsidR="0048752E" w:rsidRPr="0096280A">
              <w:t>.78%</w:t>
            </w:r>
          </w:p>
        </w:tc>
        <w:tc>
          <w:tcPr>
            <w:tcW w:w="1060" w:type="dxa"/>
            <w:tcBorders>
              <w:top w:val="nil"/>
              <w:left w:val="nil"/>
              <w:bottom w:val="nil"/>
              <w:right w:val="nil"/>
            </w:tcBorders>
            <w:shd w:val="clear" w:color="000000" w:fill="CCFFCC"/>
            <w:noWrap/>
            <w:vAlign w:val="center"/>
            <w:hideMark/>
          </w:tcPr>
          <w:p w14:paraId="01FEBAF5" w14:textId="0668D1DF" w:rsidR="0048752E" w:rsidRPr="0096280A" w:rsidRDefault="001D5DF2" w:rsidP="00750440">
            <w:pPr>
              <w:keepNext/>
              <w:spacing w:before="0"/>
              <w:jc w:val="center"/>
            </w:pPr>
            <w:r>
              <w:t>−6</w:t>
            </w:r>
            <w:r w:rsidR="0048752E" w:rsidRPr="0096280A">
              <w:t>.16%</w:t>
            </w:r>
          </w:p>
        </w:tc>
        <w:tc>
          <w:tcPr>
            <w:tcW w:w="1611" w:type="dxa"/>
            <w:tcBorders>
              <w:top w:val="nil"/>
              <w:left w:val="nil"/>
              <w:bottom w:val="nil"/>
              <w:right w:val="single" w:sz="4" w:space="0" w:color="auto"/>
            </w:tcBorders>
            <w:shd w:val="clear" w:color="000000" w:fill="CCFFCC"/>
            <w:noWrap/>
            <w:vAlign w:val="center"/>
            <w:hideMark/>
          </w:tcPr>
          <w:p w14:paraId="2456ED1F" w14:textId="7E480F4E" w:rsidR="0048752E" w:rsidRPr="0096280A" w:rsidRDefault="001D5DF2" w:rsidP="00750440">
            <w:pPr>
              <w:keepNext/>
              <w:spacing w:before="0"/>
              <w:jc w:val="center"/>
            </w:pPr>
            <w:r>
              <w:t>−6</w:t>
            </w:r>
            <w:r w:rsidR="0048752E" w:rsidRPr="0096280A">
              <w:t>.84%</w:t>
            </w:r>
          </w:p>
        </w:tc>
        <w:tc>
          <w:tcPr>
            <w:tcW w:w="1060" w:type="dxa"/>
            <w:tcBorders>
              <w:top w:val="nil"/>
              <w:left w:val="nil"/>
              <w:bottom w:val="nil"/>
              <w:right w:val="nil"/>
            </w:tcBorders>
            <w:shd w:val="clear" w:color="auto" w:fill="auto"/>
            <w:noWrap/>
            <w:vAlign w:val="center"/>
            <w:hideMark/>
          </w:tcPr>
          <w:p w14:paraId="35D386DF" w14:textId="77777777" w:rsidR="0048752E" w:rsidRPr="0096280A" w:rsidRDefault="0048752E" w:rsidP="00750440">
            <w:pPr>
              <w:keepNext/>
              <w:spacing w:before="0"/>
              <w:jc w:val="center"/>
            </w:pPr>
            <w:r w:rsidRPr="0096280A">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96280A" w:rsidRDefault="0048752E" w:rsidP="00750440">
            <w:pPr>
              <w:keepNext/>
              <w:spacing w:before="0"/>
              <w:jc w:val="center"/>
            </w:pPr>
            <w:r w:rsidRPr="0096280A">
              <w:t>182%</w:t>
            </w:r>
          </w:p>
        </w:tc>
      </w:tr>
      <w:tr w:rsidR="0048752E" w:rsidRPr="0096280A"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488A14E" w14:textId="2D80257D" w:rsidR="0048752E" w:rsidRPr="0096280A" w:rsidRDefault="001D5DF2" w:rsidP="00750440">
            <w:pPr>
              <w:keepNext/>
              <w:spacing w:before="0"/>
              <w:jc w:val="center"/>
            </w:pPr>
            <w:r>
              <w:t>−8</w:t>
            </w:r>
            <w:r w:rsidR="0048752E" w:rsidRPr="0096280A">
              <w:t>.43%</w:t>
            </w:r>
          </w:p>
        </w:tc>
        <w:tc>
          <w:tcPr>
            <w:tcW w:w="1060" w:type="dxa"/>
            <w:tcBorders>
              <w:top w:val="nil"/>
              <w:left w:val="nil"/>
              <w:bottom w:val="nil"/>
              <w:right w:val="nil"/>
            </w:tcBorders>
            <w:shd w:val="clear" w:color="000000" w:fill="CCFFCC"/>
            <w:noWrap/>
            <w:vAlign w:val="center"/>
            <w:hideMark/>
          </w:tcPr>
          <w:p w14:paraId="78A106DF" w14:textId="282AF385" w:rsidR="0048752E" w:rsidRPr="0096280A" w:rsidRDefault="001D5DF2" w:rsidP="00750440">
            <w:pPr>
              <w:keepNext/>
              <w:spacing w:before="0"/>
              <w:jc w:val="center"/>
            </w:pPr>
            <w:r>
              <w:t>−1</w:t>
            </w:r>
            <w:r w:rsidR="0048752E" w:rsidRPr="0096280A">
              <w:t>2.76%</w:t>
            </w:r>
          </w:p>
        </w:tc>
        <w:tc>
          <w:tcPr>
            <w:tcW w:w="1611" w:type="dxa"/>
            <w:tcBorders>
              <w:top w:val="nil"/>
              <w:left w:val="nil"/>
              <w:bottom w:val="nil"/>
              <w:right w:val="single" w:sz="4" w:space="0" w:color="auto"/>
            </w:tcBorders>
            <w:shd w:val="clear" w:color="000000" w:fill="CCFFCC"/>
            <w:noWrap/>
            <w:vAlign w:val="center"/>
            <w:hideMark/>
          </w:tcPr>
          <w:p w14:paraId="54919B89" w14:textId="12CCF742" w:rsidR="0048752E" w:rsidRPr="0096280A" w:rsidRDefault="001D5DF2" w:rsidP="00750440">
            <w:pPr>
              <w:keepNext/>
              <w:spacing w:before="0"/>
              <w:jc w:val="center"/>
            </w:pPr>
            <w:r>
              <w:t>−1</w:t>
            </w:r>
            <w:r w:rsidR="0048752E" w:rsidRPr="0096280A">
              <w:t>3.44%</w:t>
            </w:r>
          </w:p>
        </w:tc>
        <w:tc>
          <w:tcPr>
            <w:tcW w:w="1060" w:type="dxa"/>
            <w:tcBorders>
              <w:top w:val="nil"/>
              <w:left w:val="nil"/>
              <w:bottom w:val="nil"/>
              <w:right w:val="nil"/>
            </w:tcBorders>
            <w:shd w:val="clear" w:color="auto" w:fill="auto"/>
            <w:noWrap/>
            <w:vAlign w:val="center"/>
            <w:hideMark/>
          </w:tcPr>
          <w:p w14:paraId="7108C0CA" w14:textId="77777777" w:rsidR="0048752E" w:rsidRPr="0096280A" w:rsidRDefault="0048752E" w:rsidP="00750440">
            <w:pPr>
              <w:keepNext/>
              <w:spacing w:before="0"/>
              <w:jc w:val="center"/>
            </w:pPr>
            <w:r w:rsidRPr="0096280A">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96280A" w:rsidRDefault="0048752E" w:rsidP="00750440">
            <w:pPr>
              <w:keepNext/>
              <w:spacing w:before="0"/>
              <w:jc w:val="center"/>
            </w:pPr>
            <w:r w:rsidRPr="0096280A">
              <w:t>182%</w:t>
            </w:r>
          </w:p>
        </w:tc>
      </w:tr>
      <w:tr w:rsidR="0048752E" w:rsidRPr="0096280A"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5D40AD69" w14:textId="357F6A8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425BF8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15AE68E" w14:textId="6731E174"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FA3148D" w:rsidR="0048752E" w:rsidRPr="0096280A" w:rsidRDefault="0048752E" w:rsidP="00750440">
            <w:pPr>
              <w:keepNext/>
              <w:spacing w:before="0"/>
              <w:jc w:val="center"/>
            </w:pPr>
          </w:p>
        </w:tc>
      </w:tr>
      <w:tr w:rsidR="0048752E" w:rsidRPr="0096280A"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5C364C75" w:rsidR="0048752E" w:rsidRPr="0096280A" w:rsidRDefault="001D5DF2" w:rsidP="00750440">
            <w:pPr>
              <w:spacing w:before="0"/>
              <w:jc w:val="center"/>
            </w:pPr>
            <w:r>
              <w:t>−4</w:t>
            </w:r>
            <w:r w:rsidR="0048752E" w:rsidRPr="0096280A">
              <w:t>.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2A200829" w:rsidR="0048752E" w:rsidRPr="0096280A" w:rsidRDefault="001D5DF2" w:rsidP="00750440">
            <w:pPr>
              <w:spacing w:before="0"/>
              <w:jc w:val="center"/>
            </w:pPr>
            <w:r>
              <w:t>−6</w:t>
            </w:r>
            <w:r w:rsidR="0048752E" w:rsidRPr="0096280A">
              <w:t>.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29E5D6B3" w:rsidR="0048752E" w:rsidRPr="0096280A" w:rsidRDefault="001D5DF2" w:rsidP="00750440">
            <w:pPr>
              <w:spacing w:before="0"/>
              <w:jc w:val="center"/>
            </w:pPr>
            <w:r>
              <w:t>−6</w:t>
            </w:r>
            <w:r w:rsidR="0048752E" w:rsidRPr="0096280A">
              <w:t>.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96280A" w:rsidRDefault="0048752E" w:rsidP="00750440">
            <w:pPr>
              <w:spacing w:before="0"/>
              <w:jc w:val="center"/>
            </w:pPr>
            <w:r w:rsidRPr="0096280A">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96280A" w:rsidRDefault="0048752E" w:rsidP="00750440">
            <w:pPr>
              <w:spacing w:before="0"/>
              <w:jc w:val="center"/>
            </w:pPr>
            <w:r w:rsidRPr="0096280A">
              <w:t>162%</w:t>
            </w:r>
          </w:p>
        </w:tc>
      </w:tr>
      <w:tr w:rsidR="0048752E" w:rsidRPr="0096280A"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2E585744"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0E1890DE"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96280A" w:rsidRDefault="0048752E" w:rsidP="00750440">
            <w:pPr>
              <w:keepNext/>
              <w:spacing w:before="0"/>
              <w:jc w:val="cente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5F7A3ADC"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6F30FC2F" w:rsidR="0048752E" w:rsidRPr="0096280A" w:rsidRDefault="0048752E" w:rsidP="00750440">
            <w:pPr>
              <w:keepNext/>
              <w:spacing w:before="0"/>
              <w:jc w:val="center"/>
            </w:pPr>
          </w:p>
        </w:tc>
      </w:tr>
      <w:tr w:rsidR="0048752E" w:rsidRPr="0096280A"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49BEB49A" w14:textId="4547975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34234B31" w14:textId="66863055"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49086912"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62B3C24F" w14:textId="44F92883"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5324AAF" w14:textId="2593F831" w:rsidR="0048752E" w:rsidRPr="0096280A" w:rsidRDefault="0048752E" w:rsidP="00750440">
            <w:pPr>
              <w:keepNext/>
              <w:spacing w:before="0"/>
              <w:jc w:val="center"/>
              <w:rPr>
                <w:b/>
                <w:bCs/>
              </w:rPr>
            </w:pPr>
          </w:p>
        </w:tc>
      </w:tr>
      <w:tr w:rsidR="0048752E" w:rsidRPr="0096280A"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CCFFCC"/>
            <w:noWrap/>
            <w:vAlign w:val="center"/>
            <w:hideMark/>
          </w:tcPr>
          <w:p w14:paraId="5C2C838D" w14:textId="716A67A4" w:rsidR="0048752E" w:rsidRPr="0096280A" w:rsidRDefault="001D5DF2" w:rsidP="00750440">
            <w:pPr>
              <w:keepNext/>
              <w:spacing w:before="0"/>
              <w:jc w:val="center"/>
            </w:pPr>
            <w:r>
              <w:t>−3</w:t>
            </w:r>
            <w:r w:rsidR="0048752E" w:rsidRPr="0096280A">
              <w:t>.59%</w:t>
            </w:r>
          </w:p>
        </w:tc>
        <w:tc>
          <w:tcPr>
            <w:tcW w:w="1060" w:type="dxa"/>
            <w:tcBorders>
              <w:top w:val="nil"/>
              <w:left w:val="nil"/>
              <w:bottom w:val="nil"/>
              <w:right w:val="nil"/>
            </w:tcBorders>
            <w:shd w:val="clear" w:color="auto" w:fill="auto"/>
            <w:noWrap/>
            <w:vAlign w:val="center"/>
            <w:hideMark/>
          </w:tcPr>
          <w:p w14:paraId="32BFAB04" w14:textId="1A16FDE2" w:rsidR="0048752E" w:rsidRPr="0096280A" w:rsidRDefault="001D5DF2" w:rsidP="00750440">
            <w:pPr>
              <w:keepNext/>
              <w:spacing w:before="0"/>
              <w:jc w:val="center"/>
            </w:pPr>
            <w:r>
              <w:t>−1</w:t>
            </w:r>
            <w:r w:rsidR="0048752E" w:rsidRPr="0096280A">
              <w:t>.19%</w:t>
            </w:r>
          </w:p>
        </w:tc>
        <w:tc>
          <w:tcPr>
            <w:tcW w:w="1611" w:type="dxa"/>
            <w:tcBorders>
              <w:top w:val="nil"/>
              <w:left w:val="nil"/>
              <w:bottom w:val="nil"/>
              <w:right w:val="nil"/>
            </w:tcBorders>
            <w:shd w:val="clear" w:color="auto" w:fill="auto"/>
            <w:noWrap/>
            <w:vAlign w:val="center"/>
            <w:hideMark/>
          </w:tcPr>
          <w:p w14:paraId="7E10766A" w14:textId="7F1691F4" w:rsidR="0048752E" w:rsidRPr="0096280A" w:rsidRDefault="001D5DF2" w:rsidP="00750440">
            <w:pPr>
              <w:keepNext/>
              <w:spacing w:before="0"/>
              <w:jc w:val="center"/>
            </w:pPr>
            <w:r>
              <w:t>−1</w:t>
            </w:r>
            <w:r w:rsidR="0048752E" w:rsidRPr="0096280A">
              <w:t>.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96280A" w:rsidRDefault="0048752E" w:rsidP="00750440">
            <w:pPr>
              <w:keepNext/>
              <w:spacing w:before="0"/>
              <w:jc w:val="center"/>
            </w:pPr>
            <w:r w:rsidRPr="0096280A">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96280A" w:rsidRDefault="0048752E" w:rsidP="00750440">
            <w:pPr>
              <w:keepNext/>
              <w:spacing w:before="0"/>
              <w:jc w:val="center"/>
            </w:pPr>
            <w:r w:rsidRPr="0096280A">
              <w:t>173%</w:t>
            </w:r>
          </w:p>
        </w:tc>
      </w:tr>
      <w:tr w:rsidR="0048752E" w:rsidRPr="0096280A"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0A219F65" w14:textId="1FEA2917" w:rsidR="0048752E" w:rsidRPr="0096280A" w:rsidRDefault="001D5DF2" w:rsidP="00750440">
            <w:pPr>
              <w:keepNext/>
              <w:spacing w:before="0"/>
              <w:jc w:val="center"/>
            </w:pPr>
            <w:r>
              <w:t>−7</w:t>
            </w:r>
            <w:r w:rsidR="0048752E" w:rsidRPr="0096280A">
              <w:t>.18%</w:t>
            </w:r>
          </w:p>
        </w:tc>
        <w:tc>
          <w:tcPr>
            <w:tcW w:w="1060" w:type="dxa"/>
            <w:tcBorders>
              <w:top w:val="nil"/>
              <w:left w:val="nil"/>
              <w:bottom w:val="nil"/>
              <w:right w:val="nil"/>
            </w:tcBorders>
            <w:shd w:val="clear" w:color="000000" w:fill="CCFFCC"/>
            <w:noWrap/>
            <w:vAlign w:val="center"/>
            <w:hideMark/>
          </w:tcPr>
          <w:p w14:paraId="46EC8AA2" w14:textId="75371D1C" w:rsidR="0048752E" w:rsidRPr="0096280A" w:rsidRDefault="001D5DF2" w:rsidP="00750440">
            <w:pPr>
              <w:keepNext/>
              <w:spacing w:before="0"/>
              <w:jc w:val="center"/>
            </w:pPr>
            <w:r>
              <w:t>−8</w:t>
            </w:r>
            <w:r w:rsidR="0048752E" w:rsidRPr="0096280A">
              <w:t>.58%</w:t>
            </w:r>
          </w:p>
        </w:tc>
        <w:tc>
          <w:tcPr>
            <w:tcW w:w="1611" w:type="dxa"/>
            <w:tcBorders>
              <w:top w:val="nil"/>
              <w:left w:val="nil"/>
              <w:bottom w:val="nil"/>
              <w:right w:val="nil"/>
            </w:tcBorders>
            <w:shd w:val="clear" w:color="000000" w:fill="CCFFCC"/>
            <w:noWrap/>
            <w:vAlign w:val="center"/>
            <w:hideMark/>
          </w:tcPr>
          <w:p w14:paraId="7B8F3161" w14:textId="5E64BF7E" w:rsidR="0048752E" w:rsidRPr="0096280A" w:rsidRDefault="001D5DF2" w:rsidP="00750440">
            <w:pPr>
              <w:keepNext/>
              <w:spacing w:before="0"/>
              <w:jc w:val="center"/>
            </w:pPr>
            <w:r>
              <w:t>−8</w:t>
            </w:r>
            <w:r w:rsidR="0048752E" w:rsidRPr="0096280A">
              <w:t>.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96280A" w:rsidRDefault="0048752E" w:rsidP="00750440">
            <w:pPr>
              <w:keepNext/>
              <w:spacing w:before="0"/>
              <w:jc w:val="center"/>
            </w:pPr>
            <w:r w:rsidRPr="0096280A">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96280A" w:rsidRDefault="0048752E" w:rsidP="00750440">
            <w:pPr>
              <w:keepNext/>
              <w:spacing w:before="0"/>
              <w:jc w:val="center"/>
            </w:pPr>
            <w:r w:rsidRPr="0096280A">
              <w:t>182%</w:t>
            </w:r>
          </w:p>
        </w:tc>
      </w:tr>
      <w:tr w:rsidR="0048752E" w:rsidRPr="0096280A"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A4A9FC1" w14:textId="5A133C95" w:rsidR="0048752E" w:rsidRPr="0096280A" w:rsidRDefault="001D5DF2" w:rsidP="00750440">
            <w:pPr>
              <w:keepNext/>
              <w:spacing w:before="0"/>
              <w:jc w:val="center"/>
            </w:pPr>
            <w:r>
              <w:t>−9</w:t>
            </w:r>
            <w:r w:rsidR="0048752E" w:rsidRPr="0096280A">
              <w:t>.47%</w:t>
            </w:r>
          </w:p>
        </w:tc>
        <w:tc>
          <w:tcPr>
            <w:tcW w:w="1060" w:type="dxa"/>
            <w:tcBorders>
              <w:top w:val="nil"/>
              <w:left w:val="nil"/>
              <w:bottom w:val="nil"/>
              <w:right w:val="nil"/>
            </w:tcBorders>
            <w:shd w:val="clear" w:color="000000" w:fill="CCFFCC"/>
            <w:noWrap/>
            <w:vAlign w:val="center"/>
            <w:hideMark/>
          </w:tcPr>
          <w:p w14:paraId="4BDFAF17" w14:textId="2F080AFA" w:rsidR="0048752E" w:rsidRPr="0096280A" w:rsidRDefault="001D5DF2" w:rsidP="00750440">
            <w:pPr>
              <w:keepNext/>
              <w:spacing w:before="0"/>
              <w:jc w:val="center"/>
            </w:pPr>
            <w:r>
              <w:t>−1</w:t>
            </w:r>
            <w:r w:rsidR="0048752E" w:rsidRPr="0096280A">
              <w:t>4.41%</w:t>
            </w:r>
          </w:p>
        </w:tc>
        <w:tc>
          <w:tcPr>
            <w:tcW w:w="1611" w:type="dxa"/>
            <w:tcBorders>
              <w:top w:val="nil"/>
              <w:left w:val="nil"/>
              <w:bottom w:val="nil"/>
              <w:right w:val="nil"/>
            </w:tcBorders>
            <w:shd w:val="clear" w:color="000000" w:fill="CCFFCC"/>
            <w:noWrap/>
            <w:vAlign w:val="center"/>
            <w:hideMark/>
          </w:tcPr>
          <w:p w14:paraId="5F4CE87C" w14:textId="6299F368" w:rsidR="0048752E" w:rsidRPr="0096280A" w:rsidRDefault="001D5DF2" w:rsidP="00750440">
            <w:pPr>
              <w:keepNext/>
              <w:spacing w:before="0"/>
              <w:jc w:val="center"/>
            </w:pPr>
            <w:r>
              <w:t>−1</w:t>
            </w:r>
            <w:r w:rsidR="0048752E" w:rsidRPr="0096280A">
              <w:t>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96280A" w:rsidRDefault="0048752E" w:rsidP="00750440">
            <w:pPr>
              <w:keepNext/>
              <w:spacing w:before="0"/>
              <w:jc w:val="center"/>
            </w:pPr>
            <w:r w:rsidRPr="0096280A">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96280A" w:rsidRDefault="0048752E" w:rsidP="00750440">
            <w:pPr>
              <w:keepNext/>
              <w:spacing w:before="0"/>
              <w:jc w:val="center"/>
            </w:pPr>
            <w:r w:rsidRPr="0096280A">
              <w:t>182%</w:t>
            </w:r>
          </w:p>
        </w:tc>
      </w:tr>
      <w:tr w:rsidR="0048752E" w:rsidRPr="0096280A"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2F3B6B2" w14:textId="38A53808"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356368A4"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D16B8CE" w14:textId="41B23E55"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6E0E2C27" w:rsidR="0048752E" w:rsidRPr="0096280A" w:rsidRDefault="0048752E" w:rsidP="00750440">
            <w:pPr>
              <w:keepNext/>
              <w:spacing w:before="0"/>
              <w:jc w:val="center"/>
            </w:pPr>
          </w:p>
        </w:tc>
      </w:tr>
      <w:tr w:rsidR="0048752E" w:rsidRPr="0096280A"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471BCDC6" w:rsidR="0048752E" w:rsidRPr="0096280A" w:rsidRDefault="001D5DF2" w:rsidP="00750440">
            <w:pPr>
              <w:spacing w:before="0"/>
              <w:jc w:val="center"/>
            </w:pPr>
            <w:r>
              <w:t>−6</w:t>
            </w:r>
            <w:r w:rsidR="0048752E" w:rsidRPr="0096280A">
              <w:t>.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10B1FB7A" w:rsidR="0048752E" w:rsidRPr="0096280A" w:rsidRDefault="001D5DF2" w:rsidP="00750440">
            <w:pPr>
              <w:spacing w:before="0"/>
              <w:jc w:val="center"/>
            </w:pPr>
            <w:r>
              <w:t>−8</w:t>
            </w:r>
            <w:r w:rsidR="0048752E" w:rsidRPr="0096280A">
              <w:t>.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170922EE" w:rsidR="0048752E" w:rsidRPr="0096280A" w:rsidRDefault="001D5DF2" w:rsidP="00750440">
            <w:pPr>
              <w:spacing w:before="0"/>
              <w:jc w:val="center"/>
            </w:pPr>
            <w:r>
              <w:t>−8</w:t>
            </w:r>
            <w:r w:rsidR="0048752E" w:rsidRPr="0096280A">
              <w:t>.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96280A" w:rsidRDefault="0048752E" w:rsidP="00750440">
            <w:pPr>
              <w:spacing w:before="0"/>
              <w:jc w:val="center"/>
            </w:pPr>
            <w:r w:rsidRPr="0096280A">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96280A" w:rsidRDefault="0048752E" w:rsidP="00750440">
            <w:pPr>
              <w:spacing w:before="0"/>
              <w:jc w:val="center"/>
            </w:pPr>
            <w:r w:rsidRPr="0096280A">
              <w:t>180%</w:t>
            </w:r>
          </w:p>
        </w:tc>
      </w:tr>
      <w:tr w:rsidR="0048752E" w:rsidRPr="0096280A"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30C0B5E0"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6C0E26D1"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96280A" w:rsidRDefault="0048752E" w:rsidP="00750440">
            <w:pPr>
              <w:keepNext/>
              <w:spacing w:before="0"/>
              <w:jc w:val="cente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5F414F6"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2FD51715" w:rsidR="0048752E" w:rsidRPr="0096280A" w:rsidRDefault="0048752E" w:rsidP="00750440">
            <w:pPr>
              <w:keepNext/>
              <w:spacing w:before="0"/>
              <w:jc w:val="center"/>
            </w:pPr>
          </w:p>
        </w:tc>
      </w:tr>
      <w:tr w:rsidR="0048752E" w:rsidRPr="0096280A"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476B24AB" w14:textId="1CE341E5"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746A7C93" w14:textId="5563A9AF"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343A060B"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106AA8A" w14:textId="6B7180F4"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67C9421A" w14:textId="7C6CFD6F" w:rsidR="0048752E" w:rsidRPr="0096280A" w:rsidRDefault="0048752E" w:rsidP="00750440">
            <w:pPr>
              <w:keepNext/>
              <w:spacing w:before="0"/>
              <w:jc w:val="center"/>
              <w:rPr>
                <w:b/>
                <w:bCs/>
              </w:rPr>
            </w:pPr>
          </w:p>
        </w:tc>
      </w:tr>
      <w:tr w:rsidR="0048752E" w:rsidRPr="0096280A"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548DD35C" w:rsidR="0048752E" w:rsidRPr="0096280A" w:rsidRDefault="001D5DF2" w:rsidP="00750440">
            <w:pPr>
              <w:keepNext/>
              <w:spacing w:before="0"/>
              <w:jc w:val="center"/>
            </w:pPr>
            <w:r>
              <w:t>−3</w:t>
            </w:r>
            <w:r w:rsidR="0048752E" w:rsidRPr="0096280A">
              <w:t>.68%</w:t>
            </w:r>
          </w:p>
        </w:tc>
        <w:tc>
          <w:tcPr>
            <w:tcW w:w="1060" w:type="dxa"/>
            <w:tcBorders>
              <w:top w:val="nil"/>
              <w:left w:val="nil"/>
              <w:bottom w:val="nil"/>
              <w:right w:val="nil"/>
            </w:tcBorders>
            <w:shd w:val="clear" w:color="auto" w:fill="auto"/>
            <w:noWrap/>
            <w:vAlign w:val="center"/>
            <w:hideMark/>
          </w:tcPr>
          <w:p w14:paraId="69B1D506" w14:textId="5FF25486" w:rsidR="0048752E" w:rsidRPr="0096280A" w:rsidRDefault="001D5DF2" w:rsidP="00750440">
            <w:pPr>
              <w:keepNext/>
              <w:spacing w:before="0"/>
              <w:jc w:val="center"/>
            </w:pPr>
            <w:r>
              <w:t>−1</w:t>
            </w:r>
            <w:r w:rsidR="0048752E" w:rsidRPr="0096280A">
              <w:t>.42%</w:t>
            </w:r>
          </w:p>
        </w:tc>
        <w:tc>
          <w:tcPr>
            <w:tcW w:w="1611" w:type="dxa"/>
            <w:tcBorders>
              <w:top w:val="nil"/>
              <w:left w:val="nil"/>
              <w:bottom w:val="nil"/>
              <w:right w:val="single" w:sz="4" w:space="0" w:color="auto"/>
            </w:tcBorders>
            <w:shd w:val="clear" w:color="auto" w:fill="auto"/>
            <w:noWrap/>
            <w:vAlign w:val="center"/>
            <w:hideMark/>
          </w:tcPr>
          <w:p w14:paraId="66463805" w14:textId="6EA18C4B" w:rsidR="0048752E" w:rsidRPr="0096280A" w:rsidRDefault="001D5DF2" w:rsidP="00750440">
            <w:pPr>
              <w:keepNext/>
              <w:spacing w:before="0"/>
              <w:jc w:val="center"/>
            </w:pPr>
            <w:r>
              <w:t>−1</w:t>
            </w:r>
            <w:r w:rsidR="0048752E" w:rsidRPr="0096280A">
              <w:t>.43%</w:t>
            </w:r>
          </w:p>
        </w:tc>
        <w:tc>
          <w:tcPr>
            <w:tcW w:w="1060" w:type="dxa"/>
            <w:tcBorders>
              <w:top w:val="nil"/>
              <w:left w:val="nil"/>
              <w:bottom w:val="nil"/>
              <w:right w:val="nil"/>
            </w:tcBorders>
            <w:shd w:val="clear" w:color="auto" w:fill="auto"/>
            <w:noWrap/>
            <w:vAlign w:val="center"/>
            <w:hideMark/>
          </w:tcPr>
          <w:p w14:paraId="2EE006C9" w14:textId="77777777" w:rsidR="0048752E" w:rsidRPr="0096280A" w:rsidRDefault="0048752E" w:rsidP="00750440">
            <w:pPr>
              <w:keepNext/>
              <w:spacing w:before="0"/>
              <w:jc w:val="center"/>
            </w:pPr>
            <w:r w:rsidRPr="0096280A">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96280A" w:rsidRDefault="0048752E" w:rsidP="00750440">
            <w:pPr>
              <w:keepNext/>
              <w:spacing w:before="0"/>
              <w:jc w:val="center"/>
            </w:pPr>
            <w:r w:rsidRPr="0096280A">
              <w:t>206%</w:t>
            </w:r>
          </w:p>
        </w:tc>
      </w:tr>
      <w:tr w:rsidR="0048752E" w:rsidRPr="0096280A"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5906EEA" w14:textId="468FFD80" w:rsidR="0048752E" w:rsidRPr="0096280A" w:rsidRDefault="001D5DF2" w:rsidP="00750440">
            <w:pPr>
              <w:keepNext/>
              <w:spacing w:before="0"/>
              <w:jc w:val="center"/>
            </w:pPr>
            <w:r>
              <w:t>−7</w:t>
            </w:r>
            <w:r w:rsidR="0048752E" w:rsidRPr="0096280A">
              <w:t>.86%</w:t>
            </w:r>
          </w:p>
        </w:tc>
        <w:tc>
          <w:tcPr>
            <w:tcW w:w="1060" w:type="dxa"/>
            <w:tcBorders>
              <w:top w:val="nil"/>
              <w:left w:val="nil"/>
              <w:bottom w:val="nil"/>
              <w:right w:val="nil"/>
            </w:tcBorders>
            <w:shd w:val="clear" w:color="000000" w:fill="CCFFCC"/>
            <w:noWrap/>
            <w:vAlign w:val="center"/>
            <w:hideMark/>
          </w:tcPr>
          <w:p w14:paraId="60FBC127" w14:textId="1CFCF2D7" w:rsidR="0048752E" w:rsidRPr="0096280A" w:rsidRDefault="001D5DF2" w:rsidP="00750440">
            <w:pPr>
              <w:keepNext/>
              <w:spacing w:before="0"/>
              <w:jc w:val="center"/>
            </w:pPr>
            <w:r>
              <w:t>−9</w:t>
            </w:r>
            <w:r w:rsidR="0048752E" w:rsidRPr="0096280A">
              <w:t>.43%</w:t>
            </w:r>
          </w:p>
        </w:tc>
        <w:tc>
          <w:tcPr>
            <w:tcW w:w="1611" w:type="dxa"/>
            <w:tcBorders>
              <w:top w:val="nil"/>
              <w:left w:val="nil"/>
              <w:bottom w:val="nil"/>
              <w:right w:val="single" w:sz="4" w:space="0" w:color="auto"/>
            </w:tcBorders>
            <w:shd w:val="clear" w:color="000000" w:fill="CCFFCC"/>
            <w:noWrap/>
            <w:vAlign w:val="center"/>
            <w:hideMark/>
          </w:tcPr>
          <w:p w14:paraId="352DCD36" w14:textId="2EFCE5B1" w:rsidR="0048752E" w:rsidRPr="0096280A" w:rsidRDefault="001D5DF2" w:rsidP="00750440">
            <w:pPr>
              <w:keepNext/>
              <w:spacing w:before="0"/>
              <w:jc w:val="center"/>
            </w:pPr>
            <w:r>
              <w:t>−9</w:t>
            </w:r>
            <w:r w:rsidR="0048752E" w:rsidRPr="0096280A">
              <w:t>.21%</w:t>
            </w:r>
          </w:p>
        </w:tc>
        <w:tc>
          <w:tcPr>
            <w:tcW w:w="1060" w:type="dxa"/>
            <w:tcBorders>
              <w:top w:val="nil"/>
              <w:left w:val="nil"/>
              <w:bottom w:val="nil"/>
              <w:right w:val="nil"/>
            </w:tcBorders>
            <w:shd w:val="clear" w:color="auto" w:fill="auto"/>
            <w:noWrap/>
            <w:vAlign w:val="center"/>
            <w:hideMark/>
          </w:tcPr>
          <w:p w14:paraId="39265481" w14:textId="77777777" w:rsidR="0048752E" w:rsidRPr="0096280A" w:rsidRDefault="0048752E" w:rsidP="00750440">
            <w:pPr>
              <w:keepNext/>
              <w:spacing w:before="0"/>
              <w:jc w:val="center"/>
            </w:pPr>
            <w:r w:rsidRPr="0096280A">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96280A" w:rsidRDefault="0048752E" w:rsidP="00750440">
            <w:pPr>
              <w:keepNext/>
              <w:spacing w:before="0"/>
              <w:jc w:val="center"/>
            </w:pPr>
            <w:r w:rsidRPr="0096280A">
              <w:t>200%</w:t>
            </w:r>
          </w:p>
        </w:tc>
      </w:tr>
      <w:tr w:rsidR="0048752E" w:rsidRPr="0096280A"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288FCC1A" w14:textId="37048AFF" w:rsidR="0048752E" w:rsidRPr="0096280A" w:rsidRDefault="001D5DF2" w:rsidP="00750440">
            <w:pPr>
              <w:keepNext/>
              <w:spacing w:before="0"/>
              <w:jc w:val="center"/>
            </w:pPr>
            <w:r>
              <w:t>−1</w:t>
            </w:r>
            <w:r w:rsidR="0048752E" w:rsidRPr="0096280A">
              <w:t>0.26%</w:t>
            </w:r>
          </w:p>
        </w:tc>
        <w:tc>
          <w:tcPr>
            <w:tcW w:w="1060" w:type="dxa"/>
            <w:tcBorders>
              <w:top w:val="nil"/>
              <w:left w:val="nil"/>
              <w:bottom w:val="nil"/>
              <w:right w:val="nil"/>
            </w:tcBorders>
            <w:shd w:val="clear" w:color="000000" w:fill="CCFFCC"/>
            <w:noWrap/>
            <w:vAlign w:val="center"/>
            <w:hideMark/>
          </w:tcPr>
          <w:p w14:paraId="2F95DBE3" w14:textId="44552E5B" w:rsidR="0048752E" w:rsidRPr="0096280A" w:rsidRDefault="001D5DF2" w:rsidP="00750440">
            <w:pPr>
              <w:keepNext/>
              <w:spacing w:before="0"/>
              <w:jc w:val="center"/>
            </w:pPr>
            <w:r>
              <w:t>−1</w:t>
            </w:r>
            <w:r w:rsidR="0048752E" w:rsidRPr="0096280A">
              <w:t>5.29%</w:t>
            </w:r>
          </w:p>
        </w:tc>
        <w:tc>
          <w:tcPr>
            <w:tcW w:w="1611" w:type="dxa"/>
            <w:tcBorders>
              <w:top w:val="nil"/>
              <w:left w:val="nil"/>
              <w:bottom w:val="nil"/>
              <w:right w:val="single" w:sz="4" w:space="0" w:color="auto"/>
            </w:tcBorders>
            <w:shd w:val="clear" w:color="000000" w:fill="CCFFCC"/>
            <w:noWrap/>
            <w:vAlign w:val="center"/>
            <w:hideMark/>
          </w:tcPr>
          <w:p w14:paraId="23215029" w14:textId="12E02B1C" w:rsidR="0048752E" w:rsidRPr="0096280A" w:rsidRDefault="001D5DF2" w:rsidP="00750440">
            <w:pPr>
              <w:keepNext/>
              <w:spacing w:before="0"/>
              <w:jc w:val="center"/>
            </w:pPr>
            <w:r>
              <w:t>−1</w:t>
            </w:r>
            <w:r w:rsidR="0048752E" w:rsidRPr="0096280A">
              <w:t>6.84%</w:t>
            </w:r>
          </w:p>
        </w:tc>
        <w:tc>
          <w:tcPr>
            <w:tcW w:w="1060" w:type="dxa"/>
            <w:tcBorders>
              <w:top w:val="nil"/>
              <w:left w:val="nil"/>
              <w:bottom w:val="nil"/>
              <w:right w:val="nil"/>
            </w:tcBorders>
            <w:shd w:val="clear" w:color="auto" w:fill="auto"/>
            <w:noWrap/>
            <w:vAlign w:val="center"/>
            <w:hideMark/>
          </w:tcPr>
          <w:p w14:paraId="500CED51" w14:textId="77777777" w:rsidR="0048752E" w:rsidRPr="0096280A" w:rsidRDefault="0048752E" w:rsidP="00750440">
            <w:pPr>
              <w:keepNext/>
              <w:spacing w:before="0"/>
              <w:jc w:val="center"/>
            </w:pPr>
            <w:r w:rsidRPr="0096280A">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96280A" w:rsidRDefault="0048752E" w:rsidP="00750440">
            <w:pPr>
              <w:keepNext/>
              <w:spacing w:before="0"/>
              <w:jc w:val="center"/>
            </w:pPr>
            <w:r w:rsidRPr="0096280A">
              <w:t>200%</w:t>
            </w:r>
          </w:p>
        </w:tc>
      </w:tr>
      <w:tr w:rsidR="0048752E" w:rsidRPr="0096280A"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533C39D" w14:textId="7C4381A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DE418C8" w14:textId="44D11CDC"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254D0B40"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273F2320" w14:textId="17B55C3C"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23A0364D" w:rsidR="0048752E" w:rsidRPr="0096280A" w:rsidRDefault="0048752E" w:rsidP="00750440">
            <w:pPr>
              <w:keepNext/>
              <w:spacing w:before="0"/>
              <w:jc w:val="center"/>
            </w:pPr>
          </w:p>
        </w:tc>
      </w:tr>
      <w:tr w:rsidR="0048752E" w:rsidRPr="0096280A"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3CE280AD" w:rsidR="0048752E" w:rsidRPr="0096280A" w:rsidRDefault="001D5DF2" w:rsidP="00750440">
            <w:pPr>
              <w:spacing w:before="0"/>
              <w:jc w:val="center"/>
            </w:pPr>
            <w:r>
              <w:t>−7</w:t>
            </w:r>
            <w:r w:rsidR="0048752E" w:rsidRPr="0096280A">
              <w:t>.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586F4CD4" w:rsidR="0048752E" w:rsidRPr="0096280A" w:rsidRDefault="001D5DF2" w:rsidP="00750440">
            <w:pPr>
              <w:spacing w:before="0"/>
              <w:jc w:val="center"/>
            </w:pPr>
            <w:r>
              <w:t>−8</w:t>
            </w:r>
            <w:r w:rsidR="0048752E" w:rsidRPr="0096280A">
              <w:t>.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40E35501" w:rsidR="0048752E" w:rsidRPr="0096280A" w:rsidRDefault="001D5DF2" w:rsidP="00750440">
            <w:pPr>
              <w:spacing w:before="0"/>
              <w:jc w:val="center"/>
            </w:pPr>
            <w:r>
              <w:t>−9</w:t>
            </w:r>
            <w:r w:rsidR="0048752E" w:rsidRPr="0096280A">
              <w:t>.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96280A" w:rsidRDefault="0048752E" w:rsidP="00750440">
            <w:pPr>
              <w:spacing w:before="0"/>
              <w:jc w:val="center"/>
            </w:pPr>
            <w:r w:rsidRPr="0096280A">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96280A" w:rsidRDefault="0048752E" w:rsidP="00750440">
            <w:pPr>
              <w:spacing w:before="0"/>
              <w:jc w:val="center"/>
            </w:pPr>
            <w:r w:rsidRPr="0096280A">
              <w:t>202%</w:t>
            </w:r>
          </w:p>
        </w:tc>
      </w:tr>
      <w:tr w:rsidR="0048752E" w:rsidRPr="0096280A"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544FECE8"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19405E52"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96280A" w:rsidRDefault="0048752E" w:rsidP="00750440">
            <w:pPr>
              <w:keepNext/>
              <w:spacing w:before="0"/>
              <w:jc w:val="cente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556F21B1"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236C5C18" w:rsidR="0048752E" w:rsidRPr="0096280A" w:rsidRDefault="0048752E" w:rsidP="00750440">
            <w:pPr>
              <w:keepNext/>
              <w:spacing w:before="0"/>
              <w:jc w:val="center"/>
            </w:pPr>
          </w:p>
        </w:tc>
      </w:tr>
      <w:tr w:rsidR="0048752E" w:rsidRPr="0096280A"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58525A8D" w14:textId="0F15C190"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A68BC0C" w14:textId="50AF77AB"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4F02F69E"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3FBBF892" w14:textId="768ECA76"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93BC578" w14:textId="5EFA0DEC" w:rsidR="0048752E" w:rsidRPr="0096280A" w:rsidRDefault="0048752E" w:rsidP="00750440">
            <w:pPr>
              <w:keepNext/>
              <w:spacing w:before="0"/>
              <w:jc w:val="center"/>
              <w:rPr>
                <w:b/>
                <w:bCs/>
              </w:rPr>
            </w:pPr>
          </w:p>
        </w:tc>
      </w:tr>
      <w:tr w:rsidR="0048752E" w:rsidRPr="0096280A"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96280A" w:rsidRDefault="0048752E" w:rsidP="00750440">
            <w:pPr>
              <w:keepNext/>
              <w:spacing w:before="0"/>
              <w:jc w:val="center"/>
            </w:pPr>
            <w:r w:rsidRPr="0096280A">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96280A" w:rsidRDefault="0048752E" w:rsidP="00750440">
            <w:pPr>
              <w:keepNext/>
              <w:spacing w:before="0"/>
              <w:jc w:val="center"/>
            </w:pPr>
            <w:r w:rsidRPr="0096280A">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96280A" w:rsidRDefault="0048752E" w:rsidP="00750440">
            <w:pPr>
              <w:keepNext/>
              <w:spacing w:before="0"/>
              <w:jc w:val="center"/>
            </w:pPr>
            <w:r w:rsidRPr="0096280A">
              <w:t>34.33%</w:t>
            </w:r>
          </w:p>
        </w:tc>
        <w:tc>
          <w:tcPr>
            <w:tcW w:w="1060" w:type="dxa"/>
            <w:tcBorders>
              <w:top w:val="nil"/>
              <w:left w:val="nil"/>
              <w:bottom w:val="nil"/>
              <w:right w:val="nil"/>
            </w:tcBorders>
            <w:shd w:val="clear" w:color="auto" w:fill="auto"/>
            <w:noWrap/>
            <w:vAlign w:val="center"/>
            <w:hideMark/>
          </w:tcPr>
          <w:p w14:paraId="57EB6FFE" w14:textId="77777777" w:rsidR="0048752E" w:rsidRPr="0096280A" w:rsidRDefault="0048752E" w:rsidP="00750440">
            <w:pPr>
              <w:keepNext/>
              <w:spacing w:before="0"/>
              <w:jc w:val="center"/>
            </w:pPr>
            <w:r w:rsidRPr="0096280A">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96280A" w:rsidRDefault="0048752E" w:rsidP="00750440">
            <w:pPr>
              <w:keepNext/>
              <w:spacing w:before="0"/>
              <w:jc w:val="center"/>
            </w:pPr>
            <w:r w:rsidRPr="0096280A">
              <w:t>145%</w:t>
            </w:r>
          </w:p>
        </w:tc>
      </w:tr>
      <w:tr w:rsidR="0048752E" w:rsidRPr="0096280A"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6A364DE7" w14:textId="39F4F6B8"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05A9BE7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748922EB" w14:textId="5BFCE253"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0F83771A" w:rsidR="0048752E" w:rsidRPr="0096280A" w:rsidRDefault="0048752E" w:rsidP="00750440">
            <w:pPr>
              <w:keepNext/>
              <w:spacing w:before="0"/>
              <w:jc w:val="center"/>
            </w:pPr>
          </w:p>
        </w:tc>
      </w:tr>
      <w:tr w:rsidR="0048752E" w:rsidRPr="0096280A"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6C40E818"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96280A" w:rsidRDefault="0048752E" w:rsidP="00750440">
            <w:pPr>
              <w:spacing w:before="0"/>
              <w:jc w:val="center"/>
            </w:pPr>
            <w:r w:rsidRPr="0096280A">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96280A" w:rsidRDefault="0048752E" w:rsidP="00750440">
            <w:pPr>
              <w:spacing w:before="0"/>
              <w:jc w:val="center"/>
            </w:pPr>
            <w:r w:rsidRPr="0096280A">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96280A" w:rsidRDefault="0048752E" w:rsidP="00750440">
            <w:pPr>
              <w:spacing w:before="0"/>
              <w:jc w:val="center"/>
            </w:pPr>
            <w:r w:rsidRPr="0096280A">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96280A" w:rsidRDefault="0048752E" w:rsidP="00750440">
            <w:pPr>
              <w:spacing w:before="0"/>
              <w:jc w:val="center"/>
            </w:pPr>
            <w:r w:rsidRPr="0096280A">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96280A" w:rsidRDefault="0048752E" w:rsidP="00750440">
            <w:pPr>
              <w:spacing w:before="0"/>
              <w:jc w:val="center"/>
            </w:pPr>
            <w:r w:rsidRPr="0096280A">
              <w:t>145%</w:t>
            </w:r>
          </w:p>
        </w:tc>
      </w:tr>
      <w:tr w:rsidR="0048752E" w:rsidRPr="0096280A"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417CD7F8"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6D760F6C"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96280A" w:rsidRDefault="0048752E" w:rsidP="00750440">
            <w:pPr>
              <w:keepNext/>
              <w:spacing w:before="0"/>
              <w:jc w:val="cente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653A834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10CAAA3D" w:rsidR="0048752E" w:rsidRPr="0096280A" w:rsidRDefault="0048752E" w:rsidP="00750440">
            <w:pPr>
              <w:keepNext/>
              <w:spacing w:before="0"/>
              <w:jc w:val="center"/>
            </w:pPr>
          </w:p>
        </w:tc>
      </w:tr>
      <w:tr w:rsidR="0048752E" w:rsidRPr="0096280A"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123CAC74" w14:textId="49F1942A"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3CB0949E" w14:textId="53CDFD54"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5D423543"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500242C6" w14:textId="207C52D7"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1C8944E" w14:textId="5C82B4FB" w:rsidR="0048752E" w:rsidRPr="0096280A" w:rsidRDefault="0048752E" w:rsidP="00750440">
            <w:pPr>
              <w:keepNext/>
              <w:spacing w:before="0"/>
              <w:jc w:val="center"/>
              <w:rPr>
                <w:b/>
                <w:bCs/>
              </w:rPr>
            </w:pPr>
          </w:p>
        </w:tc>
      </w:tr>
      <w:tr w:rsidR="0048752E" w:rsidRPr="0096280A"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96280A" w:rsidRDefault="0048752E" w:rsidP="00750440">
            <w:pPr>
              <w:keepNext/>
              <w:spacing w:before="0"/>
              <w:jc w:val="center"/>
            </w:pPr>
            <w:proofErr w:type="spellStart"/>
            <w:r w:rsidRPr="0096280A">
              <w:t>DecT</w:t>
            </w:r>
            <w:proofErr w:type="spellEnd"/>
          </w:p>
        </w:tc>
      </w:tr>
      <w:tr w:rsidR="0048752E" w:rsidRPr="0096280A"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96280A" w:rsidRDefault="0048752E" w:rsidP="00750440">
            <w:pPr>
              <w:keepNext/>
              <w:spacing w:before="0"/>
              <w:jc w:val="center"/>
            </w:pPr>
            <w:r w:rsidRPr="0096280A">
              <w:t>19.93%</w:t>
            </w:r>
          </w:p>
        </w:tc>
        <w:tc>
          <w:tcPr>
            <w:tcW w:w="1060" w:type="dxa"/>
            <w:tcBorders>
              <w:top w:val="nil"/>
              <w:left w:val="nil"/>
              <w:bottom w:val="nil"/>
              <w:right w:val="nil"/>
            </w:tcBorders>
            <w:shd w:val="clear" w:color="000000" w:fill="FFC7CE"/>
            <w:noWrap/>
            <w:vAlign w:val="center"/>
            <w:hideMark/>
          </w:tcPr>
          <w:p w14:paraId="4859E60A" w14:textId="77777777" w:rsidR="0048752E" w:rsidRPr="0096280A" w:rsidRDefault="0048752E" w:rsidP="00750440">
            <w:pPr>
              <w:keepNext/>
              <w:spacing w:before="0"/>
              <w:jc w:val="center"/>
            </w:pPr>
            <w:r w:rsidRPr="0096280A">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96280A" w:rsidRDefault="0048752E" w:rsidP="00750440">
            <w:pPr>
              <w:keepNext/>
              <w:spacing w:before="0"/>
              <w:jc w:val="center"/>
            </w:pPr>
            <w:r w:rsidRPr="0096280A">
              <w:t>21.13%</w:t>
            </w:r>
          </w:p>
        </w:tc>
        <w:tc>
          <w:tcPr>
            <w:tcW w:w="1060" w:type="dxa"/>
            <w:tcBorders>
              <w:top w:val="nil"/>
              <w:left w:val="nil"/>
              <w:bottom w:val="nil"/>
              <w:right w:val="nil"/>
            </w:tcBorders>
            <w:shd w:val="clear" w:color="auto" w:fill="auto"/>
            <w:noWrap/>
            <w:vAlign w:val="center"/>
            <w:hideMark/>
          </w:tcPr>
          <w:p w14:paraId="5A058693" w14:textId="77777777" w:rsidR="0048752E" w:rsidRPr="0096280A" w:rsidRDefault="0048752E" w:rsidP="00750440">
            <w:pPr>
              <w:keepNext/>
              <w:spacing w:before="0"/>
              <w:jc w:val="center"/>
            </w:pPr>
            <w:r w:rsidRPr="0096280A">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96280A" w:rsidRDefault="0048752E" w:rsidP="00750440">
            <w:pPr>
              <w:keepNext/>
              <w:spacing w:before="0"/>
              <w:jc w:val="center"/>
            </w:pPr>
            <w:r w:rsidRPr="0096280A">
              <w:t>219%</w:t>
            </w:r>
          </w:p>
        </w:tc>
      </w:tr>
      <w:tr w:rsidR="0048752E" w:rsidRPr="0096280A"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308BB8A0" w14:textId="1D65E7D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96280A" w:rsidRDefault="0048752E" w:rsidP="00750440">
            <w:pPr>
              <w:keepNext/>
              <w:spacing w:before="0"/>
              <w:jc w:val="center"/>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697BD0BC"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9946612" w14:textId="4E03ADE3"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E32C563" w:rsidR="0048752E" w:rsidRPr="0096280A" w:rsidRDefault="0048752E" w:rsidP="00750440">
            <w:pPr>
              <w:keepNext/>
              <w:spacing w:before="0"/>
              <w:jc w:val="center"/>
            </w:pPr>
          </w:p>
        </w:tc>
      </w:tr>
      <w:tr w:rsidR="0048752E" w:rsidRPr="0096280A"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96280A" w:rsidRDefault="0048752E" w:rsidP="00750440">
            <w:pPr>
              <w:spacing w:before="0"/>
              <w:jc w:val="center"/>
            </w:pPr>
            <w:r w:rsidRPr="0096280A">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96280A" w:rsidRDefault="0048752E" w:rsidP="00750440">
            <w:pPr>
              <w:spacing w:before="0"/>
              <w:jc w:val="center"/>
            </w:pPr>
            <w:r w:rsidRPr="0096280A">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96280A" w:rsidRDefault="0048752E" w:rsidP="00750440">
            <w:pPr>
              <w:spacing w:before="0"/>
              <w:jc w:val="center"/>
            </w:pPr>
            <w:r w:rsidRPr="0096280A">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96280A" w:rsidRDefault="0048752E" w:rsidP="00750440">
            <w:pPr>
              <w:spacing w:before="0"/>
              <w:jc w:val="center"/>
            </w:pPr>
            <w:r w:rsidRPr="0096280A">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96280A" w:rsidRDefault="0048752E" w:rsidP="00750440">
            <w:pPr>
              <w:spacing w:before="0"/>
              <w:jc w:val="center"/>
            </w:pPr>
            <w:r w:rsidRPr="0096280A">
              <w:t>219%</w:t>
            </w:r>
          </w:p>
        </w:tc>
      </w:tr>
      <w:tr w:rsidR="0048752E" w:rsidRPr="0096280A"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CCB64B1"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21E2D2B6" w:rsidR="0048752E" w:rsidRPr="0096280A" w:rsidRDefault="0048752E" w:rsidP="00750440">
            <w:pPr>
              <w:keepNext/>
              <w:spacing w:before="0"/>
              <w:jc w:val="center"/>
            </w:pP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96280A" w:rsidRDefault="0048752E" w:rsidP="00750440">
            <w:pPr>
              <w:keepNext/>
              <w:spacing w:before="0"/>
              <w:jc w:val="cente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15BA6610"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2AEA3467" w:rsidR="0048752E" w:rsidRPr="0096280A" w:rsidRDefault="0048752E" w:rsidP="00750440">
            <w:pPr>
              <w:keepNext/>
              <w:spacing w:before="0"/>
              <w:jc w:val="center"/>
            </w:pPr>
          </w:p>
        </w:tc>
      </w:tr>
      <w:tr w:rsidR="0048752E" w:rsidRPr="0096280A"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253E800" w14:textId="75E91CEB"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7F82B5C" w14:textId="0B076AD8" w:rsidR="0048752E" w:rsidRPr="0096280A" w:rsidRDefault="0048752E" w:rsidP="00750440">
            <w:pPr>
              <w:keepNext/>
              <w:spacing w:before="0"/>
              <w:jc w:val="center"/>
              <w:rPr>
                <w:b/>
                <w:bCs/>
              </w:rPr>
            </w:pPr>
          </w:p>
        </w:tc>
        <w:tc>
          <w:tcPr>
            <w:tcW w:w="1611" w:type="dxa"/>
            <w:tcBorders>
              <w:top w:val="nil"/>
              <w:left w:val="nil"/>
              <w:bottom w:val="nil"/>
              <w:right w:val="nil"/>
            </w:tcBorders>
            <w:shd w:val="clear" w:color="auto" w:fill="auto"/>
            <w:noWrap/>
            <w:vAlign w:val="center"/>
            <w:hideMark/>
          </w:tcPr>
          <w:p w14:paraId="26A41681" w14:textId="77777777" w:rsidR="0048752E" w:rsidRPr="0096280A" w:rsidRDefault="0048752E" w:rsidP="00750440">
            <w:pPr>
              <w:keepNext/>
              <w:spacing w:before="0"/>
              <w:jc w:val="center"/>
              <w:rPr>
                <w:b/>
                <w:bCs/>
              </w:rPr>
            </w:pPr>
            <w:r w:rsidRPr="0096280A">
              <w:rPr>
                <w:b/>
                <w:bCs/>
              </w:rPr>
              <w:t>Over HM16.22 EP1</w:t>
            </w:r>
          </w:p>
        </w:tc>
        <w:tc>
          <w:tcPr>
            <w:tcW w:w="1060" w:type="dxa"/>
            <w:tcBorders>
              <w:top w:val="nil"/>
              <w:left w:val="nil"/>
              <w:bottom w:val="nil"/>
              <w:right w:val="nil"/>
            </w:tcBorders>
            <w:shd w:val="clear" w:color="auto" w:fill="auto"/>
            <w:noWrap/>
            <w:vAlign w:val="center"/>
            <w:hideMark/>
          </w:tcPr>
          <w:p w14:paraId="0000218B" w14:textId="369AA388"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0137A56" w14:textId="658061AF" w:rsidR="0048752E" w:rsidRPr="0096280A" w:rsidRDefault="0048752E" w:rsidP="00750440">
            <w:pPr>
              <w:keepNext/>
              <w:spacing w:before="0"/>
              <w:jc w:val="center"/>
              <w:rPr>
                <w:b/>
                <w:bCs/>
              </w:rPr>
            </w:pPr>
          </w:p>
        </w:tc>
      </w:tr>
      <w:tr w:rsidR="0048752E" w:rsidRPr="0096280A"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96280A" w:rsidRDefault="0048752E" w:rsidP="00750440">
            <w:pPr>
              <w:keepNext/>
              <w:spacing w:before="0"/>
              <w:jc w:val="center"/>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96280A" w:rsidRDefault="0048752E" w:rsidP="00750440">
            <w:pPr>
              <w:keepNext/>
              <w:spacing w:before="0"/>
              <w:jc w:val="center"/>
            </w:pPr>
            <w:r w:rsidRPr="0096280A">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96280A" w:rsidRDefault="0048752E" w:rsidP="00750440">
            <w:pPr>
              <w:keepNext/>
              <w:spacing w:before="0"/>
              <w:jc w:val="center"/>
            </w:pPr>
            <w:r w:rsidRPr="0096280A">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96280A" w:rsidRDefault="0048752E" w:rsidP="00750440">
            <w:pPr>
              <w:keepNext/>
              <w:spacing w:before="0"/>
              <w:jc w:val="center"/>
            </w:pPr>
            <w:r w:rsidRPr="0096280A">
              <w:t>19.94%</w:t>
            </w:r>
          </w:p>
        </w:tc>
        <w:tc>
          <w:tcPr>
            <w:tcW w:w="1060" w:type="dxa"/>
            <w:tcBorders>
              <w:top w:val="nil"/>
              <w:left w:val="nil"/>
              <w:bottom w:val="nil"/>
              <w:right w:val="nil"/>
            </w:tcBorders>
            <w:shd w:val="clear" w:color="auto" w:fill="auto"/>
            <w:noWrap/>
            <w:vAlign w:val="center"/>
            <w:hideMark/>
          </w:tcPr>
          <w:p w14:paraId="5EFF05C2" w14:textId="77777777" w:rsidR="0048752E" w:rsidRPr="0096280A" w:rsidRDefault="0048752E" w:rsidP="00750440">
            <w:pPr>
              <w:keepNext/>
              <w:spacing w:before="0"/>
              <w:jc w:val="center"/>
            </w:pPr>
            <w:r w:rsidRPr="0096280A">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96280A" w:rsidRDefault="0048752E" w:rsidP="00750440">
            <w:pPr>
              <w:keepNext/>
              <w:spacing w:before="0"/>
              <w:jc w:val="center"/>
            </w:pPr>
            <w:r w:rsidRPr="0096280A">
              <w:t>219%</w:t>
            </w:r>
          </w:p>
        </w:tc>
      </w:tr>
      <w:tr w:rsidR="0048752E" w:rsidRPr="0096280A"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96280A" w:rsidRDefault="0048752E" w:rsidP="00750440">
            <w:pPr>
              <w:keepNext/>
              <w:spacing w:before="0"/>
            </w:pPr>
            <w:r w:rsidRPr="0096280A">
              <w:t> </w:t>
            </w:r>
          </w:p>
        </w:tc>
        <w:tc>
          <w:tcPr>
            <w:tcW w:w="1060" w:type="dxa"/>
            <w:tcBorders>
              <w:top w:val="nil"/>
              <w:left w:val="nil"/>
              <w:bottom w:val="nil"/>
              <w:right w:val="nil"/>
            </w:tcBorders>
            <w:shd w:val="clear" w:color="auto" w:fill="auto"/>
            <w:noWrap/>
            <w:vAlign w:val="center"/>
            <w:hideMark/>
          </w:tcPr>
          <w:p w14:paraId="6D1543C9" w14:textId="09306925" w:rsidR="0048752E" w:rsidRPr="0096280A" w:rsidRDefault="0048752E" w:rsidP="00750440">
            <w:pPr>
              <w:keepNext/>
              <w:spacing w:before="0"/>
              <w:jc w:val="center"/>
            </w:pPr>
          </w:p>
        </w:tc>
        <w:tc>
          <w:tcPr>
            <w:tcW w:w="1060" w:type="dxa"/>
            <w:tcBorders>
              <w:top w:val="nil"/>
              <w:left w:val="nil"/>
              <w:bottom w:val="nil"/>
              <w:right w:val="nil"/>
            </w:tcBorders>
            <w:shd w:val="clear" w:color="auto" w:fill="auto"/>
            <w:noWrap/>
            <w:vAlign w:val="center"/>
            <w:hideMark/>
          </w:tcPr>
          <w:p w14:paraId="63D6564D" w14:textId="77777777" w:rsidR="0048752E" w:rsidRPr="0096280A" w:rsidRDefault="0048752E" w:rsidP="00750440">
            <w:pPr>
              <w:keepNext/>
              <w:spacing w:before="0"/>
              <w:jc w:val="center"/>
            </w:pPr>
          </w:p>
        </w:tc>
        <w:tc>
          <w:tcPr>
            <w:tcW w:w="1611" w:type="dxa"/>
            <w:tcBorders>
              <w:top w:val="nil"/>
              <w:left w:val="nil"/>
              <w:bottom w:val="nil"/>
              <w:right w:val="single" w:sz="4" w:space="0" w:color="auto"/>
            </w:tcBorders>
            <w:shd w:val="clear" w:color="auto" w:fill="auto"/>
            <w:noWrap/>
            <w:vAlign w:val="center"/>
            <w:hideMark/>
          </w:tcPr>
          <w:p w14:paraId="30B9B18C" w14:textId="213E5981" w:rsidR="0048752E" w:rsidRPr="0096280A" w:rsidRDefault="0048752E" w:rsidP="00750440">
            <w:pPr>
              <w:keepNext/>
              <w:spacing w:before="0"/>
              <w:jc w:val="center"/>
            </w:pPr>
          </w:p>
        </w:tc>
        <w:tc>
          <w:tcPr>
            <w:tcW w:w="1060" w:type="dxa"/>
            <w:tcBorders>
              <w:top w:val="nil"/>
              <w:left w:val="nil"/>
              <w:bottom w:val="single" w:sz="4" w:space="0" w:color="auto"/>
              <w:right w:val="nil"/>
            </w:tcBorders>
            <w:shd w:val="clear" w:color="auto" w:fill="auto"/>
            <w:noWrap/>
            <w:vAlign w:val="center"/>
            <w:hideMark/>
          </w:tcPr>
          <w:p w14:paraId="5EDD1F13" w14:textId="6FFC7204" w:rsidR="0048752E" w:rsidRPr="0096280A" w:rsidRDefault="0048752E" w:rsidP="00750440">
            <w:pPr>
              <w:keepNext/>
              <w:spacing w:before="0"/>
              <w:jc w:val="center"/>
            </w:pP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42AF0095" w:rsidR="0048752E" w:rsidRPr="0096280A" w:rsidRDefault="0048752E" w:rsidP="00750440">
            <w:pPr>
              <w:keepNext/>
              <w:spacing w:before="0"/>
              <w:jc w:val="center"/>
            </w:pPr>
          </w:p>
        </w:tc>
      </w:tr>
      <w:tr w:rsidR="0048752E" w:rsidRPr="0096280A"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96280A" w:rsidRDefault="0048752E" w:rsidP="00750440">
            <w:pPr>
              <w:spacing w:before="0"/>
              <w:jc w:val="center"/>
            </w:pPr>
            <w:r w:rsidRPr="0096280A">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96280A" w:rsidRDefault="0048752E" w:rsidP="00750440">
            <w:pPr>
              <w:spacing w:before="0"/>
              <w:jc w:val="center"/>
            </w:pPr>
            <w:r w:rsidRPr="0096280A">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96280A" w:rsidRDefault="0048752E" w:rsidP="00750440">
            <w:pPr>
              <w:spacing w:before="0"/>
              <w:jc w:val="center"/>
            </w:pPr>
            <w:r w:rsidRPr="0096280A">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96280A" w:rsidRDefault="0048752E" w:rsidP="00750440">
            <w:pPr>
              <w:spacing w:before="0"/>
              <w:jc w:val="center"/>
            </w:pPr>
            <w:r w:rsidRPr="0096280A">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96280A" w:rsidRDefault="0048752E" w:rsidP="00750440">
            <w:pPr>
              <w:spacing w:before="0"/>
              <w:jc w:val="center"/>
            </w:pPr>
            <w:r w:rsidRPr="0096280A">
              <w:t>219%</w:t>
            </w:r>
          </w:p>
        </w:tc>
      </w:tr>
    </w:tbl>
    <w:p w14:paraId="2AC38631" w14:textId="77777777" w:rsidR="0048752E" w:rsidRPr="0096280A" w:rsidRDefault="0048752E" w:rsidP="0048752E"/>
    <w:p w14:paraId="2E2CFC36" w14:textId="653EC868" w:rsidR="0048752E" w:rsidRPr="0096280A" w:rsidRDefault="0048752E" w:rsidP="00750440">
      <w:pPr>
        <w:keepNext/>
        <w:rPr>
          <w:i/>
          <w:iCs/>
        </w:rPr>
      </w:pPr>
      <w:r w:rsidRPr="0096280A">
        <w:rPr>
          <w:i/>
          <w:iCs/>
        </w:rPr>
        <w:t>Extended Precision Disabled</w:t>
      </w:r>
    </w:p>
    <w:p w14:paraId="7991373E" w14:textId="77777777" w:rsidR="0048752E" w:rsidRPr="0096280A" w:rsidRDefault="0048752E" w:rsidP="00750440">
      <w:pPr>
        <w:keepNext/>
      </w:pPr>
      <w:r w:rsidRPr="0096280A">
        <w:t>The following results were obtained with extended precision disabled (--</w:t>
      </w:r>
      <w:proofErr w:type="spellStart"/>
      <w:r w:rsidRPr="0096280A">
        <w:t>ExtendedPrecision</w:t>
      </w:r>
      <w:proofErr w:type="spellEnd"/>
      <w:r w:rsidRPr="0096280A">
        <w:t>=0) in both VTM 10.0 and HM16.22.</w:t>
      </w:r>
    </w:p>
    <w:p w14:paraId="530137DD" w14:textId="77777777" w:rsidR="0048752E" w:rsidRPr="0096280A" w:rsidRDefault="0048752E" w:rsidP="00750440">
      <w:pPr>
        <w:keepNext/>
      </w:pPr>
    </w:p>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96280A"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07C032F1"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36F066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96280A" w:rsidRDefault="0048752E" w:rsidP="00750440">
            <w:pPr>
              <w:keepNext/>
              <w:spacing w:before="0"/>
              <w:jc w:val="center"/>
              <w:rPr>
                <w:b/>
                <w:bCs/>
              </w:rPr>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0555F990"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4E53AFE6" w:rsidR="0048752E" w:rsidRPr="0096280A" w:rsidRDefault="0048752E" w:rsidP="00750440">
            <w:pPr>
              <w:keepNext/>
              <w:spacing w:before="0"/>
              <w:jc w:val="center"/>
            </w:pPr>
          </w:p>
        </w:tc>
      </w:tr>
      <w:tr w:rsidR="0048752E" w:rsidRPr="0096280A"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68AE5899" w14:textId="7B8FF94C"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389D288" w14:textId="5D5BC448"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595E62ED" w14:textId="2485D8BF"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5060ECB" w14:textId="3DD8E204"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4723C6B" w14:textId="446389FF" w:rsidR="0048752E" w:rsidRPr="0096280A" w:rsidRDefault="0048752E" w:rsidP="00750440">
            <w:pPr>
              <w:keepNext/>
              <w:spacing w:before="0"/>
              <w:jc w:val="center"/>
              <w:rPr>
                <w:b/>
                <w:bCs/>
              </w:rPr>
            </w:pPr>
          </w:p>
        </w:tc>
      </w:tr>
      <w:tr w:rsidR="0048752E" w:rsidRPr="0096280A"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96280A" w:rsidRDefault="0048752E" w:rsidP="00750440">
            <w:pPr>
              <w:keepNext/>
              <w:spacing w:before="0"/>
              <w:jc w:val="center"/>
            </w:pPr>
            <w:proofErr w:type="spellStart"/>
            <w:r w:rsidRPr="0096280A">
              <w:t>DecT</w:t>
            </w:r>
            <w:proofErr w:type="spellEnd"/>
          </w:p>
        </w:tc>
      </w:tr>
      <w:tr w:rsidR="0048752E" w:rsidRPr="0096280A"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96280A" w:rsidRDefault="0048752E" w:rsidP="00750440">
            <w:pPr>
              <w:keepNext/>
              <w:spacing w:before="0"/>
            </w:pPr>
            <w:r w:rsidRPr="0096280A">
              <w:t>SVT</w:t>
            </w:r>
          </w:p>
        </w:tc>
        <w:tc>
          <w:tcPr>
            <w:tcW w:w="1060" w:type="dxa"/>
            <w:tcBorders>
              <w:top w:val="nil"/>
              <w:left w:val="nil"/>
              <w:bottom w:val="nil"/>
              <w:right w:val="nil"/>
            </w:tcBorders>
            <w:shd w:val="clear" w:color="auto" w:fill="auto"/>
            <w:noWrap/>
            <w:vAlign w:val="center"/>
            <w:hideMark/>
          </w:tcPr>
          <w:p w14:paraId="515E296A" w14:textId="77777777" w:rsidR="0048752E" w:rsidRPr="0096280A" w:rsidRDefault="0048752E" w:rsidP="00750440">
            <w:pPr>
              <w:keepNext/>
              <w:spacing w:before="0"/>
              <w:jc w:val="center"/>
            </w:pPr>
            <w:r w:rsidRPr="0096280A">
              <w:t>0.55%</w:t>
            </w:r>
          </w:p>
        </w:tc>
        <w:tc>
          <w:tcPr>
            <w:tcW w:w="1060" w:type="dxa"/>
            <w:tcBorders>
              <w:top w:val="nil"/>
              <w:left w:val="nil"/>
              <w:bottom w:val="nil"/>
              <w:right w:val="nil"/>
            </w:tcBorders>
            <w:shd w:val="clear" w:color="auto" w:fill="auto"/>
            <w:noWrap/>
            <w:vAlign w:val="center"/>
            <w:hideMark/>
          </w:tcPr>
          <w:p w14:paraId="24679DC1" w14:textId="77777777" w:rsidR="0048752E" w:rsidRPr="0096280A" w:rsidRDefault="0048752E" w:rsidP="00750440">
            <w:pPr>
              <w:keepNext/>
              <w:spacing w:before="0"/>
              <w:jc w:val="center"/>
            </w:pPr>
            <w:r w:rsidRPr="0096280A">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96280A" w:rsidRDefault="0048752E" w:rsidP="00750440">
            <w:pPr>
              <w:keepNext/>
              <w:spacing w:before="0"/>
              <w:jc w:val="center"/>
            </w:pPr>
            <w:r w:rsidRPr="0096280A">
              <w:t>0.43%</w:t>
            </w:r>
          </w:p>
        </w:tc>
        <w:tc>
          <w:tcPr>
            <w:tcW w:w="1060" w:type="dxa"/>
            <w:tcBorders>
              <w:top w:val="nil"/>
              <w:left w:val="nil"/>
              <w:bottom w:val="nil"/>
              <w:right w:val="nil"/>
            </w:tcBorders>
            <w:shd w:val="clear" w:color="auto" w:fill="auto"/>
            <w:noWrap/>
            <w:vAlign w:val="center"/>
            <w:hideMark/>
          </w:tcPr>
          <w:p w14:paraId="5E841600" w14:textId="77777777" w:rsidR="0048752E" w:rsidRPr="0096280A" w:rsidRDefault="0048752E" w:rsidP="00750440">
            <w:pPr>
              <w:keepNext/>
              <w:spacing w:before="0"/>
              <w:jc w:val="center"/>
            </w:pPr>
            <w:r w:rsidRPr="0096280A">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96280A" w:rsidRDefault="0048752E" w:rsidP="00750440">
            <w:pPr>
              <w:keepNext/>
              <w:spacing w:before="0"/>
              <w:jc w:val="center"/>
            </w:pPr>
            <w:r w:rsidRPr="0096280A">
              <w:t>144%</w:t>
            </w:r>
          </w:p>
        </w:tc>
      </w:tr>
      <w:tr w:rsidR="0048752E" w:rsidRPr="0096280A"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86312AD" w14:textId="1114CDAB" w:rsidR="0048752E" w:rsidRPr="0096280A" w:rsidRDefault="001D5DF2" w:rsidP="00750440">
            <w:pPr>
              <w:keepNext/>
              <w:spacing w:before="0"/>
              <w:jc w:val="center"/>
            </w:pPr>
            <w:r>
              <w:t>−5</w:t>
            </w:r>
            <w:r w:rsidR="0048752E" w:rsidRPr="0096280A">
              <w:t>.09%</w:t>
            </w:r>
          </w:p>
        </w:tc>
        <w:tc>
          <w:tcPr>
            <w:tcW w:w="1060" w:type="dxa"/>
            <w:tcBorders>
              <w:top w:val="nil"/>
              <w:left w:val="nil"/>
              <w:bottom w:val="nil"/>
              <w:right w:val="nil"/>
            </w:tcBorders>
            <w:shd w:val="clear" w:color="000000" w:fill="CCFFCC"/>
            <w:noWrap/>
            <w:vAlign w:val="center"/>
            <w:hideMark/>
          </w:tcPr>
          <w:p w14:paraId="2BD03424" w14:textId="6622D0CA" w:rsidR="0048752E" w:rsidRPr="0096280A" w:rsidRDefault="001D5DF2" w:rsidP="00750440">
            <w:pPr>
              <w:keepNext/>
              <w:spacing w:before="0"/>
              <w:jc w:val="center"/>
            </w:pPr>
            <w:r>
              <w:t>−6</w:t>
            </w:r>
            <w:r w:rsidR="0048752E" w:rsidRPr="0096280A">
              <w:t>.23%</w:t>
            </w:r>
          </w:p>
        </w:tc>
        <w:tc>
          <w:tcPr>
            <w:tcW w:w="1281" w:type="dxa"/>
            <w:tcBorders>
              <w:top w:val="nil"/>
              <w:left w:val="nil"/>
              <w:bottom w:val="nil"/>
              <w:right w:val="single" w:sz="4" w:space="0" w:color="auto"/>
            </w:tcBorders>
            <w:shd w:val="clear" w:color="000000" w:fill="CCFFCC"/>
            <w:noWrap/>
            <w:vAlign w:val="center"/>
            <w:hideMark/>
          </w:tcPr>
          <w:p w14:paraId="6D6D12E1" w14:textId="60B0D403" w:rsidR="0048752E" w:rsidRPr="0096280A" w:rsidRDefault="001D5DF2" w:rsidP="00750440">
            <w:pPr>
              <w:keepNext/>
              <w:spacing w:before="0"/>
              <w:jc w:val="center"/>
            </w:pPr>
            <w:r>
              <w:t>−6</w:t>
            </w:r>
            <w:r w:rsidR="0048752E" w:rsidRPr="0096280A">
              <w:t>.86%</w:t>
            </w:r>
          </w:p>
        </w:tc>
        <w:tc>
          <w:tcPr>
            <w:tcW w:w="1060" w:type="dxa"/>
            <w:tcBorders>
              <w:top w:val="nil"/>
              <w:left w:val="nil"/>
              <w:bottom w:val="nil"/>
              <w:right w:val="nil"/>
            </w:tcBorders>
            <w:shd w:val="clear" w:color="auto" w:fill="auto"/>
            <w:noWrap/>
            <w:vAlign w:val="center"/>
            <w:hideMark/>
          </w:tcPr>
          <w:p w14:paraId="0C7A3EB9" w14:textId="77777777" w:rsidR="0048752E" w:rsidRPr="0096280A" w:rsidRDefault="0048752E" w:rsidP="00750440">
            <w:pPr>
              <w:keepNext/>
              <w:spacing w:before="0"/>
              <w:jc w:val="center"/>
            </w:pPr>
            <w:r w:rsidRPr="0096280A">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96280A" w:rsidRDefault="0048752E" w:rsidP="00750440">
            <w:pPr>
              <w:keepNext/>
              <w:spacing w:before="0"/>
              <w:jc w:val="center"/>
            </w:pPr>
            <w:r w:rsidRPr="0096280A">
              <w:t>191%</w:t>
            </w:r>
          </w:p>
        </w:tc>
      </w:tr>
      <w:tr w:rsidR="0048752E" w:rsidRPr="0096280A"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247EE96" w14:textId="7AC24FE0" w:rsidR="0048752E" w:rsidRPr="0096280A" w:rsidRDefault="001D5DF2" w:rsidP="00750440">
            <w:pPr>
              <w:keepNext/>
              <w:spacing w:before="0"/>
              <w:jc w:val="center"/>
            </w:pPr>
            <w:r>
              <w:t>−8</w:t>
            </w:r>
            <w:r w:rsidR="0048752E" w:rsidRPr="0096280A">
              <w:t>.33%</w:t>
            </w:r>
          </w:p>
        </w:tc>
        <w:tc>
          <w:tcPr>
            <w:tcW w:w="1060" w:type="dxa"/>
            <w:tcBorders>
              <w:top w:val="nil"/>
              <w:left w:val="nil"/>
              <w:bottom w:val="nil"/>
              <w:right w:val="nil"/>
            </w:tcBorders>
            <w:shd w:val="clear" w:color="000000" w:fill="CCFFCC"/>
            <w:noWrap/>
            <w:vAlign w:val="center"/>
            <w:hideMark/>
          </w:tcPr>
          <w:p w14:paraId="0C98C025" w14:textId="0B7F4DF2" w:rsidR="0048752E" w:rsidRPr="0096280A" w:rsidRDefault="001D5DF2" w:rsidP="00750440">
            <w:pPr>
              <w:keepNext/>
              <w:spacing w:before="0"/>
              <w:jc w:val="center"/>
            </w:pPr>
            <w:r>
              <w:t>−1</w:t>
            </w:r>
            <w:r w:rsidR="0048752E" w:rsidRPr="0096280A">
              <w:t>2.95%</w:t>
            </w:r>
          </w:p>
        </w:tc>
        <w:tc>
          <w:tcPr>
            <w:tcW w:w="1281" w:type="dxa"/>
            <w:tcBorders>
              <w:top w:val="nil"/>
              <w:left w:val="nil"/>
              <w:bottom w:val="nil"/>
              <w:right w:val="single" w:sz="4" w:space="0" w:color="auto"/>
            </w:tcBorders>
            <w:shd w:val="clear" w:color="000000" w:fill="CCFFCC"/>
            <w:noWrap/>
            <w:vAlign w:val="center"/>
            <w:hideMark/>
          </w:tcPr>
          <w:p w14:paraId="5B100223" w14:textId="2DDE0346" w:rsidR="0048752E" w:rsidRPr="0096280A" w:rsidRDefault="001D5DF2" w:rsidP="00750440">
            <w:pPr>
              <w:keepNext/>
              <w:spacing w:before="0"/>
              <w:jc w:val="center"/>
            </w:pPr>
            <w:r>
              <w:t>−1</w:t>
            </w:r>
            <w:r w:rsidR="0048752E" w:rsidRPr="0096280A">
              <w:t>3.56%</w:t>
            </w:r>
          </w:p>
        </w:tc>
        <w:tc>
          <w:tcPr>
            <w:tcW w:w="1060" w:type="dxa"/>
            <w:tcBorders>
              <w:top w:val="nil"/>
              <w:left w:val="nil"/>
              <w:bottom w:val="nil"/>
              <w:right w:val="nil"/>
            </w:tcBorders>
            <w:shd w:val="clear" w:color="auto" w:fill="auto"/>
            <w:noWrap/>
            <w:vAlign w:val="center"/>
            <w:hideMark/>
          </w:tcPr>
          <w:p w14:paraId="102EE97C" w14:textId="77777777" w:rsidR="0048752E" w:rsidRPr="0096280A" w:rsidRDefault="0048752E" w:rsidP="00750440">
            <w:pPr>
              <w:keepNext/>
              <w:spacing w:before="0"/>
              <w:jc w:val="center"/>
            </w:pPr>
            <w:r w:rsidRPr="0096280A">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96280A" w:rsidRDefault="0048752E" w:rsidP="00750440">
            <w:pPr>
              <w:keepNext/>
              <w:spacing w:before="0"/>
              <w:jc w:val="center"/>
            </w:pPr>
            <w:r w:rsidRPr="0096280A">
              <w:t>191%</w:t>
            </w:r>
          </w:p>
        </w:tc>
      </w:tr>
      <w:tr w:rsidR="0048752E" w:rsidRPr="0096280A"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0249A56A" w14:textId="39B1CD9C"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529A89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51EE5E5" w14:textId="5A34CD24"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36AED1B2" w:rsidR="0048752E" w:rsidRPr="0096280A" w:rsidRDefault="0048752E" w:rsidP="00750440">
            <w:pPr>
              <w:keepNext/>
              <w:spacing w:before="0"/>
              <w:jc w:val="center"/>
            </w:pPr>
          </w:p>
        </w:tc>
      </w:tr>
      <w:tr w:rsidR="0048752E" w:rsidRPr="0096280A"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39305D69" w:rsidR="0048752E" w:rsidRPr="0096280A" w:rsidRDefault="001D5DF2" w:rsidP="00750440">
            <w:pPr>
              <w:spacing w:before="0"/>
              <w:jc w:val="center"/>
            </w:pPr>
            <w:r>
              <w:t>−4</w:t>
            </w:r>
            <w:r w:rsidR="0048752E" w:rsidRPr="0096280A">
              <w:t>.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0F7C5BD7" w:rsidR="0048752E" w:rsidRPr="0096280A" w:rsidRDefault="001D5DF2" w:rsidP="00750440">
            <w:pPr>
              <w:spacing w:before="0"/>
              <w:jc w:val="center"/>
            </w:pPr>
            <w:r>
              <w:t>−6</w:t>
            </w:r>
            <w:r w:rsidR="0048752E" w:rsidRPr="0096280A">
              <w:t>.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30DC00A7" w:rsidR="0048752E" w:rsidRPr="0096280A" w:rsidRDefault="001D5DF2" w:rsidP="00750440">
            <w:pPr>
              <w:spacing w:before="0"/>
              <w:jc w:val="center"/>
            </w:pPr>
            <w:r>
              <w:t>−6</w:t>
            </w:r>
            <w:r w:rsidR="0048752E" w:rsidRPr="0096280A">
              <w:t>.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96280A" w:rsidRDefault="0048752E" w:rsidP="00750440">
            <w:pPr>
              <w:spacing w:before="0"/>
              <w:jc w:val="center"/>
            </w:pPr>
            <w:r w:rsidRPr="0096280A">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96280A" w:rsidRDefault="0048752E" w:rsidP="00750440">
            <w:pPr>
              <w:spacing w:before="0"/>
              <w:jc w:val="center"/>
            </w:pPr>
            <w:r w:rsidRPr="0096280A">
              <w:t>172%</w:t>
            </w:r>
          </w:p>
        </w:tc>
      </w:tr>
      <w:tr w:rsidR="0048752E" w:rsidRPr="0096280A"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6BAF578D"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40BEBDC6"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96280A" w:rsidRDefault="0048752E" w:rsidP="00750440">
            <w:pPr>
              <w:keepNext/>
              <w:spacing w:before="0"/>
              <w:jc w:val="center"/>
              <w:rPr>
                <w:b/>
                <w:bCs/>
              </w:rPr>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08331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3FC495B" w:rsidR="0048752E" w:rsidRPr="0096280A" w:rsidRDefault="0048752E" w:rsidP="00750440">
            <w:pPr>
              <w:keepNext/>
              <w:spacing w:before="0"/>
              <w:jc w:val="center"/>
            </w:pPr>
          </w:p>
        </w:tc>
      </w:tr>
      <w:tr w:rsidR="0048752E" w:rsidRPr="0096280A"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38EEFF34" w14:textId="30971F45"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3C14ED9" w14:textId="3097739B"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69FAB651" w14:textId="3D3ADD79"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5231394F" w14:textId="164F2E78"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45707D84" w14:textId="76B67E51" w:rsidR="0048752E" w:rsidRPr="0096280A" w:rsidRDefault="0048752E" w:rsidP="00750440">
            <w:pPr>
              <w:keepNext/>
              <w:spacing w:before="0"/>
              <w:jc w:val="center"/>
              <w:rPr>
                <w:b/>
                <w:bCs/>
              </w:rPr>
            </w:pPr>
          </w:p>
        </w:tc>
      </w:tr>
      <w:tr w:rsidR="0048752E" w:rsidRPr="0096280A"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96280A" w:rsidRDefault="0048752E" w:rsidP="00750440">
            <w:pPr>
              <w:keepNext/>
              <w:spacing w:before="0"/>
              <w:jc w:val="center"/>
            </w:pPr>
            <w:proofErr w:type="spellStart"/>
            <w:r w:rsidRPr="0096280A">
              <w:t>DecT</w:t>
            </w:r>
            <w:proofErr w:type="spellEnd"/>
          </w:p>
        </w:tc>
      </w:tr>
      <w:tr w:rsidR="0048752E" w:rsidRPr="0096280A"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CCFFCC"/>
            <w:noWrap/>
            <w:vAlign w:val="center"/>
            <w:hideMark/>
          </w:tcPr>
          <w:p w14:paraId="78411045" w14:textId="0311CD54" w:rsidR="0048752E" w:rsidRPr="0096280A" w:rsidRDefault="001D5DF2" w:rsidP="00750440">
            <w:pPr>
              <w:keepNext/>
              <w:spacing w:before="0"/>
              <w:jc w:val="center"/>
            </w:pPr>
            <w:r>
              <w:t>−3</w:t>
            </w:r>
            <w:r w:rsidR="0048752E" w:rsidRPr="0096280A">
              <w:t>.09%</w:t>
            </w:r>
          </w:p>
        </w:tc>
        <w:tc>
          <w:tcPr>
            <w:tcW w:w="1060" w:type="dxa"/>
            <w:tcBorders>
              <w:top w:val="nil"/>
              <w:left w:val="nil"/>
              <w:bottom w:val="nil"/>
              <w:right w:val="nil"/>
            </w:tcBorders>
            <w:shd w:val="clear" w:color="auto" w:fill="auto"/>
            <w:noWrap/>
            <w:vAlign w:val="center"/>
            <w:hideMark/>
          </w:tcPr>
          <w:p w14:paraId="731A2DB6" w14:textId="5CFECE01" w:rsidR="0048752E" w:rsidRPr="0096280A" w:rsidRDefault="001D5DF2" w:rsidP="00750440">
            <w:pPr>
              <w:keepNext/>
              <w:spacing w:before="0"/>
              <w:jc w:val="center"/>
            </w:pPr>
            <w:r>
              <w:t>−0</w:t>
            </w:r>
            <w:r w:rsidR="0048752E" w:rsidRPr="0096280A">
              <w:t>.82%</w:t>
            </w:r>
          </w:p>
        </w:tc>
        <w:tc>
          <w:tcPr>
            <w:tcW w:w="1281" w:type="dxa"/>
            <w:tcBorders>
              <w:top w:val="nil"/>
              <w:left w:val="nil"/>
              <w:bottom w:val="nil"/>
              <w:right w:val="nil"/>
            </w:tcBorders>
            <w:shd w:val="clear" w:color="auto" w:fill="auto"/>
            <w:noWrap/>
            <w:vAlign w:val="center"/>
            <w:hideMark/>
          </w:tcPr>
          <w:p w14:paraId="4E5888B1" w14:textId="3631E8F0" w:rsidR="0048752E" w:rsidRPr="0096280A" w:rsidRDefault="001D5DF2" w:rsidP="00750440">
            <w:pPr>
              <w:keepNext/>
              <w:spacing w:before="0"/>
              <w:jc w:val="center"/>
            </w:pPr>
            <w:r>
              <w:t>−0</w:t>
            </w:r>
            <w:r w:rsidR="0048752E" w:rsidRPr="0096280A">
              <w:t>.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96280A" w:rsidRDefault="0048752E" w:rsidP="00750440">
            <w:pPr>
              <w:keepNext/>
              <w:spacing w:before="0"/>
              <w:jc w:val="center"/>
            </w:pPr>
            <w:r w:rsidRPr="0096280A">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96280A" w:rsidRDefault="0048752E" w:rsidP="00750440">
            <w:pPr>
              <w:keepNext/>
              <w:spacing w:before="0"/>
              <w:jc w:val="center"/>
            </w:pPr>
            <w:r w:rsidRPr="0096280A">
              <w:t>145%</w:t>
            </w:r>
          </w:p>
        </w:tc>
      </w:tr>
      <w:tr w:rsidR="0048752E" w:rsidRPr="0096280A"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3421958B" w14:textId="33C2113C" w:rsidR="0048752E" w:rsidRPr="0096280A" w:rsidRDefault="001D5DF2" w:rsidP="00750440">
            <w:pPr>
              <w:keepNext/>
              <w:spacing w:before="0"/>
              <w:jc w:val="center"/>
            </w:pPr>
            <w:r>
              <w:t>−7</w:t>
            </w:r>
            <w:r w:rsidR="0048752E" w:rsidRPr="0096280A">
              <w:t>.84%</w:t>
            </w:r>
          </w:p>
        </w:tc>
        <w:tc>
          <w:tcPr>
            <w:tcW w:w="1060" w:type="dxa"/>
            <w:tcBorders>
              <w:top w:val="nil"/>
              <w:left w:val="nil"/>
              <w:bottom w:val="nil"/>
              <w:right w:val="nil"/>
            </w:tcBorders>
            <w:shd w:val="clear" w:color="000000" w:fill="CCFFCC"/>
            <w:noWrap/>
            <w:vAlign w:val="center"/>
            <w:hideMark/>
          </w:tcPr>
          <w:p w14:paraId="0772CB84" w14:textId="371C00AA" w:rsidR="0048752E" w:rsidRPr="0096280A" w:rsidRDefault="001D5DF2" w:rsidP="00750440">
            <w:pPr>
              <w:keepNext/>
              <w:spacing w:before="0"/>
              <w:jc w:val="center"/>
            </w:pPr>
            <w:r>
              <w:t>−8</w:t>
            </w:r>
            <w:r w:rsidR="0048752E" w:rsidRPr="0096280A">
              <w:t>.88%</w:t>
            </w:r>
          </w:p>
        </w:tc>
        <w:tc>
          <w:tcPr>
            <w:tcW w:w="1281" w:type="dxa"/>
            <w:tcBorders>
              <w:top w:val="nil"/>
              <w:left w:val="nil"/>
              <w:bottom w:val="nil"/>
              <w:right w:val="nil"/>
            </w:tcBorders>
            <w:shd w:val="clear" w:color="000000" w:fill="CCFFCC"/>
            <w:noWrap/>
            <w:vAlign w:val="center"/>
            <w:hideMark/>
          </w:tcPr>
          <w:p w14:paraId="59F64E82" w14:textId="485259BE" w:rsidR="0048752E" w:rsidRPr="0096280A" w:rsidRDefault="001D5DF2" w:rsidP="00750440">
            <w:pPr>
              <w:keepNext/>
              <w:spacing w:before="0"/>
              <w:jc w:val="center"/>
            </w:pPr>
            <w:r>
              <w:t>−8</w:t>
            </w:r>
            <w:r w:rsidR="0048752E" w:rsidRPr="0096280A">
              <w:t>.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96280A" w:rsidRDefault="0048752E" w:rsidP="00750440">
            <w:pPr>
              <w:keepNext/>
              <w:spacing w:before="0"/>
              <w:jc w:val="center"/>
            </w:pPr>
            <w:r w:rsidRPr="0096280A">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96280A" w:rsidRDefault="0048752E" w:rsidP="00750440">
            <w:pPr>
              <w:keepNext/>
              <w:spacing w:before="0"/>
              <w:jc w:val="center"/>
            </w:pPr>
            <w:r w:rsidRPr="0096280A">
              <w:t>191%</w:t>
            </w:r>
          </w:p>
        </w:tc>
      </w:tr>
      <w:tr w:rsidR="0048752E" w:rsidRPr="0096280A"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90ADFC4" w14:textId="1A499BA7" w:rsidR="0048752E" w:rsidRPr="0096280A" w:rsidRDefault="001D5DF2" w:rsidP="00750440">
            <w:pPr>
              <w:keepNext/>
              <w:spacing w:before="0"/>
              <w:jc w:val="center"/>
            </w:pPr>
            <w:r>
              <w:t>−9</w:t>
            </w:r>
            <w:r w:rsidR="0048752E" w:rsidRPr="0096280A">
              <w:t>.72%</w:t>
            </w:r>
          </w:p>
        </w:tc>
        <w:tc>
          <w:tcPr>
            <w:tcW w:w="1060" w:type="dxa"/>
            <w:tcBorders>
              <w:top w:val="nil"/>
              <w:left w:val="nil"/>
              <w:bottom w:val="nil"/>
              <w:right w:val="nil"/>
            </w:tcBorders>
            <w:shd w:val="clear" w:color="000000" w:fill="CCFFCC"/>
            <w:noWrap/>
            <w:vAlign w:val="center"/>
            <w:hideMark/>
          </w:tcPr>
          <w:p w14:paraId="61374661" w14:textId="14E5100A" w:rsidR="0048752E" w:rsidRPr="0096280A" w:rsidRDefault="001D5DF2" w:rsidP="00750440">
            <w:pPr>
              <w:keepNext/>
              <w:spacing w:before="0"/>
              <w:jc w:val="center"/>
            </w:pPr>
            <w:r>
              <w:t>−1</w:t>
            </w:r>
            <w:r w:rsidR="0048752E" w:rsidRPr="0096280A">
              <w:t>4.96%</w:t>
            </w:r>
          </w:p>
        </w:tc>
        <w:tc>
          <w:tcPr>
            <w:tcW w:w="1281" w:type="dxa"/>
            <w:tcBorders>
              <w:top w:val="nil"/>
              <w:left w:val="nil"/>
              <w:bottom w:val="nil"/>
              <w:right w:val="nil"/>
            </w:tcBorders>
            <w:shd w:val="clear" w:color="000000" w:fill="CCFFCC"/>
            <w:noWrap/>
            <w:vAlign w:val="center"/>
            <w:hideMark/>
          </w:tcPr>
          <w:p w14:paraId="2093F1D3" w14:textId="32A51637" w:rsidR="0048752E" w:rsidRPr="0096280A" w:rsidRDefault="001D5DF2" w:rsidP="00750440">
            <w:pPr>
              <w:keepNext/>
              <w:spacing w:before="0"/>
              <w:jc w:val="center"/>
            </w:pPr>
            <w:r>
              <w:t>−1</w:t>
            </w:r>
            <w:r w:rsidR="0048752E" w:rsidRPr="0096280A">
              <w:t>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96280A" w:rsidRDefault="0048752E" w:rsidP="00750440">
            <w:pPr>
              <w:keepNext/>
              <w:spacing w:before="0"/>
              <w:jc w:val="center"/>
            </w:pPr>
            <w:r w:rsidRPr="0096280A">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96280A" w:rsidRDefault="0048752E" w:rsidP="00750440">
            <w:pPr>
              <w:keepNext/>
              <w:spacing w:before="0"/>
              <w:jc w:val="center"/>
            </w:pPr>
            <w:r w:rsidRPr="0096280A">
              <w:t>191%</w:t>
            </w:r>
          </w:p>
        </w:tc>
      </w:tr>
      <w:tr w:rsidR="0048752E" w:rsidRPr="0096280A"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59E76AA2" w14:textId="5218E9A1"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20C7973D"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5F267A7" w14:textId="2401B928"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128FDA2" w:rsidR="0048752E" w:rsidRPr="0096280A" w:rsidRDefault="0048752E" w:rsidP="00750440">
            <w:pPr>
              <w:keepNext/>
              <w:spacing w:before="0"/>
              <w:jc w:val="center"/>
            </w:pPr>
          </w:p>
        </w:tc>
      </w:tr>
      <w:tr w:rsidR="0048752E" w:rsidRPr="0096280A"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025219DF" w:rsidR="0048752E" w:rsidRPr="0096280A" w:rsidRDefault="001D5DF2" w:rsidP="00750440">
            <w:pPr>
              <w:spacing w:before="0"/>
              <w:jc w:val="center"/>
            </w:pPr>
            <w:r>
              <w:t>−6</w:t>
            </w:r>
            <w:r w:rsidR="0048752E" w:rsidRPr="0096280A">
              <w:t>.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22B723FB" w:rsidR="0048752E" w:rsidRPr="0096280A" w:rsidRDefault="001D5DF2" w:rsidP="00750440">
            <w:pPr>
              <w:spacing w:before="0"/>
              <w:jc w:val="center"/>
            </w:pPr>
            <w:r>
              <w:t>−8</w:t>
            </w:r>
            <w:r w:rsidR="0048752E" w:rsidRPr="0096280A">
              <w:t>.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66EC0EDA" w:rsidR="0048752E" w:rsidRPr="0096280A" w:rsidRDefault="001D5DF2" w:rsidP="00750440">
            <w:pPr>
              <w:spacing w:before="0"/>
              <w:jc w:val="center"/>
            </w:pPr>
            <w:r>
              <w:t>−8</w:t>
            </w:r>
            <w:r w:rsidR="0048752E" w:rsidRPr="0096280A">
              <w:t>.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96280A" w:rsidRDefault="0048752E" w:rsidP="00750440">
            <w:pPr>
              <w:spacing w:before="0"/>
              <w:jc w:val="center"/>
            </w:pPr>
            <w:r w:rsidRPr="0096280A">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96280A" w:rsidRDefault="0048752E" w:rsidP="00750440">
            <w:pPr>
              <w:spacing w:before="0"/>
              <w:jc w:val="center"/>
            </w:pPr>
            <w:r w:rsidRPr="0096280A">
              <w:t>175%</w:t>
            </w:r>
          </w:p>
        </w:tc>
      </w:tr>
      <w:tr w:rsidR="0048752E" w:rsidRPr="0096280A"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4C972257"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5D0D526C"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96280A" w:rsidRDefault="0048752E" w:rsidP="00750440">
            <w:pPr>
              <w:keepNext/>
              <w:spacing w:before="0"/>
              <w:jc w:val="center"/>
              <w:rPr>
                <w:b/>
                <w:bCs/>
              </w:rPr>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631FEBDF"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5AA8C6C4" w:rsidR="0048752E" w:rsidRPr="0096280A" w:rsidRDefault="0048752E" w:rsidP="00750440">
            <w:pPr>
              <w:keepNext/>
              <w:spacing w:before="0"/>
              <w:jc w:val="center"/>
            </w:pPr>
          </w:p>
        </w:tc>
      </w:tr>
      <w:tr w:rsidR="0048752E" w:rsidRPr="0096280A"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54B45043" w14:textId="17DE379B"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24780244" w14:textId="4307E616"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2AFBC212" w14:textId="2112BD59"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750FE70" w14:textId="66F6D3A0"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193DD69F" w14:textId="2621883A" w:rsidR="0048752E" w:rsidRPr="0096280A" w:rsidRDefault="0048752E" w:rsidP="00750440">
            <w:pPr>
              <w:keepNext/>
              <w:spacing w:before="0"/>
              <w:jc w:val="center"/>
              <w:rPr>
                <w:b/>
                <w:bCs/>
              </w:rPr>
            </w:pPr>
          </w:p>
        </w:tc>
      </w:tr>
      <w:tr w:rsidR="0048752E" w:rsidRPr="0096280A"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0902BAA8" w:rsidR="0048752E" w:rsidRPr="0096280A" w:rsidRDefault="001D5DF2" w:rsidP="00750440">
            <w:pPr>
              <w:keepNext/>
              <w:spacing w:before="0"/>
              <w:jc w:val="center"/>
            </w:pPr>
            <w:r>
              <w:t>−3</w:t>
            </w:r>
            <w:r w:rsidR="0048752E" w:rsidRPr="0096280A">
              <w:t>.20%</w:t>
            </w:r>
          </w:p>
        </w:tc>
        <w:tc>
          <w:tcPr>
            <w:tcW w:w="1060" w:type="dxa"/>
            <w:tcBorders>
              <w:top w:val="nil"/>
              <w:left w:val="nil"/>
              <w:bottom w:val="nil"/>
              <w:right w:val="nil"/>
            </w:tcBorders>
            <w:shd w:val="clear" w:color="auto" w:fill="auto"/>
            <w:noWrap/>
            <w:vAlign w:val="center"/>
            <w:hideMark/>
          </w:tcPr>
          <w:p w14:paraId="1D502748" w14:textId="48BF835E" w:rsidR="0048752E" w:rsidRPr="0096280A" w:rsidRDefault="001D5DF2" w:rsidP="00750440">
            <w:pPr>
              <w:keepNext/>
              <w:spacing w:before="0"/>
              <w:jc w:val="center"/>
            </w:pPr>
            <w:r>
              <w:t>−1</w:t>
            </w:r>
            <w:r w:rsidR="0048752E" w:rsidRPr="0096280A">
              <w:t>.16%</w:t>
            </w:r>
          </w:p>
        </w:tc>
        <w:tc>
          <w:tcPr>
            <w:tcW w:w="1281" w:type="dxa"/>
            <w:tcBorders>
              <w:top w:val="nil"/>
              <w:left w:val="nil"/>
              <w:bottom w:val="nil"/>
              <w:right w:val="single" w:sz="4" w:space="0" w:color="auto"/>
            </w:tcBorders>
            <w:shd w:val="clear" w:color="auto" w:fill="auto"/>
            <w:noWrap/>
            <w:vAlign w:val="center"/>
            <w:hideMark/>
          </w:tcPr>
          <w:p w14:paraId="26FFB5F9" w14:textId="761F79CC" w:rsidR="0048752E" w:rsidRPr="0096280A" w:rsidRDefault="001D5DF2" w:rsidP="00750440">
            <w:pPr>
              <w:keepNext/>
              <w:spacing w:before="0"/>
              <w:jc w:val="center"/>
            </w:pPr>
            <w:r>
              <w:t>−1</w:t>
            </w:r>
            <w:r w:rsidR="0048752E" w:rsidRPr="0096280A">
              <w:t>.15%</w:t>
            </w:r>
          </w:p>
        </w:tc>
        <w:tc>
          <w:tcPr>
            <w:tcW w:w="1060" w:type="dxa"/>
            <w:tcBorders>
              <w:top w:val="nil"/>
              <w:left w:val="nil"/>
              <w:bottom w:val="nil"/>
              <w:right w:val="nil"/>
            </w:tcBorders>
            <w:shd w:val="clear" w:color="auto" w:fill="auto"/>
            <w:noWrap/>
            <w:vAlign w:val="center"/>
            <w:hideMark/>
          </w:tcPr>
          <w:p w14:paraId="3AF4C981" w14:textId="77777777" w:rsidR="0048752E" w:rsidRPr="0096280A" w:rsidRDefault="0048752E" w:rsidP="00750440">
            <w:pPr>
              <w:keepNext/>
              <w:spacing w:before="0"/>
              <w:jc w:val="center"/>
            </w:pPr>
            <w:r w:rsidRPr="0096280A">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96280A" w:rsidRDefault="0048752E" w:rsidP="00750440">
            <w:pPr>
              <w:keepNext/>
              <w:spacing w:before="0"/>
              <w:jc w:val="center"/>
            </w:pPr>
            <w:r w:rsidRPr="0096280A">
              <w:t>148%</w:t>
            </w:r>
          </w:p>
        </w:tc>
      </w:tr>
      <w:tr w:rsidR="0048752E" w:rsidRPr="0096280A"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96280A" w:rsidRDefault="0048752E" w:rsidP="00750440">
            <w:pPr>
              <w:keepNext/>
              <w:spacing w:before="0"/>
            </w:pPr>
            <w:r w:rsidRPr="0096280A">
              <w:t>PQ444</w:t>
            </w:r>
          </w:p>
        </w:tc>
        <w:tc>
          <w:tcPr>
            <w:tcW w:w="1060" w:type="dxa"/>
            <w:tcBorders>
              <w:top w:val="nil"/>
              <w:left w:val="single" w:sz="8" w:space="0" w:color="auto"/>
              <w:bottom w:val="nil"/>
              <w:right w:val="nil"/>
            </w:tcBorders>
            <w:shd w:val="clear" w:color="000000" w:fill="CCFFCC"/>
            <w:noWrap/>
            <w:vAlign w:val="center"/>
            <w:hideMark/>
          </w:tcPr>
          <w:p w14:paraId="4F189054" w14:textId="30908058" w:rsidR="0048752E" w:rsidRPr="0096280A" w:rsidRDefault="001D5DF2" w:rsidP="00750440">
            <w:pPr>
              <w:keepNext/>
              <w:spacing w:before="0"/>
              <w:jc w:val="center"/>
            </w:pPr>
            <w:r>
              <w:t>−8</w:t>
            </w:r>
            <w:r w:rsidR="0048752E" w:rsidRPr="0096280A">
              <w:t>.35%</w:t>
            </w:r>
          </w:p>
        </w:tc>
        <w:tc>
          <w:tcPr>
            <w:tcW w:w="1060" w:type="dxa"/>
            <w:tcBorders>
              <w:top w:val="nil"/>
              <w:left w:val="nil"/>
              <w:bottom w:val="nil"/>
              <w:right w:val="nil"/>
            </w:tcBorders>
            <w:shd w:val="clear" w:color="000000" w:fill="CCFFCC"/>
            <w:noWrap/>
            <w:vAlign w:val="center"/>
            <w:hideMark/>
          </w:tcPr>
          <w:p w14:paraId="7C65BB8E" w14:textId="329885EA" w:rsidR="0048752E" w:rsidRPr="0096280A" w:rsidRDefault="001D5DF2" w:rsidP="00750440">
            <w:pPr>
              <w:keepNext/>
              <w:spacing w:before="0"/>
              <w:jc w:val="center"/>
            </w:pPr>
            <w:r>
              <w:t>−9</w:t>
            </w:r>
            <w:r w:rsidR="0048752E" w:rsidRPr="0096280A">
              <w:t>.75%</w:t>
            </w:r>
          </w:p>
        </w:tc>
        <w:tc>
          <w:tcPr>
            <w:tcW w:w="1281" w:type="dxa"/>
            <w:tcBorders>
              <w:top w:val="nil"/>
              <w:left w:val="nil"/>
              <w:bottom w:val="nil"/>
              <w:right w:val="single" w:sz="4" w:space="0" w:color="auto"/>
            </w:tcBorders>
            <w:shd w:val="clear" w:color="000000" w:fill="CCFFCC"/>
            <w:noWrap/>
            <w:vAlign w:val="center"/>
            <w:hideMark/>
          </w:tcPr>
          <w:p w14:paraId="65D93D01" w14:textId="20562299" w:rsidR="0048752E" w:rsidRPr="0096280A" w:rsidRDefault="001D5DF2" w:rsidP="00750440">
            <w:pPr>
              <w:keepNext/>
              <w:spacing w:before="0"/>
              <w:jc w:val="center"/>
            </w:pPr>
            <w:r>
              <w:t>−9</w:t>
            </w:r>
            <w:r w:rsidR="0048752E" w:rsidRPr="0096280A">
              <w:t>.40%</w:t>
            </w:r>
          </w:p>
        </w:tc>
        <w:tc>
          <w:tcPr>
            <w:tcW w:w="1060" w:type="dxa"/>
            <w:tcBorders>
              <w:top w:val="nil"/>
              <w:left w:val="nil"/>
              <w:bottom w:val="nil"/>
              <w:right w:val="nil"/>
            </w:tcBorders>
            <w:shd w:val="clear" w:color="auto" w:fill="auto"/>
            <w:noWrap/>
            <w:vAlign w:val="center"/>
            <w:hideMark/>
          </w:tcPr>
          <w:p w14:paraId="5A064A78" w14:textId="77777777" w:rsidR="0048752E" w:rsidRPr="0096280A" w:rsidRDefault="0048752E" w:rsidP="00750440">
            <w:pPr>
              <w:keepNext/>
              <w:spacing w:before="0"/>
              <w:jc w:val="center"/>
            </w:pPr>
            <w:r w:rsidRPr="0096280A">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96280A" w:rsidRDefault="0048752E" w:rsidP="00750440">
            <w:pPr>
              <w:keepNext/>
              <w:spacing w:before="0"/>
              <w:jc w:val="center"/>
            </w:pPr>
            <w:r w:rsidRPr="0096280A">
              <w:t>192%</w:t>
            </w:r>
          </w:p>
        </w:tc>
      </w:tr>
      <w:tr w:rsidR="0048752E" w:rsidRPr="0096280A"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96280A" w:rsidRDefault="0048752E" w:rsidP="00750440">
            <w:pPr>
              <w:keepNext/>
              <w:spacing w:before="0"/>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96565FC" w14:textId="237A1117" w:rsidR="0048752E" w:rsidRPr="0096280A" w:rsidRDefault="001D5DF2" w:rsidP="00750440">
            <w:pPr>
              <w:keepNext/>
              <w:spacing w:before="0"/>
              <w:jc w:val="center"/>
            </w:pPr>
            <w:r>
              <w:t>−1</w:t>
            </w:r>
            <w:r w:rsidR="0048752E" w:rsidRPr="0096280A">
              <w:t>0.51%</w:t>
            </w:r>
          </w:p>
        </w:tc>
        <w:tc>
          <w:tcPr>
            <w:tcW w:w="1060" w:type="dxa"/>
            <w:tcBorders>
              <w:top w:val="nil"/>
              <w:left w:val="nil"/>
              <w:bottom w:val="nil"/>
              <w:right w:val="nil"/>
            </w:tcBorders>
            <w:shd w:val="clear" w:color="000000" w:fill="CCFFCC"/>
            <w:noWrap/>
            <w:vAlign w:val="center"/>
            <w:hideMark/>
          </w:tcPr>
          <w:p w14:paraId="0206549C" w14:textId="1CEE5A1A" w:rsidR="0048752E" w:rsidRPr="0096280A" w:rsidRDefault="001D5DF2" w:rsidP="00750440">
            <w:pPr>
              <w:keepNext/>
              <w:spacing w:before="0"/>
              <w:jc w:val="center"/>
            </w:pPr>
            <w:r>
              <w:t>−1</w:t>
            </w:r>
            <w:r w:rsidR="0048752E" w:rsidRPr="0096280A">
              <w:t>5.72%</w:t>
            </w:r>
          </w:p>
        </w:tc>
        <w:tc>
          <w:tcPr>
            <w:tcW w:w="1281" w:type="dxa"/>
            <w:tcBorders>
              <w:top w:val="nil"/>
              <w:left w:val="nil"/>
              <w:bottom w:val="nil"/>
              <w:right w:val="single" w:sz="4" w:space="0" w:color="auto"/>
            </w:tcBorders>
            <w:shd w:val="clear" w:color="000000" w:fill="CCFFCC"/>
            <w:noWrap/>
            <w:vAlign w:val="center"/>
            <w:hideMark/>
          </w:tcPr>
          <w:p w14:paraId="47E892E7" w14:textId="7F035A81" w:rsidR="0048752E" w:rsidRPr="0096280A" w:rsidRDefault="001D5DF2" w:rsidP="00750440">
            <w:pPr>
              <w:keepNext/>
              <w:spacing w:before="0"/>
              <w:jc w:val="center"/>
            </w:pPr>
            <w:r>
              <w:t>−1</w:t>
            </w:r>
            <w:r w:rsidR="0048752E" w:rsidRPr="0096280A">
              <w:t>7.03%</w:t>
            </w:r>
          </w:p>
        </w:tc>
        <w:tc>
          <w:tcPr>
            <w:tcW w:w="1060" w:type="dxa"/>
            <w:tcBorders>
              <w:top w:val="nil"/>
              <w:left w:val="nil"/>
              <w:bottom w:val="nil"/>
              <w:right w:val="nil"/>
            </w:tcBorders>
            <w:shd w:val="clear" w:color="auto" w:fill="auto"/>
            <w:noWrap/>
            <w:vAlign w:val="center"/>
            <w:hideMark/>
          </w:tcPr>
          <w:p w14:paraId="40588488" w14:textId="77777777" w:rsidR="0048752E" w:rsidRPr="0096280A" w:rsidRDefault="0048752E" w:rsidP="00750440">
            <w:pPr>
              <w:keepNext/>
              <w:spacing w:before="0"/>
              <w:jc w:val="center"/>
            </w:pPr>
            <w:r w:rsidRPr="0096280A">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96280A" w:rsidRDefault="0048752E" w:rsidP="00750440">
            <w:pPr>
              <w:keepNext/>
              <w:spacing w:before="0"/>
              <w:jc w:val="center"/>
            </w:pPr>
            <w:r w:rsidRPr="0096280A">
              <w:t>192%</w:t>
            </w:r>
          </w:p>
        </w:tc>
      </w:tr>
      <w:tr w:rsidR="0048752E" w:rsidRPr="0096280A"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77CE9AFB" w14:textId="6F73F082"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C1C7F6D" w14:textId="4DDEAA74"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23E0E7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91EC9FA" w14:textId="51BDBB6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6CB460A" w:rsidR="0048752E" w:rsidRPr="0096280A" w:rsidRDefault="0048752E" w:rsidP="00750440">
            <w:pPr>
              <w:keepNext/>
              <w:spacing w:before="0"/>
              <w:jc w:val="center"/>
            </w:pPr>
          </w:p>
        </w:tc>
      </w:tr>
      <w:tr w:rsidR="0048752E" w:rsidRPr="0096280A"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3EB3F682" w:rsidR="0048752E" w:rsidRPr="0096280A" w:rsidRDefault="001D5DF2" w:rsidP="00750440">
            <w:pPr>
              <w:spacing w:before="0"/>
              <w:jc w:val="center"/>
            </w:pPr>
            <w:r>
              <w:t>−7</w:t>
            </w:r>
            <w:r w:rsidR="0048752E" w:rsidRPr="0096280A">
              <w:t>.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1904A595" w:rsidR="0048752E" w:rsidRPr="0096280A" w:rsidRDefault="001D5DF2" w:rsidP="00750440">
            <w:pPr>
              <w:spacing w:before="0"/>
              <w:jc w:val="center"/>
            </w:pPr>
            <w:r>
              <w:t>−8</w:t>
            </w:r>
            <w:r w:rsidR="0048752E" w:rsidRPr="0096280A">
              <w:t>.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6250FC20" w:rsidR="0048752E" w:rsidRPr="0096280A" w:rsidRDefault="001D5DF2" w:rsidP="00750440">
            <w:pPr>
              <w:spacing w:before="0"/>
              <w:jc w:val="center"/>
            </w:pPr>
            <w:r>
              <w:t>−9</w:t>
            </w:r>
            <w:r w:rsidR="0048752E" w:rsidRPr="0096280A">
              <w:t>.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96280A" w:rsidRDefault="0048752E" w:rsidP="00750440">
            <w:pPr>
              <w:spacing w:before="0"/>
              <w:jc w:val="center"/>
            </w:pPr>
            <w:r w:rsidRPr="0096280A">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96280A" w:rsidRDefault="0048752E" w:rsidP="00750440">
            <w:pPr>
              <w:spacing w:before="0"/>
              <w:jc w:val="center"/>
            </w:pPr>
            <w:r w:rsidRPr="0096280A">
              <w:t>177%</w:t>
            </w:r>
          </w:p>
        </w:tc>
      </w:tr>
      <w:tr w:rsidR="0048752E" w:rsidRPr="0096280A"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6F4AF5DA"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29C68EB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96280A" w:rsidRDefault="0048752E" w:rsidP="00750440">
            <w:pPr>
              <w:keepNext/>
              <w:spacing w:before="0"/>
              <w:jc w:val="center"/>
              <w:rPr>
                <w:b/>
                <w:bCs/>
              </w:rPr>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415E4A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594A4A20" w:rsidR="0048752E" w:rsidRPr="0096280A" w:rsidRDefault="0048752E" w:rsidP="00750440">
            <w:pPr>
              <w:keepNext/>
              <w:spacing w:before="0"/>
              <w:jc w:val="center"/>
            </w:pPr>
          </w:p>
        </w:tc>
      </w:tr>
      <w:tr w:rsidR="0048752E" w:rsidRPr="0096280A"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0BD9372F" w14:textId="120AA331"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2726AAA4" w14:textId="3D23420D"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116D21A2" w14:textId="0CA9CFDB"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22B00557" w14:textId="6997C3F2"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55C9AB01" w14:textId="7E450E60" w:rsidR="0048752E" w:rsidRPr="0096280A" w:rsidRDefault="0048752E" w:rsidP="00750440">
            <w:pPr>
              <w:keepNext/>
              <w:spacing w:before="0"/>
              <w:jc w:val="center"/>
              <w:rPr>
                <w:b/>
                <w:bCs/>
              </w:rPr>
            </w:pPr>
          </w:p>
        </w:tc>
      </w:tr>
      <w:tr w:rsidR="0048752E" w:rsidRPr="0096280A"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96280A" w:rsidRDefault="0048752E" w:rsidP="00750440">
            <w:pPr>
              <w:keepNext/>
              <w:spacing w:before="0"/>
              <w:jc w:val="center"/>
            </w:pPr>
            <w:proofErr w:type="spellStart"/>
            <w:r w:rsidRPr="0096280A">
              <w:t>DecT</w:t>
            </w:r>
            <w:proofErr w:type="spellEnd"/>
          </w:p>
        </w:tc>
      </w:tr>
      <w:tr w:rsidR="0048752E" w:rsidRPr="0096280A"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96280A" w:rsidRDefault="0048752E" w:rsidP="00750440">
            <w:pPr>
              <w:keepNext/>
              <w:spacing w:before="0"/>
              <w:jc w:val="center"/>
            </w:pPr>
            <w:r w:rsidRPr="0096280A">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96280A" w:rsidRDefault="0048752E" w:rsidP="00750440">
            <w:pPr>
              <w:keepNext/>
              <w:spacing w:before="0"/>
              <w:jc w:val="center"/>
            </w:pPr>
            <w:r w:rsidRPr="0096280A">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96280A" w:rsidRDefault="0048752E" w:rsidP="00750440">
            <w:pPr>
              <w:keepNext/>
              <w:spacing w:before="0"/>
              <w:jc w:val="center"/>
            </w:pPr>
            <w:r w:rsidRPr="0096280A">
              <w:t>34.31%</w:t>
            </w:r>
          </w:p>
        </w:tc>
        <w:tc>
          <w:tcPr>
            <w:tcW w:w="1060" w:type="dxa"/>
            <w:tcBorders>
              <w:top w:val="nil"/>
              <w:left w:val="nil"/>
              <w:bottom w:val="nil"/>
              <w:right w:val="nil"/>
            </w:tcBorders>
            <w:shd w:val="clear" w:color="auto" w:fill="auto"/>
            <w:noWrap/>
            <w:vAlign w:val="center"/>
            <w:hideMark/>
          </w:tcPr>
          <w:p w14:paraId="6EF5F328" w14:textId="77777777" w:rsidR="0048752E" w:rsidRPr="0096280A" w:rsidRDefault="0048752E" w:rsidP="00750440">
            <w:pPr>
              <w:keepNext/>
              <w:spacing w:before="0"/>
              <w:jc w:val="center"/>
            </w:pPr>
            <w:r w:rsidRPr="0096280A">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96280A" w:rsidRDefault="0048752E" w:rsidP="00750440">
            <w:pPr>
              <w:keepNext/>
              <w:spacing w:before="0"/>
              <w:jc w:val="center"/>
            </w:pPr>
            <w:r w:rsidRPr="0096280A">
              <w:t>162%</w:t>
            </w:r>
          </w:p>
        </w:tc>
      </w:tr>
      <w:tr w:rsidR="0048752E" w:rsidRPr="0096280A"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7CB708FD" w14:textId="3A45758E"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15BBAC05"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5AC5D57C" w14:textId="5BC2F0B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60997F76" w:rsidR="0048752E" w:rsidRPr="0096280A" w:rsidRDefault="0048752E" w:rsidP="00750440">
            <w:pPr>
              <w:keepNext/>
              <w:spacing w:before="0"/>
              <w:jc w:val="center"/>
            </w:pPr>
          </w:p>
        </w:tc>
      </w:tr>
      <w:tr w:rsidR="0048752E" w:rsidRPr="0096280A"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96280A" w:rsidRDefault="0048752E" w:rsidP="00750440">
            <w:pPr>
              <w:spacing w:before="0"/>
              <w:rPr>
                <w:b/>
                <w:bCs/>
              </w:rPr>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96280A" w:rsidRDefault="0048752E" w:rsidP="00750440">
            <w:pPr>
              <w:spacing w:before="0"/>
              <w:jc w:val="center"/>
            </w:pPr>
            <w:r w:rsidRPr="0096280A">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96280A" w:rsidRDefault="0048752E" w:rsidP="00750440">
            <w:pPr>
              <w:spacing w:before="0"/>
              <w:jc w:val="center"/>
            </w:pPr>
            <w:r w:rsidRPr="0096280A">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96280A" w:rsidRDefault="0048752E" w:rsidP="00750440">
            <w:pPr>
              <w:spacing w:before="0"/>
              <w:jc w:val="center"/>
            </w:pPr>
            <w:r w:rsidRPr="0096280A">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96280A" w:rsidRDefault="0048752E" w:rsidP="00750440">
            <w:pPr>
              <w:spacing w:before="0"/>
              <w:jc w:val="center"/>
            </w:pPr>
            <w:r w:rsidRPr="0096280A">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96280A" w:rsidRDefault="0048752E" w:rsidP="00750440">
            <w:pPr>
              <w:spacing w:before="0"/>
              <w:jc w:val="center"/>
            </w:pPr>
            <w:r w:rsidRPr="0096280A">
              <w:t>162%</w:t>
            </w:r>
          </w:p>
        </w:tc>
      </w:tr>
      <w:tr w:rsidR="0048752E" w:rsidRPr="0096280A"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BBBA9AE"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696973EA"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96280A" w:rsidRDefault="0048752E" w:rsidP="00750440">
            <w:pPr>
              <w:keepNext/>
              <w:spacing w:before="0"/>
              <w:jc w:val="center"/>
              <w:rPr>
                <w:b/>
                <w:bCs/>
              </w:rPr>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0D90D404"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08226889" w:rsidR="0048752E" w:rsidRPr="0096280A" w:rsidRDefault="0048752E" w:rsidP="00750440">
            <w:pPr>
              <w:keepNext/>
              <w:spacing w:before="0"/>
              <w:jc w:val="center"/>
            </w:pPr>
          </w:p>
        </w:tc>
      </w:tr>
      <w:tr w:rsidR="0048752E" w:rsidRPr="0096280A"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24DEE0F8" w14:textId="2B110366"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569577F" w14:textId="46BC194D"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054E6EF8" w14:textId="3923701F"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2D03CCAD" w14:textId="1F91243D"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5CFE59D" w14:textId="1E27FCDF" w:rsidR="0048752E" w:rsidRPr="0096280A" w:rsidRDefault="0048752E" w:rsidP="00750440">
            <w:pPr>
              <w:keepNext/>
              <w:spacing w:before="0"/>
              <w:jc w:val="center"/>
              <w:rPr>
                <w:b/>
                <w:bCs/>
              </w:rPr>
            </w:pPr>
          </w:p>
        </w:tc>
      </w:tr>
      <w:tr w:rsidR="0048752E" w:rsidRPr="0096280A"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96280A" w:rsidRDefault="0048752E" w:rsidP="00750440">
            <w:pPr>
              <w:keepNext/>
              <w:spacing w:before="0"/>
              <w:jc w:val="center"/>
            </w:pPr>
            <w:proofErr w:type="spellStart"/>
            <w:r w:rsidRPr="0096280A">
              <w:t>DecT</w:t>
            </w:r>
            <w:proofErr w:type="spellEnd"/>
          </w:p>
        </w:tc>
      </w:tr>
      <w:tr w:rsidR="0048752E" w:rsidRPr="0096280A"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96280A" w:rsidRDefault="0048752E" w:rsidP="00750440">
            <w:pPr>
              <w:keepNext/>
              <w:spacing w:before="0"/>
            </w:pPr>
            <w:r w:rsidRPr="0096280A">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96280A" w:rsidRDefault="0048752E" w:rsidP="00750440">
            <w:pPr>
              <w:keepNext/>
              <w:spacing w:before="0"/>
              <w:jc w:val="center"/>
            </w:pPr>
            <w:r w:rsidRPr="0096280A">
              <w:t>21.90%</w:t>
            </w:r>
          </w:p>
        </w:tc>
        <w:tc>
          <w:tcPr>
            <w:tcW w:w="1060" w:type="dxa"/>
            <w:tcBorders>
              <w:top w:val="nil"/>
              <w:left w:val="nil"/>
              <w:bottom w:val="nil"/>
              <w:right w:val="nil"/>
            </w:tcBorders>
            <w:shd w:val="clear" w:color="000000" w:fill="FFC7CE"/>
            <w:noWrap/>
            <w:vAlign w:val="center"/>
            <w:hideMark/>
          </w:tcPr>
          <w:p w14:paraId="23C59AAD" w14:textId="77777777" w:rsidR="0048752E" w:rsidRPr="0096280A" w:rsidRDefault="0048752E" w:rsidP="00750440">
            <w:pPr>
              <w:keepNext/>
              <w:spacing w:before="0"/>
              <w:jc w:val="center"/>
            </w:pPr>
            <w:r w:rsidRPr="0096280A">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96280A" w:rsidRDefault="0048752E" w:rsidP="00750440">
            <w:pPr>
              <w:keepNext/>
              <w:spacing w:before="0"/>
              <w:jc w:val="center"/>
            </w:pPr>
            <w:r w:rsidRPr="0096280A">
              <w:t>23.80%</w:t>
            </w:r>
          </w:p>
        </w:tc>
        <w:tc>
          <w:tcPr>
            <w:tcW w:w="1060" w:type="dxa"/>
            <w:tcBorders>
              <w:top w:val="nil"/>
              <w:left w:val="nil"/>
              <w:bottom w:val="nil"/>
              <w:right w:val="nil"/>
            </w:tcBorders>
            <w:shd w:val="clear" w:color="auto" w:fill="auto"/>
            <w:noWrap/>
            <w:vAlign w:val="center"/>
            <w:hideMark/>
          </w:tcPr>
          <w:p w14:paraId="14E132FF" w14:textId="77777777" w:rsidR="0048752E" w:rsidRPr="0096280A" w:rsidRDefault="0048752E" w:rsidP="00750440">
            <w:pPr>
              <w:keepNext/>
              <w:spacing w:before="0"/>
              <w:jc w:val="center"/>
            </w:pPr>
            <w:r w:rsidRPr="0096280A">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96280A" w:rsidRDefault="0048752E" w:rsidP="00750440">
            <w:pPr>
              <w:keepNext/>
              <w:spacing w:before="0"/>
              <w:jc w:val="center"/>
            </w:pPr>
            <w:r w:rsidRPr="0096280A">
              <w:t>166%</w:t>
            </w:r>
          </w:p>
        </w:tc>
      </w:tr>
      <w:tr w:rsidR="0048752E" w:rsidRPr="0096280A"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49FC2E4A" w14:textId="7F1CC023"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0D0409B6"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45A9A88D" w14:textId="6EF53C7E"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511EA283" w:rsidR="0048752E" w:rsidRPr="0096280A" w:rsidRDefault="0048752E" w:rsidP="00750440">
            <w:pPr>
              <w:keepNext/>
              <w:spacing w:before="0"/>
              <w:jc w:val="center"/>
            </w:pPr>
          </w:p>
        </w:tc>
      </w:tr>
      <w:tr w:rsidR="0048752E" w:rsidRPr="0096280A"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96280A" w:rsidRDefault="0048752E" w:rsidP="00750440">
            <w:pPr>
              <w:spacing w:before="0"/>
              <w:jc w:val="center"/>
            </w:pPr>
            <w:r w:rsidRPr="0096280A">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96280A" w:rsidRDefault="0048752E" w:rsidP="00750440">
            <w:pPr>
              <w:spacing w:before="0"/>
              <w:jc w:val="center"/>
            </w:pPr>
            <w:r w:rsidRPr="0096280A">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96280A" w:rsidRDefault="0048752E" w:rsidP="00750440">
            <w:pPr>
              <w:spacing w:before="0"/>
              <w:jc w:val="center"/>
            </w:pPr>
            <w:r w:rsidRPr="0096280A">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96280A" w:rsidRDefault="0048752E" w:rsidP="00750440">
            <w:pPr>
              <w:spacing w:before="0"/>
              <w:jc w:val="center"/>
            </w:pPr>
            <w:r w:rsidRPr="0096280A">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96280A" w:rsidRDefault="0048752E" w:rsidP="00750440">
            <w:pPr>
              <w:spacing w:before="0"/>
              <w:jc w:val="center"/>
            </w:pPr>
            <w:r w:rsidRPr="0096280A">
              <w:t>166%</w:t>
            </w:r>
          </w:p>
        </w:tc>
      </w:tr>
      <w:tr w:rsidR="0048752E" w:rsidRPr="0096280A"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96280A" w:rsidRDefault="0048752E" w:rsidP="00750440">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1F4D556E" w:rsidR="0048752E" w:rsidRPr="0096280A" w:rsidRDefault="0048752E" w:rsidP="00750440">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4D32EA1" w:rsidR="0048752E" w:rsidRPr="0096280A" w:rsidRDefault="0048752E" w:rsidP="00750440">
            <w:pPr>
              <w:keepNext/>
              <w:spacing w:before="0"/>
              <w:jc w:val="center"/>
            </w:pP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96280A" w:rsidRDefault="0048752E" w:rsidP="00750440">
            <w:pPr>
              <w:keepNext/>
              <w:spacing w:before="0"/>
              <w:jc w:val="center"/>
              <w:rPr>
                <w:b/>
                <w:bCs/>
              </w:rPr>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64B0D63D" w:rsidR="0048752E" w:rsidRPr="0096280A" w:rsidRDefault="0048752E" w:rsidP="00750440">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6F17D6D2" w:rsidR="0048752E" w:rsidRPr="0096280A" w:rsidRDefault="0048752E" w:rsidP="00750440">
            <w:pPr>
              <w:keepNext/>
              <w:spacing w:before="0"/>
              <w:jc w:val="center"/>
            </w:pPr>
          </w:p>
        </w:tc>
      </w:tr>
      <w:tr w:rsidR="0048752E" w:rsidRPr="0096280A"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96280A" w:rsidRDefault="0048752E" w:rsidP="00750440">
            <w:pPr>
              <w:keepNext/>
              <w:spacing w:before="0"/>
            </w:pPr>
          </w:p>
        </w:tc>
        <w:tc>
          <w:tcPr>
            <w:tcW w:w="1060" w:type="dxa"/>
            <w:tcBorders>
              <w:top w:val="nil"/>
              <w:left w:val="single" w:sz="8" w:space="0" w:color="auto"/>
              <w:bottom w:val="nil"/>
              <w:right w:val="nil"/>
            </w:tcBorders>
            <w:shd w:val="clear" w:color="auto" w:fill="auto"/>
            <w:noWrap/>
            <w:vAlign w:val="center"/>
            <w:hideMark/>
          </w:tcPr>
          <w:p w14:paraId="77339B09" w14:textId="00992F61" w:rsidR="0048752E" w:rsidRPr="0096280A" w:rsidRDefault="0048752E" w:rsidP="00750440">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1CFAC5F" w14:textId="0FBB3DBC" w:rsidR="0048752E" w:rsidRPr="0096280A" w:rsidRDefault="0048752E" w:rsidP="00750440">
            <w:pPr>
              <w:keepNext/>
              <w:spacing w:before="0"/>
              <w:jc w:val="center"/>
              <w:rPr>
                <w:b/>
                <w:bCs/>
              </w:rPr>
            </w:pPr>
          </w:p>
        </w:tc>
        <w:tc>
          <w:tcPr>
            <w:tcW w:w="1281" w:type="dxa"/>
            <w:tcBorders>
              <w:top w:val="nil"/>
              <w:left w:val="nil"/>
              <w:bottom w:val="nil"/>
              <w:right w:val="nil"/>
            </w:tcBorders>
            <w:shd w:val="clear" w:color="auto" w:fill="auto"/>
            <w:noWrap/>
            <w:vAlign w:val="center"/>
            <w:hideMark/>
          </w:tcPr>
          <w:p w14:paraId="671474FA" w14:textId="0B72E0F4" w:rsidR="0048752E" w:rsidRPr="0096280A" w:rsidRDefault="0048752E" w:rsidP="00750440">
            <w:pPr>
              <w:keepNext/>
              <w:spacing w:before="0"/>
              <w:jc w:val="center"/>
              <w:rPr>
                <w:b/>
                <w:bCs/>
              </w:rPr>
            </w:pPr>
            <w:r w:rsidRPr="0096280A">
              <w:rPr>
                <w:b/>
                <w:bCs/>
              </w:rPr>
              <w:t>Over HM-16.22</w:t>
            </w:r>
          </w:p>
        </w:tc>
        <w:tc>
          <w:tcPr>
            <w:tcW w:w="1060" w:type="dxa"/>
            <w:tcBorders>
              <w:top w:val="nil"/>
              <w:left w:val="nil"/>
              <w:bottom w:val="nil"/>
              <w:right w:val="nil"/>
            </w:tcBorders>
            <w:shd w:val="clear" w:color="auto" w:fill="auto"/>
            <w:noWrap/>
            <w:vAlign w:val="center"/>
            <w:hideMark/>
          </w:tcPr>
          <w:p w14:paraId="16D88B11" w14:textId="1D3C1032" w:rsidR="0048752E" w:rsidRPr="0096280A" w:rsidRDefault="0048752E" w:rsidP="00750440">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C5BC267" w14:textId="2446044D" w:rsidR="0048752E" w:rsidRPr="0096280A" w:rsidRDefault="0048752E" w:rsidP="00750440">
            <w:pPr>
              <w:keepNext/>
              <w:spacing w:before="0"/>
              <w:jc w:val="center"/>
              <w:rPr>
                <w:b/>
                <w:bCs/>
              </w:rPr>
            </w:pPr>
          </w:p>
        </w:tc>
      </w:tr>
      <w:tr w:rsidR="0048752E" w:rsidRPr="0096280A"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96280A" w:rsidRDefault="0048752E" w:rsidP="00750440">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96280A" w:rsidRDefault="0048752E" w:rsidP="00750440">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96280A" w:rsidRDefault="0048752E" w:rsidP="00750440">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96280A" w:rsidRDefault="0048752E" w:rsidP="00750440">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96280A" w:rsidRDefault="0048752E" w:rsidP="00750440">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96280A" w:rsidRDefault="0048752E" w:rsidP="00750440">
            <w:pPr>
              <w:keepNext/>
              <w:spacing w:before="0"/>
              <w:jc w:val="center"/>
            </w:pPr>
            <w:proofErr w:type="spellStart"/>
            <w:r w:rsidRPr="0096280A">
              <w:t>DecT</w:t>
            </w:r>
            <w:proofErr w:type="spellEnd"/>
          </w:p>
        </w:tc>
      </w:tr>
      <w:tr w:rsidR="0048752E" w:rsidRPr="0096280A"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96280A" w:rsidRDefault="0048752E" w:rsidP="00750440">
            <w:pPr>
              <w:keepNext/>
              <w:spacing w:before="0"/>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96280A" w:rsidRDefault="0048752E" w:rsidP="00750440">
            <w:pPr>
              <w:keepNext/>
              <w:spacing w:before="0"/>
              <w:jc w:val="center"/>
            </w:pPr>
            <w:r w:rsidRPr="0096280A">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96280A" w:rsidRDefault="0048752E" w:rsidP="00750440">
            <w:pPr>
              <w:keepNext/>
              <w:spacing w:before="0"/>
              <w:jc w:val="center"/>
            </w:pPr>
            <w:r w:rsidRPr="0096280A">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96280A" w:rsidRDefault="0048752E" w:rsidP="00750440">
            <w:pPr>
              <w:keepNext/>
              <w:spacing w:before="0"/>
              <w:jc w:val="center"/>
            </w:pPr>
            <w:r w:rsidRPr="0096280A">
              <w:t>21.69%</w:t>
            </w:r>
          </w:p>
        </w:tc>
        <w:tc>
          <w:tcPr>
            <w:tcW w:w="1060" w:type="dxa"/>
            <w:tcBorders>
              <w:top w:val="nil"/>
              <w:left w:val="nil"/>
              <w:bottom w:val="nil"/>
              <w:right w:val="nil"/>
            </w:tcBorders>
            <w:shd w:val="clear" w:color="auto" w:fill="auto"/>
            <w:noWrap/>
            <w:vAlign w:val="center"/>
            <w:hideMark/>
          </w:tcPr>
          <w:p w14:paraId="3ECA5C1E" w14:textId="77777777" w:rsidR="0048752E" w:rsidRPr="0096280A" w:rsidRDefault="0048752E" w:rsidP="00750440">
            <w:pPr>
              <w:keepNext/>
              <w:spacing w:before="0"/>
              <w:jc w:val="center"/>
            </w:pPr>
            <w:r w:rsidRPr="0096280A">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96280A" w:rsidRDefault="0048752E" w:rsidP="00750440">
            <w:pPr>
              <w:keepNext/>
              <w:spacing w:before="0"/>
              <w:jc w:val="center"/>
            </w:pPr>
            <w:r w:rsidRPr="0096280A">
              <w:t>167%</w:t>
            </w:r>
          </w:p>
        </w:tc>
      </w:tr>
      <w:tr w:rsidR="0048752E" w:rsidRPr="0096280A"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96280A" w:rsidRDefault="0048752E" w:rsidP="00750440">
            <w:pPr>
              <w:keepNext/>
              <w:spacing w:before="0"/>
            </w:pPr>
            <w:r w:rsidRPr="0096280A">
              <w:t> </w:t>
            </w:r>
          </w:p>
        </w:tc>
        <w:tc>
          <w:tcPr>
            <w:tcW w:w="1060" w:type="dxa"/>
            <w:tcBorders>
              <w:top w:val="nil"/>
              <w:left w:val="nil"/>
              <w:bottom w:val="single" w:sz="8" w:space="0" w:color="auto"/>
              <w:right w:val="nil"/>
            </w:tcBorders>
            <w:shd w:val="clear" w:color="auto" w:fill="auto"/>
            <w:noWrap/>
            <w:vAlign w:val="center"/>
            <w:hideMark/>
          </w:tcPr>
          <w:p w14:paraId="66EFC8BF" w14:textId="2D1FCDA9"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17F52846" w14:textId="382199C2" w:rsidR="0048752E" w:rsidRPr="0096280A" w:rsidRDefault="0048752E" w:rsidP="00750440">
            <w:pPr>
              <w:keepNext/>
              <w:spacing w:before="0"/>
              <w:jc w:val="center"/>
            </w:pP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C148300" w:rsidR="0048752E" w:rsidRPr="0096280A" w:rsidRDefault="0048752E" w:rsidP="00750440">
            <w:pPr>
              <w:keepNext/>
              <w:spacing w:before="0"/>
              <w:jc w:val="center"/>
            </w:pPr>
          </w:p>
        </w:tc>
        <w:tc>
          <w:tcPr>
            <w:tcW w:w="1060" w:type="dxa"/>
            <w:tcBorders>
              <w:top w:val="nil"/>
              <w:left w:val="nil"/>
              <w:bottom w:val="single" w:sz="8" w:space="0" w:color="auto"/>
              <w:right w:val="nil"/>
            </w:tcBorders>
            <w:shd w:val="clear" w:color="auto" w:fill="auto"/>
            <w:noWrap/>
            <w:vAlign w:val="center"/>
            <w:hideMark/>
          </w:tcPr>
          <w:p w14:paraId="08F45724" w14:textId="39F27F27" w:rsidR="0048752E" w:rsidRPr="0096280A" w:rsidRDefault="0048752E" w:rsidP="00750440">
            <w:pPr>
              <w:keepNext/>
              <w:spacing w:before="0"/>
              <w:jc w:val="center"/>
            </w:pP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2704C13A" w:rsidR="0048752E" w:rsidRPr="0096280A" w:rsidRDefault="0048752E" w:rsidP="00750440">
            <w:pPr>
              <w:keepNext/>
              <w:spacing w:before="0"/>
              <w:jc w:val="center"/>
            </w:pPr>
          </w:p>
        </w:tc>
      </w:tr>
      <w:tr w:rsidR="0048752E" w:rsidRPr="0096280A"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96280A" w:rsidRDefault="0048752E" w:rsidP="00750440">
            <w:pPr>
              <w:spacing w:before="0"/>
              <w:rPr>
                <w:b/>
                <w:bCs/>
              </w:rPr>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96280A" w:rsidRDefault="0048752E" w:rsidP="00750440">
            <w:pPr>
              <w:spacing w:before="0"/>
              <w:jc w:val="center"/>
            </w:pPr>
            <w:r w:rsidRPr="0096280A">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96280A" w:rsidRDefault="0048752E" w:rsidP="00750440">
            <w:pPr>
              <w:spacing w:before="0"/>
              <w:jc w:val="center"/>
            </w:pPr>
            <w:r w:rsidRPr="0096280A">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96280A" w:rsidRDefault="0048752E" w:rsidP="00750440">
            <w:pPr>
              <w:spacing w:before="0"/>
              <w:jc w:val="center"/>
            </w:pPr>
            <w:r w:rsidRPr="0096280A">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96280A" w:rsidRDefault="0048752E" w:rsidP="00750440">
            <w:pPr>
              <w:spacing w:before="0"/>
              <w:jc w:val="center"/>
            </w:pPr>
            <w:r w:rsidRPr="0096280A">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96280A" w:rsidRDefault="0048752E" w:rsidP="00750440">
            <w:pPr>
              <w:spacing w:before="0"/>
              <w:jc w:val="center"/>
            </w:pPr>
            <w:r w:rsidRPr="0096280A">
              <w:t>167%</w:t>
            </w:r>
          </w:p>
        </w:tc>
      </w:tr>
    </w:tbl>
    <w:p w14:paraId="3ED98AA2" w14:textId="47E076CF" w:rsidR="0048752E" w:rsidRPr="0096280A" w:rsidRDefault="0048752E" w:rsidP="0048752E">
      <w:r w:rsidRPr="0096280A">
        <w:t xml:space="preserve">The results </w:t>
      </w:r>
      <w:r w:rsidR="00C33367">
        <w:t xml:space="preserve">were </w:t>
      </w:r>
      <w:r w:rsidR="001D5DF2">
        <w:t>reported</w:t>
      </w:r>
      <w:r w:rsidR="00C33367">
        <w:t xml:space="preserve"> to</w:t>
      </w:r>
      <w:r w:rsidR="001D5DF2">
        <w:t xml:space="preserve"> </w:t>
      </w:r>
      <w:r w:rsidRPr="0096280A">
        <w:t>show that currently VTM 10.0 offers gains over HM 16.22 for most 12 bit processing except SVT AI. However, there are significant losses for 16 bit content. This performance was not unexpected</w:t>
      </w:r>
      <w:r w:rsidR="001D5DF2">
        <w:t>,</w:t>
      </w:r>
      <w:r w:rsidRPr="0096280A">
        <w:t xml:space="preserve"> and some of the contributions listed above directly address this loss.</w:t>
      </w:r>
    </w:p>
    <w:p w14:paraId="33E22C78" w14:textId="1828536F" w:rsidR="0048752E" w:rsidRPr="0096280A" w:rsidRDefault="0048752E" w:rsidP="00750440">
      <w:pPr>
        <w:keepNext/>
      </w:pPr>
      <w:r w:rsidRPr="0096280A">
        <w:t>The AHG recommended the following:</w:t>
      </w:r>
    </w:p>
    <w:p w14:paraId="06D0D781" w14:textId="77777777" w:rsidR="0048752E" w:rsidRPr="0096280A" w:rsidRDefault="0048752E" w:rsidP="00F11721">
      <w:pPr>
        <w:numPr>
          <w:ilvl w:val="0"/>
          <w:numId w:val="68"/>
        </w:numPr>
      </w:pPr>
      <w:r w:rsidRPr="0096280A">
        <w:t>To review all related contributions</w:t>
      </w:r>
    </w:p>
    <w:p w14:paraId="14E83686" w14:textId="77777777" w:rsidR="0048752E" w:rsidRPr="0096280A" w:rsidRDefault="0048752E" w:rsidP="00F11721">
      <w:pPr>
        <w:numPr>
          <w:ilvl w:val="0"/>
          <w:numId w:val="68"/>
        </w:numPr>
      </w:pPr>
      <w:r w:rsidRPr="0096280A">
        <w:t>To continue studying the benefits and characteristics of VVC coding tools for high bit depth and high bit rate coding.</w:t>
      </w:r>
    </w:p>
    <w:p w14:paraId="2B80712C" w14:textId="77777777" w:rsidR="0048752E" w:rsidRPr="0096280A" w:rsidRDefault="0048752E" w:rsidP="00F11721">
      <w:pPr>
        <w:numPr>
          <w:ilvl w:val="0"/>
          <w:numId w:val="68"/>
        </w:numPr>
      </w:pPr>
      <w:r w:rsidRPr="0096280A">
        <w:t>To continue investigating the requirements for future extensions of VVC to support high bit depth and high bit rate coding</w:t>
      </w:r>
    </w:p>
    <w:p w14:paraId="79826B30" w14:textId="77777777" w:rsidR="0048752E" w:rsidRPr="0096280A" w:rsidRDefault="0048752E" w:rsidP="00F11721">
      <w:pPr>
        <w:numPr>
          <w:ilvl w:val="0"/>
          <w:numId w:val="68"/>
        </w:numPr>
      </w:pPr>
      <w:r w:rsidRPr="0096280A">
        <w:t>To continue refining the preliminary test conditions for high bit depth and high bit rate coding including the evaluation of new and modified test sequences</w:t>
      </w:r>
    </w:p>
    <w:p w14:paraId="1B571836" w14:textId="77777777" w:rsidR="0048752E" w:rsidRPr="0096280A" w:rsidRDefault="0048752E" w:rsidP="00F11721">
      <w:pPr>
        <w:numPr>
          <w:ilvl w:val="0"/>
          <w:numId w:val="68"/>
        </w:numPr>
      </w:pPr>
      <w:r w:rsidRPr="0096280A">
        <w:lastRenderedPageBreak/>
        <w:t>To identify new test sequences for high frame rate coding which might be included in future test conditions</w:t>
      </w:r>
    </w:p>
    <w:p w14:paraId="0828AB54" w14:textId="4BEE063B" w:rsidR="0048752E" w:rsidRPr="0096280A" w:rsidRDefault="0048752E" w:rsidP="00756C2A">
      <w:r w:rsidRPr="0096280A">
        <w:t xml:space="preserve">It was commented that for up to 12 bit, the extended precision </w:t>
      </w:r>
      <w:r w:rsidR="00714013" w:rsidRPr="0096280A">
        <w:t>may</w:t>
      </w:r>
      <w:r w:rsidRPr="0096280A">
        <w:t xml:space="preserve"> not </w:t>
      </w:r>
      <w:r w:rsidR="00714013" w:rsidRPr="0096280A">
        <w:t xml:space="preserve">be </w:t>
      </w:r>
      <w:r w:rsidRPr="0096280A">
        <w:t>necessary.</w:t>
      </w:r>
      <w:r w:rsidR="00714013" w:rsidRPr="0096280A">
        <w:t xml:space="preserve"> However, another participant said that some gain is shown for using this for some content.</w:t>
      </w:r>
    </w:p>
    <w:p w14:paraId="0571D011" w14:textId="111D50D6" w:rsidR="00714013" w:rsidRPr="0096280A" w:rsidRDefault="00714013" w:rsidP="00756C2A">
      <w:r w:rsidRPr="0096280A">
        <w:t>It was commented that for the 16 bit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35FE5A1D" w14:textId="57E53DE7" w:rsidR="0048752E" w:rsidRPr="0096280A" w:rsidRDefault="00714013" w:rsidP="00756C2A">
      <w:r w:rsidRPr="0096280A">
        <w:t>See JVET-T0111 providing information about lossless coding, which reports that HEVC SCC is outperforming VVC for intra coding in some cases.</w:t>
      </w:r>
    </w:p>
    <w:p w14:paraId="40A90F5B" w14:textId="230A163A" w:rsidR="00756C2A" w:rsidRPr="0096280A" w:rsidRDefault="00FC302B" w:rsidP="00756C2A">
      <w:pPr>
        <w:pStyle w:val="Heading9"/>
        <w:rPr>
          <w:rFonts w:eastAsia="Times New Roman"/>
          <w:szCs w:val="24"/>
          <w:lang w:val="en-CA"/>
        </w:rPr>
      </w:pPr>
      <w:hyperlink r:id="rId87" w:history="1">
        <w:r w:rsidR="00756C2A" w:rsidRPr="0096280A">
          <w:rPr>
            <w:rFonts w:eastAsia="Times New Roman"/>
            <w:color w:val="0000FF"/>
            <w:szCs w:val="24"/>
            <w:u w:val="single"/>
            <w:lang w:val="en-CA"/>
          </w:rPr>
          <w:t>JVET-T0013</w:t>
        </w:r>
      </w:hyperlink>
      <w:r w:rsidR="00756C2A" w:rsidRPr="0096280A">
        <w:rPr>
          <w:rFonts w:eastAsia="Times New Roman"/>
          <w:szCs w:val="24"/>
          <w:lang w:val="en-CA"/>
        </w:rPr>
        <w:t xml:space="preserve"> JVET AHG report: Tool reporting procedure and testing (AHG13) [W.-J. Chien, J</w:t>
      </w:r>
      <w:r w:rsidR="00E73626">
        <w:rPr>
          <w:rFonts w:eastAsia="Times New Roman"/>
          <w:szCs w:val="24"/>
          <w:lang w:val="en-CA"/>
        </w:rPr>
        <w:t>. </w:t>
      </w:r>
      <w:r w:rsidR="00756C2A" w:rsidRPr="0096280A">
        <w:rPr>
          <w:rFonts w:eastAsia="Times New Roman"/>
          <w:szCs w:val="24"/>
          <w:lang w:val="en-CA"/>
        </w:rPr>
        <w:t>Boyce, Y.-W. Chen, R</w:t>
      </w:r>
      <w:r w:rsidR="00E73626">
        <w:rPr>
          <w:rFonts w:eastAsia="Times New Roman"/>
          <w:szCs w:val="24"/>
          <w:lang w:val="en-CA"/>
        </w:rPr>
        <w:t>. </w:t>
      </w:r>
      <w:r w:rsidR="00756C2A" w:rsidRPr="0096280A">
        <w:rPr>
          <w:rFonts w:eastAsia="Times New Roman"/>
          <w:szCs w:val="24"/>
          <w:lang w:val="en-CA"/>
        </w:rPr>
        <w:t>Chernyak, K</w:t>
      </w:r>
      <w:r w:rsidR="00E73626">
        <w:rPr>
          <w:rFonts w:eastAsia="Times New Roman"/>
          <w:szCs w:val="24"/>
          <w:lang w:val="en-CA"/>
        </w:rPr>
        <w:t>. </w:t>
      </w:r>
      <w:r w:rsidR="00756C2A" w:rsidRPr="0096280A">
        <w:rPr>
          <w:rFonts w:eastAsia="Times New Roman"/>
          <w:szCs w:val="24"/>
          <w:lang w:val="en-CA"/>
        </w:rPr>
        <w:t>Choi, R</w:t>
      </w:r>
      <w:r w:rsidR="00E73626">
        <w:rPr>
          <w:rFonts w:eastAsia="Times New Roman"/>
          <w:szCs w:val="24"/>
          <w:lang w:val="en-CA"/>
        </w:rPr>
        <w:t>. </w:t>
      </w:r>
      <w:r w:rsidR="00756C2A" w:rsidRPr="0096280A">
        <w:rPr>
          <w:rFonts w:eastAsia="Times New Roman"/>
          <w:szCs w:val="24"/>
          <w:lang w:val="en-CA"/>
        </w:rPr>
        <w:t>Hashimoto, Y.-W. Huang, H</w:t>
      </w:r>
      <w:r w:rsidR="00E73626">
        <w:rPr>
          <w:rFonts w:eastAsia="Times New Roman"/>
          <w:szCs w:val="24"/>
          <w:lang w:val="en-CA"/>
        </w:rPr>
        <w:t>. </w:t>
      </w:r>
      <w:r w:rsidR="00756C2A" w:rsidRPr="0096280A">
        <w:rPr>
          <w:rFonts w:eastAsia="Times New Roman"/>
          <w:szCs w:val="24"/>
          <w:lang w:val="en-CA"/>
        </w:rPr>
        <w:t>Jang, R.-L. Liao, S</w:t>
      </w:r>
      <w:r w:rsidR="00E73626">
        <w:rPr>
          <w:rFonts w:eastAsia="Times New Roman"/>
          <w:szCs w:val="24"/>
          <w:lang w:val="en-CA"/>
        </w:rPr>
        <w:t>. </w:t>
      </w:r>
      <w:r w:rsidR="00756C2A" w:rsidRPr="0096280A">
        <w:rPr>
          <w:rFonts w:eastAsia="Times New Roman"/>
          <w:szCs w:val="24"/>
          <w:lang w:val="en-CA"/>
        </w:rPr>
        <w:t>Liu]</w:t>
      </w:r>
    </w:p>
    <w:p w14:paraId="7945BE2F" w14:textId="2666AA14" w:rsidR="004F4389" w:rsidRPr="0096280A" w:rsidRDefault="004F4389" w:rsidP="004F4389">
      <w:r w:rsidRPr="0096280A">
        <w:t xml:space="preserve">This </w:t>
      </w:r>
      <w:r w:rsidR="005E4B10" w:rsidRPr="0096280A">
        <w:t>AHG report</w:t>
      </w:r>
      <w:r w:rsidRPr="0096280A">
        <w:t xml:space="preserve"> was discussed at 0520 Friday 9 October 2020 (chaired by GJS &amp; JRO).</w:t>
      </w:r>
    </w:p>
    <w:p w14:paraId="7B90361C" w14:textId="3199EF39" w:rsidR="004F4389" w:rsidRPr="0096280A" w:rsidRDefault="004F4389" w:rsidP="00756C2A">
      <w:r w:rsidRPr="0096280A">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Pr="0096280A" w:rsidRDefault="004F4389" w:rsidP="004F4389">
      <w:r w:rsidRPr="0096280A">
        <w:t>The initial version of JVET-S2005 “Methodology and reporting template for tool testing” was provided on 20 July 2020.</w:t>
      </w:r>
    </w:p>
    <w:p w14:paraId="52868FA6" w14:textId="77777777" w:rsidR="004F4389" w:rsidRPr="0096280A" w:rsidRDefault="004F4389" w:rsidP="004F4389">
      <w:r w:rsidRPr="0096280A">
        <w:t>All tests described in JVET-S2005 were conducted. VTM tool tests were conducted on VTM-10.0 software with VTM configuration by switching off or on specific tool either in configuration files or macros.</w:t>
      </w:r>
    </w:p>
    <w:p w14:paraId="45B62F6A" w14:textId="3234CF3A" w:rsidR="004F4389" w:rsidRPr="0096280A" w:rsidRDefault="004F4389" w:rsidP="004F4389">
      <w:r w:rsidRPr="0096280A">
        <w:t>The tested tools, testers, and cross-checkers are listed in tables in the AHG report.</w:t>
      </w:r>
    </w:p>
    <w:p w14:paraId="5DD8AF85" w14:textId="7804391A" w:rsidR="004F4389" w:rsidRPr="0096280A" w:rsidRDefault="004F4389" w:rsidP="004F4389">
      <w:r w:rsidRPr="0096280A">
        <w:t xml:space="preserve">The results of the tests are summarized in </w:t>
      </w:r>
      <w:r w:rsidR="001D5DF2">
        <w:t>the table</w:t>
      </w:r>
      <w:r w:rsidRPr="0096280A">
        <w:t xml:space="preserve"> below. The attached spreadsheet provides additional data. Table 9 shows tool test results across several VTM versions. The method of computing combined BD-</w:t>
      </w:r>
      <w:proofErr w:type="spellStart"/>
      <w:r w:rsidRPr="0096280A">
        <w:t>Rate_YUV</w:t>
      </w:r>
      <w:proofErr w:type="spellEnd"/>
      <w:r w:rsidRPr="0096280A">
        <w:t xml:space="preserve"> is similar to the suggested method in JVET-Q2016. Instead of computing PSNR_YUV for each frame and then averaging frame PSNR_YUVs for a sequence, PSNR_YUV is directly calculated from average PSNR_Y, PSNR_U, and PSNR_V. The difference of the two methods is due to neglectable rounding error. Scatter plots are also provided for the tested tools in random access configuration, comparing PSNR-Y based </w:t>
      </w:r>
      <w:r w:rsidR="001D5DF2">
        <w:t>BD</w:t>
      </w:r>
      <w:r w:rsidRPr="0096280A">
        <w:t>-rate on the Y axis vs. each of Enc runtime ratio, Dec runtime ratio, and a weighted average of Enc and Dec runtime ratio, (</w:t>
      </w:r>
      <w:r w:rsidRPr="0096280A">
        <w:rPr>
          <w:i/>
        </w:rPr>
        <w:t>Enc + a*Dec)/(a+1)</w:t>
      </w:r>
      <w:r w:rsidRPr="0096280A">
        <w:t xml:space="preserve">, with a configurable weight, </w:t>
      </w:r>
      <w:r w:rsidRPr="0096280A">
        <w:rPr>
          <w:i/>
        </w:rPr>
        <w:t>a</w:t>
      </w:r>
      <w:r w:rsidRPr="0096280A">
        <w:t xml:space="preserve">. </w:t>
      </w:r>
      <w:bookmarkStart w:id="173" w:name="_Hlk518683175"/>
      <w:r w:rsidRPr="0096280A">
        <w:t>The exemplary weighting is set to 6 and can be adjusted in the spreadsheet attached to this report</w:t>
      </w:r>
      <w:bookmarkEnd w:id="173"/>
      <w:r w:rsidRPr="0096280A">
        <w:t>.</w:t>
      </w:r>
    </w:p>
    <w:p w14:paraId="5CD278D3" w14:textId="77777777" w:rsidR="004F4389" w:rsidRPr="0096280A" w:rsidRDefault="004F4389" w:rsidP="004F4389">
      <w:r w:rsidRPr="0096280A">
        <w:t>Full experimental results and configuration files can be found at the link below:</w:t>
      </w:r>
    </w:p>
    <w:p w14:paraId="11722BFE" w14:textId="77777777" w:rsidR="004F4389" w:rsidRPr="0096280A" w:rsidRDefault="00FC302B" w:rsidP="004F4389">
      <w:hyperlink r:id="rId88" w:history="1">
        <w:r w:rsidR="004F4389" w:rsidRPr="0096280A">
          <w:rPr>
            <w:rStyle w:val="Hyperlink"/>
          </w:rPr>
          <w:t>https://hevc.hhi.fraunhofer.de/svn/svn_VVCTestConfig/branches/VTM-10.0/</w:t>
        </w:r>
      </w:hyperlink>
      <w:r w:rsidR="004F4389" w:rsidRPr="0096280A">
        <w:t xml:space="preserve"> </w:t>
      </w:r>
    </w:p>
    <w:p w14:paraId="640E73FB" w14:textId="550F86A4" w:rsidR="004F4389" w:rsidRPr="0096280A" w:rsidRDefault="004F4389" w:rsidP="004F4389">
      <w:r w:rsidRPr="0096280A">
        <w:t xml:space="preserve">There was no </w:t>
      </w:r>
      <w:r w:rsidR="00302728">
        <w:t>bit rate</w:t>
      </w:r>
      <w:r w:rsidRPr="0096280A">
        <w:t xml:space="preserve"> or PSNR differences between testers and cross-checkers. </w:t>
      </w:r>
    </w:p>
    <w:p w14:paraId="198453AE" w14:textId="77777777" w:rsidR="004F4389" w:rsidRPr="0096280A" w:rsidRDefault="004F4389" w:rsidP="004F4389">
      <w:r w:rsidRPr="0096280A">
        <w:t xml:space="preserve">Encoder and Decoder runtime ratios provided by both the testers and cross-checkers are included in the reporting template, to identify if there were significant runtime differences. </w:t>
      </w:r>
    </w:p>
    <w:p w14:paraId="626B37FC" w14:textId="4FAD2682" w:rsidR="004F4389" w:rsidRPr="0096280A" w:rsidRDefault="004F4389" w:rsidP="00750440">
      <w:pPr>
        <w:keepNext/>
      </w:pPr>
      <w:r w:rsidRPr="0096280A">
        <w:lastRenderedPageBreak/>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4D4B95B4" w14:textId="77777777" w:rsidTr="00750440">
        <w:trPr>
          <w:trHeight w:val="144"/>
          <w:jc w:val="center"/>
        </w:trPr>
        <w:tc>
          <w:tcPr>
            <w:tcW w:w="753" w:type="pct"/>
            <w:tcBorders>
              <w:top w:val="nil"/>
              <w:left w:val="nil"/>
            </w:tcBorders>
            <w:shd w:val="clear" w:color="auto" w:fill="auto"/>
            <w:noWrap/>
            <w:vAlign w:val="bottom"/>
          </w:tcPr>
          <w:p w14:paraId="464FAC51"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79927D3C"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3DB5086"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FACE38C"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76A2348B" w14:textId="77777777" w:rsidR="004F4389" w:rsidRPr="0096280A" w:rsidRDefault="004F4389" w:rsidP="00750440">
            <w:pPr>
              <w:keepNext/>
              <w:spacing w:before="0"/>
              <w:jc w:val="center"/>
              <w:rPr>
                <w:b/>
                <w:bCs/>
              </w:rPr>
            </w:pPr>
            <w:r w:rsidRPr="0096280A">
              <w:rPr>
                <w:b/>
                <w:bCs/>
              </w:rPr>
              <w:t>AI</w:t>
            </w:r>
          </w:p>
        </w:tc>
        <w:tc>
          <w:tcPr>
            <w:tcW w:w="607" w:type="pct"/>
            <w:tcBorders>
              <w:left w:val="nil"/>
              <w:right w:val="nil"/>
            </w:tcBorders>
            <w:shd w:val="clear" w:color="auto" w:fill="auto"/>
            <w:vAlign w:val="bottom"/>
          </w:tcPr>
          <w:p w14:paraId="47C6ABA9"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2BB45347"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3FEB9F50" w14:textId="77777777" w:rsidR="004F4389" w:rsidRPr="0096280A" w:rsidRDefault="004F4389" w:rsidP="00750440">
            <w:pPr>
              <w:keepNext/>
              <w:spacing w:before="0"/>
              <w:jc w:val="center"/>
              <w:rPr>
                <w:b/>
                <w:bCs/>
              </w:rPr>
            </w:pPr>
          </w:p>
        </w:tc>
      </w:tr>
      <w:tr w:rsidR="004F4389" w:rsidRPr="0096280A" w14:paraId="7081E7D8" w14:textId="77777777" w:rsidTr="00750440">
        <w:trPr>
          <w:trHeight w:val="144"/>
          <w:jc w:val="center"/>
        </w:trPr>
        <w:tc>
          <w:tcPr>
            <w:tcW w:w="753" w:type="pct"/>
            <w:shd w:val="clear" w:color="auto" w:fill="auto"/>
            <w:noWrap/>
            <w:vAlign w:val="bottom"/>
          </w:tcPr>
          <w:p w14:paraId="67BB0BD4"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0DC1C45F"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5D9729C1"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0B29C8A1"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5D027119"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41B9B728"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0CB442AA"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7A6E3205"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B609F97" w14:textId="77777777" w:rsidTr="00750440">
        <w:trPr>
          <w:trHeight w:val="144"/>
          <w:jc w:val="center"/>
        </w:trPr>
        <w:tc>
          <w:tcPr>
            <w:tcW w:w="753" w:type="pct"/>
            <w:shd w:val="clear" w:color="auto" w:fill="auto"/>
            <w:noWrap/>
          </w:tcPr>
          <w:p w14:paraId="42A83764" w14:textId="77777777" w:rsidR="004F4389" w:rsidRPr="0096280A" w:rsidRDefault="004F4389" w:rsidP="00750440">
            <w:pPr>
              <w:keepNext/>
              <w:spacing w:before="0"/>
              <w:rPr>
                <w:bCs/>
              </w:rPr>
            </w:pPr>
            <w:r w:rsidRPr="0096280A">
              <w:t>CST</w:t>
            </w:r>
          </w:p>
        </w:tc>
        <w:tc>
          <w:tcPr>
            <w:tcW w:w="606" w:type="pct"/>
            <w:shd w:val="clear" w:color="000000" w:fill="FCE4D6"/>
            <w:noWrap/>
          </w:tcPr>
          <w:p w14:paraId="4A61BCC9"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22945379" w14:textId="77777777" w:rsidR="004F4389" w:rsidRPr="0096280A" w:rsidRDefault="004F4389" w:rsidP="00750440">
            <w:pPr>
              <w:keepNext/>
              <w:spacing w:before="0"/>
              <w:jc w:val="center"/>
              <w:rPr>
                <w:bCs/>
              </w:rPr>
            </w:pPr>
            <w:r w:rsidRPr="0096280A">
              <w:t>9.87%</w:t>
            </w:r>
          </w:p>
        </w:tc>
        <w:tc>
          <w:tcPr>
            <w:tcW w:w="606" w:type="pct"/>
            <w:shd w:val="clear" w:color="000000" w:fill="FCE4D6"/>
            <w:noWrap/>
          </w:tcPr>
          <w:p w14:paraId="2F530460" w14:textId="77777777" w:rsidR="004F4389" w:rsidRPr="0096280A" w:rsidRDefault="004F4389" w:rsidP="00750440">
            <w:pPr>
              <w:keepNext/>
              <w:spacing w:before="0"/>
              <w:jc w:val="center"/>
              <w:rPr>
                <w:bCs/>
              </w:rPr>
            </w:pPr>
            <w:r w:rsidRPr="0096280A">
              <w:t>9.55%</w:t>
            </w:r>
          </w:p>
        </w:tc>
        <w:tc>
          <w:tcPr>
            <w:tcW w:w="606" w:type="pct"/>
            <w:shd w:val="clear" w:color="000000" w:fill="DDEBF7"/>
            <w:noWrap/>
          </w:tcPr>
          <w:p w14:paraId="1EDBB24A" w14:textId="77777777" w:rsidR="004F4389" w:rsidRPr="0096280A" w:rsidRDefault="004F4389" w:rsidP="00750440">
            <w:pPr>
              <w:keepNext/>
              <w:spacing w:before="0"/>
              <w:jc w:val="center"/>
              <w:rPr>
                <w:bCs/>
              </w:rPr>
            </w:pPr>
            <w:r w:rsidRPr="0096280A">
              <w:t>147%</w:t>
            </w:r>
          </w:p>
        </w:tc>
        <w:tc>
          <w:tcPr>
            <w:tcW w:w="607" w:type="pct"/>
            <w:shd w:val="clear" w:color="000000" w:fill="DDEBF7"/>
            <w:noWrap/>
          </w:tcPr>
          <w:p w14:paraId="6D538B6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9191743" w14:textId="77777777" w:rsidR="004F4389" w:rsidRPr="0096280A" w:rsidRDefault="004F4389" w:rsidP="00750440">
            <w:pPr>
              <w:keepNext/>
              <w:spacing w:before="0"/>
              <w:jc w:val="center"/>
              <w:rPr>
                <w:bCs/>
              </w:rPr>
            </w:pPr>
            <w:r w:rsidRPr="0096280A">
              <w:t>153%</w:t>
            </w:r>
          </w:p>
        </w:tc>
        <w:tc>
          <w:tcPr>
            <w:tcW w:w="608" w:type="pct"/>
            <w:shd w:val="clear" w:color="000000" w:fill="DDEBF7"/>
            <w:noWrap/>
          </w:tcPr>
          <w:p w14:paraId="129E3B96" w14:textId="77777777" w:rsidR="004F4389" w:rsidRPr="0096280A" w:rsidRDefault="004F4389" w:rsidP="00750440">
            <w:pPr>
              <w:keepNext/>
              <w:spacing w:before="0"/>
              <w:jc w:val="center"/>
              <w:rPr>
                <w:bCs/>
              </w:rPr>
            </w:pPr>
            <w:r w:rsidRPr="0096280A">
              <w:t>104%</w:t>
            </w:r>
          </w:p>
        </w:tc>
      </w:tr>
      <w:tr w:rsidR="004F4389" w:rsidRPr="0096280A" w14:paraId="77DFDB34" w14:textId="77777777" w:rsidTr="00750440">
        <w:trPr>
          <w:trHeight w:val="144"/>
          <w:jc w:val="center"/>
        </w:trPr>
        <w:tc>
          <w:tcPr>
            <w:tcW w:w="753" w:type="pct"/>
            <w:shd w:val="clear" w:color="auto" w:fill="auto"/>
            <w:noWrap/>
          </w:tcPr>
          <w:p w14:paraId="24D7433E" w14:textId="77777777" w:rsidR="004F4389" w:rsidRPr="0096280A" w:rsidRDefault="004F4389" w:rsidP="00750440">
            <w:pPr>
              <w:keepNext/>
              <w:spacing w:before="0"/>
              <w:rPr>
                <w:bCs/>
              </w:rPr>
            </w:pPr>
            <w:r w:rsidRPr="0096280A">
              <w:t>DQ</w:t>
            </w:r>
          </w:p>
        </w:tc>
        <w:tc>
          <w:tcPr>
            <w:tcW w:w="606" w:type="pct"/>
            <w:shd w:val="clear" w:color="000000" w:fill="FCE4D6"/>
            <w:noWrap/>
          </w:tcPr>
          <w:p w14:paraId="713B5DC3" w14:textId="77777777" w:rsidR="004F4389" w:rsidRPr="0096280A" w:rsidRDefault="004F4389" w:rsidP="00750440">
            <w:pPr>
              <w:keepNext/>
              <w:spacing w:before="0"/>
              <w:jc w:val="center"/>
              <w:rPr>
                <w:bCs/>
              </w:rPr>
            </w:pPr>
            <w:r w:rsidRPr="0096280A">
              <w:t>1.71%</w:t>
            </w:r>
          </w:p>
        </w:tc>
        <w:tc>
          <w:tcPr>
            <w:tcW w:w="606" w:type="pct"/>
            <w:shd w:val="clear" w:color="000000" w:fill="FCE4D6"/>
            <w:noWrap/>
          </w:tcPr>
          <w:p w14:paraId="0D89038B" w14:textId="77777777" w:rsidR="004F4389" w:rsidRPr="0096280A" w:rsidRDefault="004F4389" w:rsidP="00750440">
            <w:pPr>
              <w:keepNext/>
              <w:spacing w:before="0"/>
              <w:jc w:val="center"/>
              <w:rPr>
                <w:bCs/>
              </w:rPr>
            </w:pPr>
            <w:r w:rsidRPr="0096280A">
              <w:t>1.41%</w:t>
            </w:r>
          </w:p>
        </w:tc>
        <w:tc>
          <w:tcPr>
            <w:tcW w:w="606" w:type="pct"/>
            <w:shd w:val="clear" w:color="000000" w:fill="FCE4D6"/>
            <w:noWrap/>
          </w:tcPr>
          <w:p w14:paraId="5C59AF28" w14:textId="77777777" w:rsidR="004F4389" w:rsidRPr="0096280A" w:rsidRDefault="004F4389" w:rsidP="00750440">
            <w:pPr>
              <w:keepNext/>
              <w:spacing w:before="0"/>
              <w:jc w:val="center"/>
              <w:rPr>
                <w:bCs/>
              </w:rPr>
            </w:pPr>
            <w:r w:rsidRPr="0096280A">
              <w:t>1.24%</w:t>
            </w:r>
          </w:p>
        </w:tc>
        <w:tc>
          <w:tcPr>
            <w:tcW w:w="606" w:type="pct"/>
            <w:shd w:val="clear" w:color="000000" w:fill="DDEBF7"/>
            <w:noWrap/>
          </w:tcPr>
          <w:p w14:paraId="77A16C31"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06C08BC4"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23BE8A57"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5FCDDE8E" w14:textId="77777777" w:rsidR="004F4389" w:rsidRPr="0096280A" w:rsidRDefault="004F4389" w:rsidP="00750440">
            <w:pPr>
              <w:keepNext/>
              <w:spacing w:before="0"/>
              <w:jc w:val="center"/>
              <w:rPr>
                <w:bCs/>
              </w:rPr>
            </w:pPr>
            <w:r w:rsidRPr="0096280A">
              <w:t>102%</w:t>
            </w:r>
          </w:p>
        </w:tc>
      </w:tr>
      <w:tr w:rsidR="004F4389" w:rsidRPr="0096280A" w14:paraId="0E04A442" w14:textId="77777777" w:rsidTr="00750440">
        <w:trPr>
          <w:trHeight w:val="144"/>
          <w:jc w:val="center"/>
        </w:trPr>
        <w:tc>
          <w:tcPr>
            <w:tcW w:w="753" w:type="pct"/>
            <w:shd w:val="clear" w:color="auto" w:fill="auto"/>
            <w:noWrap/>
          </w:tcPr>
          <w:p w14:paraId="61E95020" w14:textId="77777777" w:rsidR="004F4389" w:rsidRPr="0096280A" w:rsidRDefault="004F4389" w:rsidP="00750440">
            <w:pPr>
              <w:keepNext/>
              <w:spacing w:before="0"/>
              <w:rPr>
                <w:bCs/>
              </w:rPr>
            </w:pPr>
            <w:r w:rsidRPr="0096280A">
              <w:t>CCLM</w:t>
            </w:r>
          </w:p>
        </w:tc>
        <w:tc>
          <w:tcPr>
            <w:tcW w:w="606" w:type="pct"/>
            <w:shd w:val="clear" w:color="000000" w:fill="FCE4D6"/>
            <w:noWrap/>
          </w:tcPr>
          <w:p w14:paraId="4EB3CDBD" w14:textId="77777777" w:rsidR="004F4389" w:rsidRPr="0096280A" w:rsidRDefault="004F4389" w:rsidP="00750440">
            <w:pPr>
              <w:keepNext/>
              <w:spacing w:before="0"/>
              <w:jc w:val="center"/>
              <w:rPr>
                <w:bCs/>
              </w:rPr>
            </w:pPr>
            <w:r w:rsidRPr="0096280A">
              <w:t>1.54%</w:t>
            </w:r>
          </w:p>
        </w:tc>
        <w:tc>
          <w:tcPr>
            <w:tcW w:w="606" w:type="pct"/>
            <w:shd w:val="clear" w:color="000000" w:fill="FCE4D6"/>
            <w:noWrap/>
          </w:tcPr>
          <w:p w14:paraId="62E8BE00" w14:textId="77777777" w:rsidR="004F4389" w:rsidRPr="0096280A" w:rsidRDefault="004F4389" w:rsidP="00750440">
            <w:pPr>
              <w:keepNext/>
              <w:spacing w:before="0"/>
              <w:jc w:val="center"/>
              <w:rPr>
                <w:bCs/>
              </w:rPr>
            </w:pPr>
            <w:r w:rsidRPr="0096280A">
              <w:t>13.89%</w:t>
            </w:r>
          </w:p>
        </w:tc>
        <w:tc>
          <w:tcPr>
            <w:tcW w:w="606" w:type="pct"/>
            <w:shd w:val="clear" w:color="000000" w:fill="FCE4D6"/>
            <w:noWrap/>
          </w:tcPr>
          <w:p w14:paraId="15CDE6E3" w14:textId="77777777" w:rsidR="004F4389" w:rsidRPr="0096280A" w:rsidRDefault="004F4389" w:rsidP="00750440">
            <w:pPr>
              <w:keepNext/>
              <w:spacing w:before="0"/>
              <w:jc w:val="center"/>
              <w:rPr>
                <w:bCs/>
              </w:rPr>
            </w:pPr>
            <w:r w:rsidRPr="0096280A">
              <w:t>14.76%</w:t>
            </w:r>
          </w:p>
        </w:tc>
        <w:tc>
          <w:tcPr>
            <w:tcW w:w="606" w:type="pct"/>
            <w:shd w:val="clear" w:color="000000" w:fill="DDEBF7"/>
            <w:noWrap/>
          </w:tcPr>
          <w:p w14:paraId="171F40A0"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4FEE968"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24D05DC"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FE6A2E9" w14:textId="77777777" w:rsidR="004F4389" w:rsidRPr="0096280A" w:rsidRDefault="004F4389" w:rsidP="00750440">
            <w:pPr>
              <w:keepNext/>
              <w:spacing w:before="0"/>
              <w:jc w:val="center"/>
              <w:rPr>
                <w:bCs/>
              </w:rPr>
            </w:pPr>
            <w:r w:rsidRPr="0096280A">
              <w:t>97%</w:t>
            </w:r>
          </w:p>
        </w:tc>
      </w:tr>
      <w:tr w:rsidR="004F4389" w:rsidRPr="0096280A" w14:paraId="55ECB7B3" w14:textId="77777777" w:rsidTr="00750440">
        <w:trPr>
          <w:trHeight w:val="144"/>
          <w:jc w:val="center"/>
        </w:trPr>
        <w:tc>
          <w:tcPr>
            <w:tcW w:w="753" w:type="pct"/>
            <w:shd w:val="clear" w:color="auto" w:fill="auto"/>
            <w:noWrap/>
          </w:tcPr>
          <w:p w14:paraId="631E22C2" w14:textId="77777777" w:rsidR="004F4389" w:rsidRPr="0096280A" w:rsidRDefault="004F4389" w:rsidP="00750440">
            <w:pPr>
              <w:keepNext/>
              <w:spacing w:before="0"/>
              <w:rPr>
                <w:bCs/>
              </w:rPr>
            </w:pPr>
            <w:r w:rsidRPr="0096280A">
              <w:t>MTS</w:t>
            </w:r>
          </w:p>
        </w:tc>
        <w:tc>
          <w:tcPr>
            <w:tcW w:w="606" w:type="pct"/>
            <w:shd w:val="clear" w:color="000000" w:fill="FCE4D6"/>
            <w:noWrap/>
          </w:tcPr>
          <w:p w14:paraId="162861D1" w14:textId="77777777" w:rsidR="004F4389" w:rsidRPr="0096280A" w:rsidRDefault="004F4389" w:rsidP="00750440">
            <w:pPr>
              <w:keepNext/>
              <w:spacing w:before="0"/>
              <w:jc w:val="center"/>
              <w:rPr>
                <w:bCs/>
              </w:rPr>
            </w:pPr>
            <w:r w:rsidRPr="0096280A">
              <w:t>1.33%</w:t>
            </w:r>
          </w:p>
        </w:tc>
        <w:tc>
          <w:tcPr>
            <w:tcW w:w="606" w:type="pct"/>
            <w:shd w:val="clear" w:color="000000" w:fill="FCE4D6"/>
            <w:noWrap/>
          </w:tcPr>
          <w:p w14:paraId="263D53A3" w14:textId="77777777" w:rsidR="004F4389" w:rsidRPr="0096280A" w:rsidRDefault="004F4389" w:rsidP="00750440">
            <w:pPr>
              <w:keepNext/>
              <w:spacing w:before="0"/>
              <w:jc w:val="center"/>
              <w:rPr>
                <w:bCs/>
              </w:rPr>
            </w:pPr>
            <w:r w:rsidRPr="0096280A">
              <w:t>0.98%</w:t>
            </w:r>
          </w:p>
        </w:tc>
        <w:tc>
          <w:tcPr>
            <w:tcW w:w="606" w:type="pct"/>
            <w:shd w:val="clear" w:color="000000" w:fill="FCE4D6"/>
            <w:noWrap/>
          </w:tcPr>
          <w:p w14:paraId="19BE5D59" w14:textId="77777777" w:rsidR="004F4389" w:rsidRPr="0096280A" w:rsidRDefault="004F4389" w:rsidP="00750440">
            <w:pPr>
              <w:keepNext/>
              <w:spacing w:before="0"/>
              <w:jc w:val="center"/>
              <w:rPr>
                <w:bCs/>
              </w:rPr>
            </w:pPr>
            <w:r w:rsidRPr="0096280A">
              <w:t>1.05%</w:t>
            </w:r>
          </w:p>
        </w:tc>
        <w:tc>
          <w:tcPr>
            <w:tcW w:w="606" w:type="pct"/>
            <w:shd w:val="clear" w:color="000000" w:fill="DDEBF7"/>
            <w:noWrap/>
          </w:tcPr>
          <w:p w14:paraId="370FDD99" w14:textId="77777777" w:rsidR="004F4389" w:rsidRPr="0096280A" w:rsidRDefault="004F4389" w:rsidP="00750440">
            <w:pPr>
              <w:keepNext/>
              <w:spacing w:before="0"/>
              <w:jc w:val="center"/>
              <w:rPr>
                <w:bCs/>
              </w:rPr>
            </w:pPr>
            <w:r w:rsidRPr="0096280A">
              <w:t>88%</w:t>
            </w:r>
          </w:p>
        </w:tc>
        <w:tc>
          <w:tcPr>
            <w:tcW w:w="607" w:type="pct"/>
            <w:shd w:val="clear" w:color="000000" w:fill="DDEBF7"/>
            <w:noWrap/>
          </w:tcPr>
          <w:p w14:paraId="76B50E3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1AF074A9"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15B82EEB" w14:textId="77777777" w:rsidR="004F4389" w:rsidRPr="0096280A" w:rsidRDefault="004F4389" w:rsidP="00750440">
            <w:pPr>
              <w:keepNext/>
              <w:spacing w:before="0"/>
              <w:jc w:val="center"/>
              <w:rPr>
                <w:bCs/>
              </w:rPr>
            </w:pPr>
            <w:r w:rsidRPr="0096280A">
              <w:t>98%</w:t>
            </w:r>
          </w:p>
        </w:tc>
      </w:tr>
      <w:tr w:rsidR="004F4389" w:rsidRPr="0096280A" w14:paraId="2E47B3D0" w14:textId="77777777" w:rsidTr="00750440">
        <w:trPr>
          <w:trHeight w:val="144"/>
          <w:jc w:val="center"/>
        </w:trPr>
        <w:tc>
          <w:tcPr>
            <w:tcW w:w="753" w:type="pct"/>
            <w:shd w:val="clear" w:color="auto" w:fill="auto"/>
            <w:noWrap/>
          </w:tcPr>
          <w:p w14:paraId="75502F0E" w14:textId="77777777" w:rsidR="004F4389" w:rsidRPr="0096280A" w:rsidRDefault="004F4389" w:rsidP="00750440">
            <w:pPr>
              <w:keepNext/>
              <w:spacing w:before="0"/>
              <w:rPr>
                <w:bCs/>
              </w:rPr>
            </w:pPr>
            <w:r w:rsidRPr="0096280A">
              <w:t>ALF</w:t>
            </w:r>
          </w:p>
        </w:tc>
        <w:tc>
          <w:tcPr>
            <w:tcW w:w="606" w:type="pct"/>
            <w:shd w:val="clear" w:color="000000" w:fill="FCE4D6"/>
            <w:noWrap/>
          </w:tcPr>
          <w:p w14:paraId="202A34E8" w14:textId="77777777" w:rsidR="004F4389" w:rsidRPr="0096280A" w:rsidRDefault="004F4389" w:rsidP="00750440">
            <w:pPr>
              <w:keepNext/>
              <w:spacing w:before="0"/>
              <w:jc w:val="center"/>
              <w:rPr>
                <w:bCs/>
              </w:rPr>
            </w:pPr>
            <w:r w:rsidRPr="0096280A">
              <w:t>2.20%</w:t>
            </w:r>
          </w:p>
        </w:tc>
        <w:tc>
          <w:tcPr>
            <w:tcW w:w="606" w:type="pct"/>
            <w:shd w:val="clear" w:color="000000" w:fill="FCE4D6"/>
            <w:noWrap/>
          </w:tcPr>
          <w:p w14:paraId="0E3C75D6" w14:textId="77777777" w:rsidR="004F4389" w:rsidRPr="0096280A" w:rsidRDefault="004F4389" w:rsidP="00750440">
            <w:pPr>
              <w:keepNext/>
              <w:spacing w:before="0"/>
              <w:jc w:val="center"/>
              <w:rPr>
                <w:bCs/>
              </w:rPr>
            </w:pPr>
            <w:r w:rsidRPr="0096280A">
              <w:t>12.81%</w:t>
            </w:r>
          </w:p>
        </w:tc>
        <w:tc>
          <w:tcPr>
            <w:tcW w:w="606" w:type="pct"/>
            <w:shd w:val="clear" w:color="000000" w:fill="FCE4D6"/>
            <w:noWrap/>
          </w:tcPr>
          <w:p w14:paraId="40814625" w14:textId="77777777" w:rsidR="004F4389" w:rsidRPr="0096280A" w:rsidRDefault="004F4389" w:rsidP="00750440">
            <w:pPr>
              <w:keepNext/>
              <w:spacing w:before="0"/>
              <w:jc w:val="center"/>
              <w:rPr>
                <w:bCs/>
              </w:rPr>
            </w:pPr>
            <w:r w:rsidRPr="0096280A">
              <w:t>12.43%</w:t>
            </w:r>
          </w:p>
        </w:tc>
        <w:tc>
          <w:tcPr>
            <w:tcW w:w="606" w:type="pct"/>
            <w:shd w:val="clear" w:color="000000" w:fill="DDEBF7"/>
            <w:noWrap/>
          </w:tcPr>
          <w:p w14:paraId="3A6CC425"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79AD9CF3"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46B0A7E" w14:textId="77777777" w:rsidR="004F4389" w:rsidRPr="0096280A" w:rsidRDefault="004F4389" w:rsidP="00750440">
            <w:pPr>
              <w:keepNext/>
              <w:spacing w:before="0"/>
              <w:jc w:val="center"/>
              <w:rPr>
                <w:bCs/>
              </w:rPr>
            </w:pPr>
            <w:r w:rsidRPr="0096280A">
              <w:t>86%</w:t>
            </w:r>
          </w:p>
        </w:tc>
        <w:tc>
          <w:tcPr>
            <w:tcW w:w="608" w:type="pct"/>
            <w:shd w:val="clear" w:color="000000" w:fill="DDEBF7"/>
            <w:noWrap/>
          </w:tcPr>
          <w:p w14:paraId="697E531F" w14:textId="77777777" w:rsidR="004F4389" w:rsidRPr="0096280A" w:rsidRDefault="004F4389" w:rsidP="00750440">
            <w:pPr>
              <w:keepNext/>
              <w:spacing w:before="0"/>
              <w:jc w:val="center"/>
              <w:rPr>
                <w:bCs/>
              </w:rPr>
            </w:pPr>
            <w:r w:rsidRPr="0096280A">
              <w:t>82%</w:t>
            </w:r>
          </w:p>
        </w:tc>
      </w:tr>
      <w:tr w:rsidR="004F4389" w:rsidRPr="0096280A" w14:paraId="74770A5E" w14:textId="77777777" w:rsidTr="00750440">
        <w:trPr>
          <w:trHeight w:val="144"/>
          <w:jc w:val="center"/>
        </w:trPr>
        <w:tc>
          <w:tcPr>
            <w:tcW w:w="753" w:type="pct"/>
            <w:shd w:val="clear" w:color="auto" w:fill="auto"/>
            <w:noWrap/>
          </w:tcPr>
          <w:p w14:paraId="0FCA0D74" w14:textId="77777777" w:rsidR="004F4389" w:rsidRPr="0096280A" w:rsidRDefault="004F4389" w:rsidP="00750440">
            <w:pPr>
              <w:keepNext/>
              <w:spacing w:before="0"/>
              <w:rPr>
                <w:bCs/>
              </w:rPr>
            </w:pPr>
            <w:r w:rsidRPr="0096280A">
              <w:t>MRLP</w:t>
            </w:r>
          </w:p>
        </w:tc>
        <w:tc>
          <w:tcPr>
            <w:tcW w:w="606" w:type="pct"/>
            <w:shd w:val="clear" w:color="000000" w:fill="FCE4D6"/>
            <w:noWrap/>
          </w:tcPr>
          <w:p w14:paraId="5572DB47"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32531F37" w14:textId="77777777" w:rsidR="004F4389" w:rsidRPr="0096280A" w:rsidRDefault="004F4389" w:rsidP="00750440">
            <w:pPr>
              <w:keepNext/>
              <w:spacing w:before="0"/>
              <w:jc w:val="center"/>
              <w:rPr>
                <w:bCs/>
              </w:rPr>
            </w:pPr>
            <w:r w:rsidRPr="0096280A">
              <w:t>0.12%</w:t>
            </w:r>
          </w:p>
        </w:tc>
        <w:tc>
          <w:tcPr>
            <w:tcW w:w="606" w:type="pct"/>
            <w:shd w:val="clear" w:color="000000" w:fill="FCE4D6"/>
            <w:noWrap/>
          </w:tcPr>
          <w:p w14:paraId="39E15474" w14:textId="77777777" w:rsidR="004F4389" w:rsidRPr="0096280A" w:rsidRDefault="004F4389" w:rsidP="00750440">
            <w:pPr>
              <w:keepNext/>
              <w:spacing w:before="0"/>
              <w:jc w:val="center"/>
              <w:rPr>
                <w:bCs/>
              </w:rPr>
            </w:pPr>
            <w:r w:rsidRPr="0096280A">
              <w:t>0.14%</w:t>
            </w:r>
          </w:p>
        </w:tc>
        <w:tc>
          <w:tcPr>
            <w:tcW w:w="606" w:type="pct"/>
            <w:shd w:val="clear" w:color="000000" w:fill="DDEBF7"/>
            <w:noWrap/>
          </w:tcPr>
          <w:p w14:paraId="1471A6F5"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671EBD0C"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21477078"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CB26FC7" w14:textId="77777777" w:rsidR="004F4389" w:rsidRPr="0096280A" w:rsidRDefault="004F4389" w:rsidP="00750440">
            <w:pPr>
              <w:keepNext/>
              <w:spacing w:before="0"/>
              <w:jc w:val="center"/>
              <w:rPr>
                <w:bCs/>
              </w:rPr>
            </w:pPr>
            <w:r w:rsidRPr="0096280A">
              <w:t>103%</w:t>
            </w:r>
          </w:p>
        </w:tc>
      </w:tr>
      <w:tr w:rsidR="004F4389" w:rsidRPr="0096280A" w14:paraId="187AA755" w14:textId="77777777" w:rsidTr="00750440">
        <w:trPr>
          <w:trHeight w:val="144"/>
          <w:jc w:val="center"/>
        </w:trPr>
        <w:tc>
          <w:tcPr>
            <w:tcW w:w="753" w:type="pct"/>
            <w:shd w:val="clear" w:color="auto" w:fill="auto"/>
            <w:noWrap/>
          </w:tcPr>
          <w:p w14:paraId="15D5B9A1" w14:textId="77777777" w:rsidR="004F4389" w:rsidRPr="0096280A" w:rsidRDefault="004F4389" w:rsidP="00750440">
            <w:pPr>
              <w:keepNext/>
              <w:spacing w:before="0"/>
            </w:pPr>
            <w:r w:rsidRPr="0096280A">
              <w:t>ISP</w:t>
            </w:r>
          </w:p>
        </w:tc>
        <w:tc>
          <w:tcPr>
            <w:tcW w:w="606" w:type="pct"/>
            <w:shd w:val="clear" w:color="000000" w:fill="FCE4D6"/>
            <w:noWrap/>
          </w:tcPr>
          <w:p w14:paraId="433F042B" w14:textId="77777777" w:rsidR="004F4389" w:rsidRPr="0096280A" w:rsidRDefault="004F4389" w:rsidP="00750440">
            <w:pPr>
              <w:keepNext/>
              <w:spacing w:before="0"/>
              <w:jc w:val="center"/>
            </w:pPr>
            <w:r w:rsidRPr="0096280A">
              <w:t>0.48%</w:t>
            </w:r>
          </w:p>
        </w:tc>
        <w:tc>
          <w:tcPr>
            <w:tcW w:w="606" w:type="pct"/>
            <w:shd w:val="clear" w:color="000000" w:fill="FCE4D6"/>
            <w:noWrap/>
          </w:tcPr>
          <w:p w14:paraId="638FC5AD" w14:textId="77777777" w:rsidR="004F4389" w:rsidRPr="0096280A" w:rsidRDefault="004F4389" w:rsidP="00750440">
            <w:pPr>
              <w:keepNext/>
              <w:spacing w:before="0"/>
              <w:jc w:val="center"/>
            </w:pPr>
            <w:r w:rsidRPr="0096280A">
              <w:t>0.28%</w:t>
            </w:r>
          </w:p>
        </w:tc>
        <w:tc>
          <w:tcPr>
            <w:tcW w:w="606" w:type="pct"/>
            <w:shd w:val="clear" w:color="000000" w:fill="FCE4D6"/>
            <w:noWrap/>
          </w:tcPr>
          <w:p w14:paraId="1D9F78CF" w14:textId="77777777" w:rsidR="004F4389" w:rsidRPr="0096280A" w:rsidRDefault="004F4389" w:rsidP="00750440">
            <w:pPr>
              <w:keepNext/>
              <w:spacing w:before="0"/>
              <w:jc w:val="center"/>
            </w:pPr>
            <w:r w:rsidRPr="0096280A">
              <w:t>0.23%</w:t>
            </w:r>
          </w:p>
        </w:tc>
        <w:tc>
          <w:tcPr>
            <w:tcW w:w="606" w:type="pct"/>
            <w:shd w:val="clear" w:color="000000" w:fill="DDEBF7"/>
            <w:noWrap/>
          </w:tcPr>
          <w:p w14:paraId="09EA5373" w14:textId="77777777" w:rsidR="004F4389" w:rsidRPr="0096280A" w:rsidRDefault="004F4389" w:rsidP="00750440">
            <w:pPr>
              <w:keepNext/>
              <w:spacing w:before="0"/>
              <w:jc w:val="center"/>
            </w:pPr>
            <w:r w:rsidRPr="0096280A">
              <w:t>85%</w:t>
            </w:r>
          </w:p>
        </w:tc>
        <w:tc>
          <w:tcPr>
            <w:tcW w:w="607" w:type="pct"/>
            <w:shd w:val="clear" w:color="000000" w:fill="DDEBF7"/>
            <w:noWrap/>
          </w:tcPr>
          <w:p w14:paraId="7D9029BB" w14:textId="77777777" w:rsidR="004F4389" w:rsidRPr="0096280A" w:rsidRDefault="004F4389" w:rsidP="00750440">
            <w:pPr>
              <w:keepNext/>
              <w:spacing w:before="0"/>
              <w:jc w:val="center"/>
            </w:pPr>
            <w:r w:rsidRPr="0096280A">
              <w:t>99%</w:t>
            </w:r>
          </w:p>
        </w:tc>
        <w:tc>
          <w:tcPr>
            <w:tcW w:w="608" w:type="pct"/>
            <w:shd w:val="clear" w:color="000000" w:fill="DDEBF7"/>
            <w:noWrap/>
          </w:tcPr>
          <w:p w14:paraId="1E9DEBAA" w14:textId="77777777" w:rsidR="004F4389" w:rsidRPr="0096280A" w:rsidRDefault="004F4389" w:rsidP="00750440">
            <w:pPr>
              <w:keepNext/>
              <w:spacing w:before="0"/>
              <w:jc w:val="center"/>
            </w:pPr>
            <w:r w:rsidRPr="0096280A">
              <w:t>86%</w:t>
            </w:r>
          </w:p>
        </w:tc>
        <w:tc>
          <w:tcPr>
            <w:tcW w:w="608" w:type="pct"/>
            <w:shd w:val="clear" w:color="000000" w:fill="DDEBF7"/>
            <w:noWrap/>
          </w:tcPr>
          <w:p w14:paraId="2B668EA2" w14:textId="77777777" w:rsidR="004F4389" w:rsidRPr="0096280A" w:rsidRDefault="004F4389" w:rsidP="00750440">
            <w:pPr>
              <w:keepNext/>
              <w:spacing w:before="0"/>
              <w:jc w:val="center"/>
            </w:pPr>
            <w:r w:rsidRPr="0096280A">
              <w:t>100%</w:t>
            </w:r>
          </w:p>
        </w:tc>
      </w:tr>
      <w:tr w:rsidR="004F4389" w:rsidRPr="0096280A" w14:paraId="1F68E296" w14:textId="77777777" w:rsidTr="00750440">
        <w:trPr>
          <w:trHeight w:val="144"/>
          <w:jc w:val="center"/>
        </w:trPr>
        <w:tc>
          <w:tcPr>
            <w:tcW w:w="753" w:type="pct"/>
            <w:shd w:val="clear" w:color="auto" w:fill="auto"/>
            <w:noWrap/>
          </w:tcPr>
          <w:p w14:paraId="3472307C" w14:textId="77777777" w:rsidR="004F4389" w:rsidRPr="0096280A" w:rsidRDefault="004F4389" w:rsidP="00750440">
            <w:pPr>
              <w:keepNext/>
              <w:spacing w:before="0"/>
              <w:rPr>
                <w:bCs/>
              </w:rPr>
            </w:pPr>
            <w:r w:rsidRPr="0096280A">
              <w:t>LMCS</w:t>
            </w:r>
          </w:p>
        </w:tc>
        <w:tc>
          <w:tcPr>
            <w:tcW w:w="606" w:type="pct"/>
            <w:shd w:val="clear" w:color="000000" w:fill="FCE4D6"/>
            <w:noWrap/>
          </w:tcPr>
          <w:p w14:paraId="1BBADF43" w14:textId="77777777" w:rsidR="004F4389" w:rsidRPr="0096280A" w:rsidRDefault="004F4389" w:rsidP="00750440">
            <w:pPr>
              <w:keepNext/>
              <w:spacing w:before="0"/>
              <w:jc w:val="center"/>
              <w:rPr>
                <w:bCs/>
              </w:rPr>
            </w:pPr>
            <w:r w:rsidRPr="0096280A">
              <w:t>0.96%</w:t>
            </w:r>
          </w:p>
        </w:tc>
        <w:tc>
          <w:tcPr>
            <w:tcW w:w="606" w:type="pct"/>
            <w:shd w:val="clear" w:color="000000" w:fill="FCE4D6"/>
            <w:noWrap/>
          </w:tcPr>
          <w:p w14:paraId="6B13DB7D" w14:textId="77777777" w:rsidR="004F4389" w:rsidRPr="0096280A" w:rsidRDefault="004F4389" w:rsidP="00750440">
            <w:pPr>
              <w:keepNext/>
              <w:spacing w:before="0"/>
              <w:jc w:val="center"/>
              <w:rPr>
                <w:bCs/>
              </w:rPr>
            </w:pPr>
            <w:r w:rsidRPr="0096280A">
              <w:t>0.39%</w:t>
            </w:r>
          </w:p>
        </w:tc>
        <w:tc>
          <w:tcPr>
            <w:tcW w:w="606" w:type="pct"/>
            <w:shd w:val="clear" w:color="000000" w:fill="FCE4D6"/>
            <w:noWrap/>
          </w:tcPr>
          <w:p w14:paraId="73D8358E" w14:textId="77777777" w:rsidR="004F4389" w:rsidRPr="0096280A" w:rsidRDefault="004F4389" w:rsidP="00750440">
            <w:pPr>
              <w:keepNext/>
              <w:spacing w:before="0"/>
              <w:jc w:val="center"/>
              <w:rPr>
                <w:bCs/>
              </w:rPr>
            </w:pPr>
            <w:r w:rsidRPr="0096280A">
              <w:t>0.70%</w:t>
            </w:r>
          </w:p>
        </w:tc>
        <w:tc>
          <w:tcPr>
            <w:tcW w:w="606" w:type="pct"/>
            <w:shd w:val="clear" w:color="000000" w:fill="DDEBF7"/>
            <w:noWrap/>
          </w:tcPr>
          <w:p w14:paraId="488B7F32"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2A9B8FAF"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CE40358"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4261077B" w14:textId="77777777" w:rsidR="004F4389" w:rsidRPr="0096280A" w:rsidRDefault="004F4389" w:rsidP="00750440">
            <w:pPr>
              <w:keepNext/>
              <w:spacing w:before="0"/>
              <w:jc w:val="center"/>
              <w:rPr>
                <w:bCs/>
              </w:rPr>
            </w:pPr>
            <w:r w:rsidRPr="0096280A">
              <w:t>99%</w:t>
            </w:r>
          </w:p>
        </w:tc>
      </w:tr>
      <w:tr w:rsidR="004F4389" w:rsidRPr="0096280A" w14:paraId="7ABAB8A9" w14:textId="77777777" w:rsidTr="00750440">
        <w:trPr>
          <w:trHeight w:val="144"/>
          <w:jc w:val="center"/>
        </w:trPr>
        <w:tc>
          <w:tcPr>
            <w:tcW w:w="753" w:type="pct"/>
            <w:shd w:val="clear" w:color="auto" w:fill="auto"/>
            <w:noWrap/>
          </w:tcPr>
          <w:p w14:paraId="15C9535C" w14:textId="77777777" w:rsidR="004F4389" w:rsidRPr="0096280A" w:rsidRDefault="004F4389" w:rsidP="00750440">
            <w:pPr>
              <w:keepNext/>
              <w:spacing w:before="0"/>
              <w:rPr>
                <w:bCs/>
              </w:rPr>
            </w:pPr>
            <w:r w:rsidRPr="0096280A">
              <w:t>MIP</w:t>
            </w:r>
          </w:p>
        </w:tc>
        <w:tc>
          <w:tcPr>
            <w:tcW w:w="606" w:type="pct"/>
            <w:shd w:val="clear" w:color="000000" w:fill="FCE4D6"/>
            <w:noWrap/>
          </w:tcPr>
          <w:p w14:paraId="678FB31B" w14:textId="77777777" w:rsidR="004F4389" w:rsidRPr="0096280A" w:rsidRDefault="004F4389" w:rsidP="00750440">
            <w:pPr>
              <w:keepNext/>
              <w:spacing w:before="0"/>
              <w:jc w:val="center"/>
              <w:rPr>
                <w:bCs/>
              </w:rPr>
            </w:pPr>
            <w:r w:rsidRPr="0096280A">
              <w:t>0.63%</w:t>
            </w:r>
          </w:p>
        </w:tc>
        <w:tc>
          <w:tcPr>
            <w:tcW w:w="606" w:type="pct"/>
            <w:shd w:val="clear" w:color="000000" w:fill="FCE4D6"/>
            <w:noWrap/>
          </w:tcPr>
          <w:p w14:paraId="0ED705FA" w14:textId="77777777" w:rsidR="004F4389" w:rsidRPr="0096280A" w:rsidRDefault="004F4389" w:rsidP="00750440">
            <w:pPr>
              <w:keepNext/>
              <w:spacing w:before="0"/>
              <w:jc w:val="center"/>
              <w:rPr>
                <w:bCs/>
              </w:rPr>
            </w:pPr>
            <w:r w:rsidRPr="0096280A">
              <w:t>0.17%</w:t>
            </w:r>
          </w:p>
        </w:tc>
        <w:tc>
          <w:tcPr>
            <w:tcW w:w="606" w:type="pct"/>
            <w:shd w:val="clear" w:color="000000" w:fill="FCE4D6"/>
            <w:noWrap/>
          </w:tcPr>
          <w:p w14:paraId="6A0D0243" w14:textId="77777777" w:rsidR="004F4389" w:rsidRPr="0096280A" w:rsidRDefault="004F4389" w:rsidP="00750440">
            <w:pPr>
              <w:keepNext/>
              <w:spacing w:before="0"/>
              <w:jc w:val="center"/>
              <w:rPr>
                <w:bCs/>
              </w:rPr>
            </w:pPr>
            <w:r w:rsidRPr="0096280A">
              <w:t>0.18%</w:t>
            </w:r>
          </w:p>
        </w:tc>
        <w:tc>
          <w:tcPr>
            <w:tcW w:w="606" w:type="pct"/>
            <w:shd w:val="clear" w:color="000000" w:fill="DDEBF7"/>
            <w:noWrap/>
          </w:tcPr>
          <w:p w14:paraId="101CB842"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38D56F61"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F1EA6F0" w14:textId="77777777" w:rsidR="004F4389" w:rsidRPr="0096280A" w:rsidRDefault="004F4389" w:rsidP="00750440">
            <w:pPr>
              <w:keepNext/>
              <w:spacing w:before="0"/>
              <w:jc w:val="center"/>
              <w:rPr>
                <w:bCs/>
              </w:rPr>
            </w:pPr>
            <w:r w:rsidRPr="0096280A">
              <w:t>88%</w:t>
            </w:r>
          </w:p>
        </w:tc>
        <w:tc>
          <w:tcPr>
            <w:tcW w:w="608" w:type="pct"/>
            <w:shd w:val="clear" w:color="000000" w:fill="DDEBF7"/>
            <w:noWrap/>
          </w:tcPr>
          <w:p w14:paraId="05F74911" w14:textId="77777777" w:rsidR="004F4389" w:rsidRPr="0096280A" w:rsidRDefault="004F4389" w:rsidP="00750440">
            <w:pPr>
              <w:keepNext/>
              <w:spacing w:before="0"/>
              <w:jc w:val="center"/>
              <w:rPr>
                <w:bCs/>
              </w:rPr>
            </w:pPr>
            <w:r w:rsidRPr="0096280A">
              <w:t>101%</w:t>
            </w:r>
          </w:p>
        </w:tc>
      </w:tr>
      <w:tr w:rsidR="004F4389" w:rsidRPr="0096280A" w14:paraId="52E0E75E" w14:textId="77777777" w:rsidTr="00750440">
        <w:trPr>
          <w:trHeight w:val="144"/>
          <w:jc w:val="center"/>
        </w:trPr>
        <w:tc>
          <w:tcPr>
            <w:tcW w:w="753" w:type="pct"/>
            <w:shd w:val="clear" w:color="auto" w:fill="auto"/>
            <w:noWrap/>
          </w:tcPr>
          <w:p w14:paraId="684B2108" w14:textId="77777777" w:rsidR="004F4389" w:rsidRPr="0096280A" w:rsidRDefault="004F4389" w:rsidP="00750440">
            <w:pPr>
              <w:keepNext/>
              <w:spacing w:before="0"/>
              <w:rPr>
                <w:bCs/>
              </w:rPr>
            </w:pPr>
            <w:r w:rsidRPr="0096280A">
              <w:t>LFNST</w:t>
            </w:r>
          </w:p>
        </w:tc>
        <w:tc>
          <w:tcPr>
            <w:tcW w:w="606" w:type="pct"/>
            <w:shd w:val="clear" w:color="000000" w:fill="FCE4D6"/>
            <w:noWrap/>
          </w:tcPr>
          <w:p w14:paraId="253F10A4" w14:textId="77777777" w:rsidR="004F4389" w:rsidRPr="0096280A" w:rsidRDefault="004F4389" w:rsidP="00750440">
            <w:pPr>
              <w:keepNext/>
              <w:spacing w:before="0"/>
              <w:jc w:val="center"/>
              <w:rPr>
                <w:bCs/>
              </w:rPr>
            </w:pPr>
            <w:r w:rsidRPr="0096280A">
              <w:t>0.97%</w:t>
            </w:r>
          </w:p>
        </w:tc>
        <w:tc>
          <w:tcPr>
            <w:tcW w:w="606" w:type="pct"/>
            <w:shd w:val="clear" w:color="000000" w:fill="FCE4D6"/>
            <w:noWrap/>
          </w:tcPr>
          <w:p w14:paraId="7F6E2A28" w14:textId="77777777" w:rsidR="004F4389" w:rsidRPr="0096280A" w:rsidRDefault="004F4389" w:rsidP="00750440">
            <w:pPr>
              <w:keepNext/>
              <w:spacing w:before="0"/>
              <w:jc w:val="center"/>
              <w:rPr>
                <w:bCs/>
              </w:rPr>
            </w:pPr>
            <w:r w:rsidRPr="0096280A">
              <w:t>2.02%</w:t>
            </w:r>
          </w:p>
        </w:tc>
        <w:tc>
          <w:tcPr>
            <w:tcW w:w="606" w:type="pct"/>
            <w:shd w:val="clear" w:color="000000" w:fill="FCE4D6"/>
            <w:noWrap/>
          </w:tcPr>
          <w:p w14:paraId="405444C8" w14:textId="77777777" w:rsidR="004F4389" w:rsidRPr="0096280A" w:rsidRDefault="004F4389" w:rsidP="00750440">
            <w:pPr>
              <w:keepNext/>
              <w:spacing w:before="0"/>
              <w:jc w:val="center"/>
              <w:rPr>
                <w:bCs/>
              </w:rPr>
            </w:pPr>
            <w:r w:rsidRPr="0096280A">
              <w:t>2.28%</w:t>
            </w:r>
          </w:p>
        </w:tc>
        <w:tc>
          <w:tcPr>
            <w:tcW w:w="606" w:type="pct"/>
            <w:shd w:val="clear" w:color="000000" w:fill="DDEBF7"/>
            <w:noWrap/>
          </w:tcPr>
          <w:p w14:paraId="7BDF770F" w14:textId="77777777" w:rsidR="004F4389" w:rsidRPr="0096280A" w:rsidRDefault="004F4389" w:rsidP="00750440">
            <w:pPr>
              <w:keepNext/>
              <w:spacing w:before="0"/>
              <w:jc w:val="center"/>
              <w:rPr>
                <w:bCs/>
              </w:rPr>
            </w:pPr>
            <w:r w:rsidRPr="0096280A">
              <w:t>111%</w:t>
            </w:r>
          </w:p>
        </w:tc>
        <w:tc>
          <w:tcPr>
            <w:tcW w:w="607" w:type="pct"/>
            <w:shd w:val="clear" w:color="000000" w:fill="DDEBF7"/>
            <w:noWrap/>
          </w:tcPr>
          <w:p w14:paraId="46E7627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5B8B41D" w14:textId="77777777" w:rsidR="004F4389" w:rsidRPr="0096280A" w:rsidRDefault="004F4389" w:rsidP="00750440">
            <w:pPr>
              <w:keepNext/>
              <w:spacing w:before="0"/>
              <w:jc w:val="center"/>
              <w:rPr>
                <w:bCs/>
              </w:rPr>
            </w:pPr>
            <w:r w:rsidRPr="0096280A">
              <w:t>107%</w:t>
            </w:r>
          </w:p>
        </w:tc>
        <w:tc>
          <w:tcPr>
            <w:tcW w:w="608" w:type="pct"/>
            <w:shd w:val="clear" w:color="000000" w:fill="DDEBF7"/>
            <w:noWrap/>
          </w:tcPr>
          <w:p w14:paraId="09E28A50" w14:textId="77777777" w:rsidR="004F4389" w:rsidRPr="0096280A" w:rsidRDefault="004F4389" w:rsidP="00750440">
            <w:pPr>
              <w:keepNext/>
              <w:spacing w:before="0"/>
              <w:jc w:val="center"/>
              <w:rPr>
                <w:bCs/>
              </w:rPr>
            </w:pPr>
            <w:r w:rsidRPr="0096280A">
              <w:t>98%</w:t>
            </w:r>
          </w:p>
        </w:tc>
      </w:tr>
      <w:tr w:rsidR="004F4389" w:rsidRPr="0096280A" w14:paraId="46B0AE7B" w14:textId="77777777" w:rsidTr="00750440">
        <w:trPr>
          <w:trHeight w:val="144"/>
          <w:jc w:val="center"/>
        </w:trPr>
        <w:tc>
          <w:tcPr>
            <w:tcW w:w="753" w:type="pct"/>
            <w:shd w:val="clear" w:color="auto" w:fill="auto"/>
            <w:noWrap/>
          </w:tcPr>
          <w:p w14:paraId="1918E5DB" w14:textId="77777777" w:rsidR="004F4389" w:rsidRPr="0096280A" w:rsidRDefault="004F4389" w:rsidP="00750440">
            <w:pPr>
              <w:keepNext/>
              <w:spacing w:before="0"/>
              <w:rPr>
                <w:bCs/>
              </w:rPr>
            </w:pPr>
            <w:r w:rsidRPr="0096280A">
              <w:t>JCCR</w:t>
            </w:r>
          </w:p>
        </w:tc>
        <w:tc>
          <w:tcPr>
            <w:tcW w:w="606" w:type="pct"/>
            <w:shd w:val="clear" w:color="000000" w:fill="FCE4D6"/>
            <w:noWrap/>
          </w:tcPr>
          <w:p w14:paraId="6B36BAD4" w14:textId="77777777" w:rsidR="004F4389" w:rsidRPr="0096280A" w:rsidRDefault="004F4389" w:rsidP="00750440">
            <w:pPr>
              <w:keepNext/>
              <w:spacing w:before="0"/>
              <w:jc w:val="center"/>
              <w:rPr>
                <w:bCs/>
              </w:rPr>
            </w:pPr>
            <w:r w:rsidRPr="0096280A">
              <w:t>0.57%</w:t>
            </w:r>
          </w:p>
        </w:tc>
        <w:tc>
          <w:tcPr>
            <w:tcW w:w="606" w:type="pct"/>
            <w:shd w:val="clear" w:color="000000" w:fill="FCE4D6"/>
            <w:noWrap/>
          </w:tcPr>
          <w:p w14:paraId="2DAA40AA" w14:textId="77777777" w:rsidR="004F4389" w:rsidRPr="0096280A" w:rsidRDefault="004F4389" w:rsidP="00750440">
            <w:pPr>
              <w:keepNext/>
              <w:spacing w:before="0"/>
              <w:jc w:val="center"/>
              <w:rPr>
                <w:bCs/>
              </w:rPr>
            </w:pPr>
            <w:r w:rsidRPr="0096280A">
              <w:t>0.57%</w:t>
            </w:r>
          </w:p>
        </w:tc>
        <w:tc>
          <w:tcPr>
            <w:tcW w:w="606" w:type="pct"/>
            <w:shd w:val="clear" w:color="000000" w:fill="FCE4D6"/>
            <w:noWrap/>
          </w:tcPr>
          <w:p w14:paraId="777F9817" w14:textId="77777777" w:rsidR="004F4389" w:rsidRPr="0096280A" w:rsidRDefault="004F4389" w:rsidP="00750440">
            <w:pPr>
              <w:keepNext/>
              <w:spacing w:before="0"/>
              <w:jc w:val="center"/>
              <w:rPr>
                <w:bCs/>
              </w:rPr>
            </w:pPr>
            <w:r w:rsidRPr="0096280A">
              <w:t>0.64%</w:t>
            </w:r>
          </w:p>
        </w:tc>
        <w:tc>
          <w:tcPr>
            <w:tcW w:w="606" w:type="pct"/>
            <w:shd w:val="clear" w:color="000000" w:fill="DDEBF7"/>
            <w:noWrap/>
          </w:tcPr>
          <w:p w14:paraId="74FA9E7E"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4D9F3698"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6FFE3191"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05C08B67" w14:textId="77777777" w:rsidR="004F4389" w:rsidRPr="0096280A" w:rsidRDefault="004F4389" w:rsidP="00750440">
            <w:pPr>
              <w:keepNext/>
              <w:spacing w:before="0"/>
              <w:jc w:val="center"/>
              <w:rPr>
                <w:bCs/>
              </w:rPr>
            </w:pPr>
            <w:r w:rsidRPr="0096280A">
              <w:t>102%</w:t>
            </w:r>
          </w:p>
        </w:tc>
      </w:tr>
      <w:tr w:rsidR="004F4389" w:rsidRPr="0096280A" w14:paraId="4AF4C5CA" w14:textId="77777777" w:rsidTr="00750440">
        <w:trPr>
          <w:trHeight w:val="144"/>
          <w:jc w:val="center"/>
        </w:trPr>
        <w:tc>
          <w:tcPr>
            <w:tcW w:w="753" w:type="pct"/>
            <w:shd w:val="clear" w:color="auto" w:fill="auto"/>
            <w:noWrap/>
          </w:tcPr>
          <w:p w14:paraId="03228A24" w14:textId="77777777" w:rsidR="004F4389" w:rsidRPr="0096280A" w:rsidRDefault="004F4389" w:rsidP="00750440">
            <w:pPr>
              <w:keepNext/>
              <w:spacing w:before="0"/>
            </w:pPr>
            <w:r w:rsidRPr="0096280A">
              <w:t>SAO</w:t>
            </w:r>
          </w:p>
        </w:tc>
        <w:tc>
          <w:tcPr>
            <w:tcW w:w="606" w:type="pct"/>
            <w:shd w:val="clear" w:color="000000" w:fill="FCE4D6"/>
            <w:noWrap/>
          </w:tcPr>
          <w:p w14:paraId="5F1A384E" w14:textId="77777777" w:rsidR="004F4389" w:rsidRPr="0096280A" w:rsidRDefault="004F4389" w:rsidP="00750440">
            <w:pPr>
              <w:keepNext/>
              <w:spacing w:before="0"/>
              <w:jc w:val="center"/>
            </w:pPr>
            <w:r w:rsidRPr="0096280A">
              <w:t>0.01%</w:t>
            </w:r>
          </w:p>
        </w:tc>
        <w:tc>
          <w:tcPr>
            <w:tcW w:w="606" w:type="pct"/>
            <w:shd w:val="clear" w:color="000000" w:fill="FCE4D6"/>
            <w:noWrap/>
          </w:tcPr>
          <w:p w14:paraId="0BEEEF25" w14:textId="77777777" w:rsidR="004F4389" w:rsidRPr="0096280A" w:rsidRDefault="004F4389" w:rsidP="00750440">
            <w:pPr>
              <w:keepNext/>
              <w:spacing w:before="0"/>
              <w:jc w:val="center"/>
            </w:pPr>
            <w:r w:rsidRPr="0096280A">
              <w:t>0.15%</w:t>
            </w:r>
          </w:p>
        </w:tc>
        <w:tc>
          <w:tcPr>
            <w:tcW w:w="606" w:type="pct"/>
            <w:shd w:val="clear" w:color="000000" w:fill="FCE4D6"/>
            <w:noWrap/>
          </w:tcPr>
          <w:p w14:paraId="68590AA6" w14:textId="77777777" w:rsidR="004F4389" w:rsidRPr="0096280A" w:rsidRDefault="004F4389" w:rsidP="00750440">
            <w:pPr>
              <w:keepNext/>
              <w:spacing w:before="0"/>
              <w:jc w:val="center"/>
            </w:pPr>
            <w:r w:rsidRPr="0096280A">
              <w:t>0.20%</w:t>
            </w:r>
          </w:p>
        </w:tc>
        <w:tc>
          <w:tcPr>
            <w:tcW w:w="606" w:type="pct"/>
            <w:shd w:val="clear" w:color="000000" w:fill="DDEBF7"/>
            <w:noWrap/>
          </w:tcPr>
          <w:p w14:paraId="3AFA6297" w14:textId="77777777" w:rsidR="004F4389" w:rsidRPr="0096280A" w:rsidRDefault="004F4389" w:rsidP="00750440">
            <w:pPr>
              <w:keepNext/>
              <w:spacing w:before="0"/>
              <w:jc w:val="center"/>
            </w:pPr>
            <w:r w:rsidRPr="0096280A">
              <w:t>100%</w:t>
            </w:r>
          </w:p>
        </w:tc>
        <w:tc>
          <w:tcPr>
            <w:tcW w:w="607" w:type="pct"/>
            <w:shd w:val="clear" w:color="000000" w:fill="DDEBF7"/>
            <w:noWrap/>
          </w:tcPr>
          <w:p w14:paraId="32A4FDFE" w14:textId="77777777" w:rsidR="004F4389" w:rsidRPr="0096280A" w:rsidRDefault="004F4389" w:rsidP="00750440">
            <w:pPr>
              <w:keepNext/>
              <w:spacing w:before="0"/>
              <w:jc w:val="center"/>
            </w:pPr>
            <w:r w:rsidRPr="0096280A">
              <w:t>91%</w:t>
            </w:r>
          </w:p>
        </w:tc>
        <w:tc>
          <w:tcPr>
            <w:tcW w:w="608" w:type="pct"/>
            <w:shd w:val="clear" w:color="000000" w:fill="DDEBF7"/>
            <w:noWrap/>
          </w:tcPr>
          <w:p w14:paraId="7EB0C985" w14:textId="77777777" w:rsidR="004F4389" w:rsidRPr="0096280A" w:rsidRDefault="004F4389" w:rsidP="00750440">
            <w:pPr>
              <w:keepNext/>
              <w:spacing w:before="0"/>
              <w:jc w:val="center"/>
            </w:pPr>
            <w:r w:rsidRPr="0096280A">
              <w:t>101%</w:t>
            </w:r>
          </w:p>
        </w:tc>
        <w:tc>
          <w:tcPr>
            <w:tcW w:w="608" w:type="pct"/>
            <w:shd w:val="clear" w:color="000000" w:fill="DDEBF7"/>
            <w:noWrap/>
          </w:tcPr>
          <w:p w14:paraId="5F2FE1C2" w14:textId="77777777" w:rsidR="004F4389" w:rsidRPr="0096280A" w:rsidRDefault="004F4389" w:rsidP="00750440">
            <w:pPr>
              <w:keepNext/>
              <w:spacing w:before="0"/>
              <w:jc w:val="center"/>
            </w:pPr>
            <w:r w:rsidRPr="0096280A">
              <w:t>97%</w:t>
            </w:r>
          </w:p>
        </w:tc>
      </w:tr>
      <w:tr w:rsidR="004F4389" w:rsidRPr="0096280A" w14:paraId="129B9DE3" w14:textId="77777777" w:rsidTr="00750440">
        <w:trPr>
          <w:trHeight w:val="144"/>
          <w:jc w:val="center"/>
        </w:trPr>
        <w:tc>
          <w:tcPr>
            <w:tcW w:w="753" w:type="pct"/>
            <w:shd w:val="clear" w:color="auto" w:fill="auto"/>
            <w:noWrap/>
          </w:tcPr>
          <w:p w14:paraId="2B54A8F5" w14:textId="77777777" w:rsidR="004F4389" w:rsidRPr="0096280A" w:rsidRDefault="004F4389" w:rsidP="00750440">
            <w:pPr>
              <w:spacing w:before="0"/>
            </w:pPr>
            <w:r w:rsidRPr="0096280A">
              <w:t>CCALF</w:t>
            </w:r>
          </w:p>
        </w:tc>
        <w:tc>
          <w:tcPr>
            <w:tcW w:w="606" w:type="pct"/>
            <w:shd w:val="clear" w:color="000000" w:fill="FCE4D6"/>
            <w:noWrap/>
          </w:tcPr>
          <w:p w14:paraId="69E278EC" w14:textId="40AB1667" w:rsidR="004F4389" w:rsidRPr="0096280A" w:rsidRDefault="001D5DF2" w:rsidP="00750440">
            <w:pPr>
              <w:spacing w:before="0"/>
              <w:jc w:val="center"/>
            </w:pPr>
            <w:r>
              <w:t>−0</w:t>
            </w:r>
            <w:r w:rsidR="004F4389" w:rsidRPr="0096280A">
              <w:t>.14%</w:t>
            </w:r>
          </w:p>
        </w:tc>
        <w:tc>
          <w:tcPr>
            <w:tcW w:w="606" w:type="pct"/>
            <w:shd w:val="clear" w:color="000000" w:fill="FCE4D6"/>
            <w:noWrap/>
          </w:tcPr>
          <w:p w14:paraId="3045DF3C" w14:textId="77777777" w:rsidR="004F4389" w:rsidRPr="0096280A" w:rsidRDefault="004F4389" w:rsidP="00750440">
            <w:pPr>
              <w:spacing w:before="0"/>
              <w:jc w:val="center"/>
            </w:pPr>
            <w:r w:rsidRPr="0096280A">
              <w:t>9.69%</w:t>
            </w:r>
          </w:p>
        </w:tc>
        <w:tc>
          <w:tcPr>
            <w:tcW w:w="606" w:type="pct"/>
            <w:shd w:val="clear" w:color="000000" w:fill="FCE4D6"/>
            <w:noWrap/>
          </w:tcPr>
          <w:p w14:paraId="0391D10D" w14:textId="77777777" w:rsidR="004F4389" w:rsidRPr="0096280A" w:rsidRDefault="004F4389" w:rsidP="00750440">
            <w:pPr>
              <w:spacing w:before="0"/>
              <w:jc w:val="center"/>
            </w:pPr>
            <w:r w:rsidRPr="0096280A">
              <w:t>8.55%</w:t>
            </w:r>
          </w:p>
        </w:tc>
        <w:tc>
          <w:tcPr>
            <w:tcW w:w="606" w:type="pct"/>
            <w:shd w:val="clear" w:color="000000" w:fill="DDEBF7"/>
            <w:noWrap/>
          </w:tcPr>
          <w:p w14:paraId="0C0D8172" w14:textId="77777777" w:rsidR="004F4389" w:rsidRPr="0096280A" w:rsidRDefault="004F4389" w:rsidP="00750440">
            <w:pPr>
              <w:spacing w:before="0"/>
              <w:jc w:val="center"/>
            </w:pPr>
            <w:r w:rsidRPr="0096280A">
              <w:t>100%</w:t>
            </w:r>
          </w:p>
        </w:tc>
        <w:tc>
          <w:tcPr>
            <w:tcW w:w="607" w:type="pct"/>
            <w:shd w:val="clear" w:color="000000" w:fill="DDEBF7"/>
            <w:noWrap/>
          </w:tcPr>
          <w:p w14:paraId="7D2B9BD9" w14:textId="77777777" w:rsidR="004F4389" w:rsidRPr="0096280A" w:rsidRDefault="004F4389" w:rsidP="00750440">
            <w:pPr>
              <w:spacing w:before="0"/>
              <w:jc w:val="center"/>
            </w:pPr>
            <w:r w:rsidRPr="0096280A">
              <w:t>97%</w:t>
            </w:r>
          </w:p>
        </w:tc>
        <w:tc>
          <w:tcPr>
            <w:tcW w:w="608" w:type="pct"/>
            <w:shd w:val="clear" w:color="000000" w:fill="DDEBF7"/>
            <w:noWrap/>
          </w:tcPr>
          <w:p w14:paraId="0D06BED5" w14:textId="77777777" w:rsidR="004F4389" w:rsidRPr="0096280A" w:rsidRDefault="004F4389" w:rsidP="00750440">
            <w:pPr>
              <w:spacing w:before="0"/>
              <w:jc w:val="center"/>
            </w:pPr>
            <w:r w:rsidRPr="0096280A">
              <w:t>101%</w:t>
            </w:r>
          </w:p>
        </w:tc>
        <w:tc>
          <w:tcPr>
            <w:tcW w:w="608" w:type="pct"/>
            <w:shd w:val="clear" w:color="000000" w:fill="DDEBF7"/>
            <w:noWrap/>
          </w:tcPr>
          <w:p w14:paraId="56D3B38A" w14:textId="77777777" w:rsidR="004F4389" w:rsidRPr="0096280A" w:rsidRDefault="004F4389" w:rsidP="00750440">
            <w:pPr>
              <w:spacing w:before="0"/>
              <w:jc w:val="center"/>
            </w:pPr>
            <w:r w:rsidRPr="0096280A">
              <w:t>101%</w:t>
            </w:r>
          </w:p>
        </w:tc>
      </w:tr>
    </w:tbl>
    <w:p w14:paraId="7704BE64" w14:textId="77777777" w:rsidR="004F4389" w:rsidRPr="0096280A" w:rsidRDefault="004F4389" w:rsidP="004F4389"/>
    <w:p w14:paraId="0C08F3A0" w14:textId="7E874AB3" w:rsidR="004F4389" w:rsidRPr="0096280A" w:rsidRDefault="004F4389" w:rsidP="00750440">
      <w:pPr>
        <w:keepNext/>
      </w:pPr>
      <w:r w:rsidRPr="0096280A">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46858CB9" w14:textId="77777777" w:rsidTr="00750440">
        <w:trPr>
          <w:trHeight w:val="144"/>
        </w:trPr>
        <w:tc>
          <w:tcPr>
            <w:tcW w:w="753" w:type="pct"/>
            <w:tcBorders>
              <w:top w:val="nil"/>
              <w:left w:val="nil"/>
            </w:tcBorders>
            <w:shd w:val="clear" w:color="auto" w:fill="auto"/>
            <w:noWrap/>
            <w:vAlign w:val="bottom"/>
          </w:tcPr>
          <w:p w14:paraId="4E76E6D0"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4281A16A"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021A2FE9"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41ACAD4D"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18812A89" w14:textId="77777777" w:rsidR="004F4389" w:rsidRPr="0096280A" w:rsidRDefault="004F4389" w:rsidP="00750440">
            <w:pPr>
              <w:keepNext/>
              <w:spacing w:before="0"/>
              <w:jc w:val="center"/>
              <w:rPr>
                <w:b/>
                <w:bCs/>
              </w:rPr>
            </w:pPr>
            <w:r w:rsidRPr="0096280A">
              <w:rPr>
                <w:b/>
                <w:bCs/>
              </w:rPr>
              <w:t>RA</w:t>
            </w:r>
          </w:p>
        </w:tc>
        <w:tc>
          <w:tcPr>
            <w:tcW w:w="607" w:type="pct"/>
            <w:tcBorders>
              <w:left w:val="nil"/>
              <w:right w:val="nil"/>
            </w:tcBorders>
            <w:shd w:val="clear" w:color="auto" w:fill="auto"/>
            <w:vAlign w:val="bottom"/>
          </w:tcPr>
          <w:p w14:paraId="2E497FCB"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54B86729"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415A769F" w14:textId="77777777" w:rsidR="004F4389" w:rsidRPr="0096280A" w:rsidRDefault="004F4389" w:rsidP="00750440">
            <w:pPr>
              <w:keepNext/>
              <w:spacing w:before="0"/>
              <w:jc w:val="center"/>
              <w:rPr>
                <w:b/>
                <w:bCs/>
              </w:rPr>
            </w:pPr>
          </w:p>
        </w:tc>
      </w:tr>
      <w:tr w:rsidR="004F4389" w:rsidRPr="0096280A" w14:paraId="06100938" w14:textId="77777777" w:rsidTr="00750440">
        <w:trPr>
          <w:trHeight w:val="144"/>
        </w:trPr>
        <w:tc>
          <w:tcPr>
            <w:tcW w:w="753" w:type="pct"/>
            <w:shd w:val="clear" w:color="auto" w:fill="auto"/>
            <w:noWrap/>
            <w:vAlign w:val="bottom"/>
          </w:tcPr>
          <w:p w14:paraId="0C7482AE"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6CC60F25"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053FF8A7"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0232DC0A"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7430160A"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73CA767E"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3930B017"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BE046FD"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D51823B" w14:textId="77777777" w:rsidTr="00750440">
        <w:trPr>
          <w:trHeight w:val="144"/>
        </w:trPr>
        <w:tc>
          <w:tcPr>
            <w:tcW w:w="753" w:type="pct"/>
            <w:shd w:val="clear" w:color="auto" w:fill="auto"/>
            <w:noWrap/>
          </w:tcPr>
          <w:p w14:paraId="303E4A63" w14:textId="77777777" w:rsidR="004F4389" w:rsidRPr="0096280A" w:rsidRDefault="004F4389" w:rsidP="00750440">
            <w:pPr>
              <w:keepNext/>
              <w:spacing w:before="0"/>
              <w:rPr>
                <w:bCs/>
              </w:rPr>
            </w:pPr>
            <w:r w:rsidRPr="0096280A">
              <w:t>CST</w:t>
            </w:r>
          </w:p>
        </w:tc>
        <w:tc>
          <w:tcPr>
            <w:tcW w:w="606" w:type="pct"/>
            <w:shd w:val="clear" w:color="000000" w:fill="FCE4D6"/>
            <w:noWrap/>
          </w:tcPr>
          <w:p w14:paraId="60B895C6" w14:textId="77777777" w:rsidR="004F4389" w:rsidRPr="0096280A" w:rsidRDefault="004F4389" w:rsidP="00750440">
            <w:pPr>
              <w:keepNext/>
              <w:spacing w:before="0"/>
              <w:jc w:val="center"/>
              <w:rPr>
                <w:bCs/>
              </w:rPr>
            </w:pPr>
            <w:r w:rsidRPr="0096280A">
              <w:t>0.12%</w:t>
            </w:r>
          </w:p>
        </w:tc>
        <w:tc>
          <w:tcPr>
            <w:tcW w:w="606" w:type="pct"/>
            <w:shd w:val="clear" w:color="000000" w:fill="FCE4D6"/>
            <w:noWrap/>
          </w:tcPr>
          <w:p w14:paraId="2456B6A8" w14:textId="77777777" w:rsidR="004F4389" w:rsidRPr="0096280A" w:rsidRDefault="004F4389" w:rsidP="00750440">
            <w:pPr>
              <w:keepNext/>
              <w:spacing w:before="0"/>
              <w:jc w:val="center"/>
              <w:rPr>
                <w:bCs/>
              </w:rPr>
            </w:pPr>
            <w:r w:rsidRPr="0096280A">
              <w:t>4.12%</w:t>
            </w:r>
          </w:p>
        </w:tc>
        <w:tc>
          <w:tcPr>
            <w:tcW w:w="606" w:type="pct"/>
            <w:shd w:val="clear" w:color="000000" w:fill="FCE4D6"/>
            <w:noWrap/>
          </w:tcPr>
          <w:p w14:paraId="2DAA09D3" w14:textId="77777777" w:rsidR="004F4389" w:rsidRPr="0096280A" w:rsidRDefault="004F4389" w:rsidP="00750440">
            <w:pPr>
              <w:keepNext/>
              <w:spacing w:before="0"/>
              <w:jc w:val="center"/>
              <w:rPr>
                <w:bCs/>
              </w:rPr>
            </w:pPr>
            <w:r w:rsidRPr="0096280A">
              <w:t>4.57%</w:t>
            </w:r>
          </w:p>
        </w:tc>
        <w:tc>
          <w:tcPr>
            <w:tcW w:w="606" w:type="pct"/>
            <w:shd w:val="clear" w:color="000000" w:fill="DDEBF7"/>
            <w:noWrap/>
          </w:tcPr>
          <w:p w14:paraId="6F479F5E"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29B9D07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87E12C1"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77A26D8C" w14:textId="77777777" w:rsidR="004F4389" w:rsidRPr="0096280A" w:rsidRDefault="004F4389" w:rsidP="00750440">
            <w:pPr>
              <w:keepNext/>
              <w:spacing w:before="0"/>
              <w:jc w:val="center"/>
              <w:rPr>
                <w:bCs/>
              </w:rPr>
            </w:pPr>
            <w:r w:rsidRPr="0096280A">
              <w:t>99%</w:t>
            </w:r>
          </w:p>
        </w:tc>
      </w:tr>
      <w:tr w:rsidR="004F4389" w:rsidRPr="0096280A" w14:paraId="7991ED23" w14:textId="77777777" w:rsidTr="00750440">
        <w:trPr>
          <w:trHeight w:val="144"/>
        </w:trPr>
        <w:tc>
          <w:tcPr>
            <w:tcW w:w="753" w:type="pct"/>
            <w:shd w:val="clear" w:color="auto" w:fill="auto"/>
            <w:noWrap/>
          </w:tcPr>
          <w:p w14:paraId="2AFDDA57" w14:textId="77777777" w:rsidR="004F4389" w:rsidRPr="0096280A" w:rsidRDefault="004F4389" w:rsidP="00750440">
            <w:pPr>
              <w:keepNext/>
              <w:spacing w:before="0"/>
              <w:rPr>
                <w:bCs/>
              </w:rPr>
            </w:pPr>
            <w:r w:rsidRPr="0096280A">
              <w:t>DQ</w:t>
            </w:r>
          </w:p>
        </w:tc>
        <w:tc>
          <w:tcPr>
            <w:tcW w:w="606" w:type="pct"/>
            <w:shd w:val="clear" w:color="000000" w:fill="FCE4D6"/>
            <w:noWrap/>
          </w:tcPr>
          <w:p w14:paraId="67AE0B54" w14:textId="77777777" w:rsidR="004F4389" w:rsidRPr="0096280A" w:rsidRDefault="004F4389" w:rsidP="00750440">
            <w:pPr>
              <w:keepNext/>
              <w:spacing w:before="0"/>
              <w:jc w:val="center"/>
              <w:rPr>
                <w:bCs/>
              </w:rPr>
            </w:pPr>
            <w:r w:rsidRPr="0096280A">
              <w:t>1.60%</w:t>
            </w:r>
          </w:p>
        </w:tc>
        <w:tc>
          <w:tcPr>
            <w:tcW w:w="606" w:type="pct"/>
            <w:shd w:val="clear" w:color="000000" w:fill="FCE4D6"/>
            <w:noWrap/>
          </w:tcPr>
          <w:p w14:paraId="1AF5798C" w14:textId="77777777" w:rsidR="004F4389" w:rsidRPr="0096280A" w:rsidRDefault="004F4389" w:rsidP="00750440">
            <w:pPr>
              <w:keepNext/>
              <w:spacing w:before="0"/>
              <w:jc w:val="center"/>
              <w:rPr>
                <w:bCs/>
              </w:rPr>
            </w:pPr>
            <w:r w:rsidRPr="0096280A">
              <w:t>0.95%</w:t>
            </w:r>
          </w:p>
        </w:tc>
        <w:tc>
          <w:tcPr>
            <w:tcW w:w="606" w:type="pct"/>
            <w:shd w:val="clear" w:color="000000" w:fill="FCE4D6"/>
            <w:noWrap/>
          </w:tcPr>
          <w:p w14:paraId="5644B624" w14:textId="77777777" w:rsidR="004F4389" w:rsidRPr="0096280A" w:rsidRDefault="004F4389" w:rsidP="00750440">
            <w:pPr>
              <w:keepNext/>
              <w:spacing w:before="0"/>
              <w:jc w:val="center"/>
              <w:rPr>
                <w:bCs/>
              </w:rPr>
            </w:pPr>
            <w:r w:rsidRPr="0096280A">
              <w:t>0.66%</w:t>
            </w:r>
          </w:p>
        </w:tc>
        <w:tc>
          <w:tcPr>
            <w:tcW w:w="606" w:type="pct"/>
            <w:shd w:val="clear" w:color="000000" w:fill="DDEBF7"/>
            <w:noWrap/>
          </w:tcPr>
          <w:p w14:paraId="250C6B75"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68831BF4"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D43F2E"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1886B87" w14:textId="77777777" w:rsidR="004F4389" w:rsidRPr="0096280A" w:rsidRDefault="004F4389" w:rsidP="00750440">
            <w:pPr>
              <w:keepNext/>
              <w:spacing w:before="0"/>
              <w:jc w:val="center"/>
              <w:rPr>
                <w:bCs/>
              </w:rPr>
            </w:pPr>
            <w:r w:rsidRPr="0096280A">
              <w:t>102%</w:t>
            </w:r>
          </w:p>
        </w:tc>
      </w:tr>
      <w:tr w:rsidR="004F4389" w:rsidRPr="0096280A" w14:paraId="49357765" w14:textId="77777777" w:rsidTr="00750440">
        <w:trPr>
          <w:trHeight w:val="144"/>
        </w:trPr>
        <w:tc>
          <w:tcPr>
            <w:tcW w:w="753" w:type="pct"/>
            <w:shd w:val="clear" w:color="auto" w:fill="auto"/>
            <w:noWrap/>
          </w:tcPr>
          <w:p w14:paraId="6E434269" w14:textId="77777777" w:rsidR="004F4389" w:rsidRPr="0096280A" w:rsidRDefault="004F4389" w:rsidP="00750440">
            <w:pPr>
              <w:keepNext/>
              <w:spacing w:before="0"/>
              <w:rPr>
                <w:bCs/>
              </w:rPr>
            </w:pPr>
            <w:r w:rsidRPr="0096280A">
              <w:t>CCLM</w:t>
            </w:r>
          </w:p>
        </w:tc>
        <w:tc>
          <w:tcPr>
            <w:tcW w:w="606" w:type="pct"/>
            <w:shd w:val="clear" w:color="000000" w:fill="FCE4D6"/>
            <w:noWrap/>
          </w:tcPr>
          <w:p w14:paraId="2557A929" w14:textId="77777777" w:rsidR="004F4389" w:rsidRPr="0096280A" w:rsidRDefault="004F4389" w:rsidP="00750440">
            <w:pPr>
              <w:keepNext/>
              <w:spacing w:before="0"/>
              <w:jc w:val="center"/>
              <w:rPr>
                <w:bCs/>
              </w:rPr>
            </w:pPr>
            <w:r w:rsidRPr="0096280A">
              <w:t>1.02%</w:t>
            </w:r>
          </w:p>
        </w:tc>
        <w:tc>
          <w:tcPr>
            <w:tcW w:w="606" w:type="pct"/>
            <w:shd w:val="clear" w:color="000000" w:fill="FCE4D6"/>
            <w:noWrap/>
          </w:tcPr>
          <w:p w14:paraId="2F015CD7" w14:textId="77777777" w:rsidR="004F4389" w:rsidRPr="0096280A" w:rsidRDefault="004F4389" w:rsidP="00750440">
            <w:pPr>
              <w:keepNext/>
              <w:spacing w:before="0"/>
              <w:jc w:val="center"/>
              <w:rPr>
                <w:bCs/>
              </w:rPr>
            </w:pPr>
            <w:r w:rsidRPr="0096280A">
              <w:t>11.52%</w:t>
            </w:r>
          </w:p>
        </w:tc>
        <w:tc>
          <w:tcPr>
            <w:tcW w:w="606" w:type="pct"/>
            <w:shd w:val="clear" w:color="000000" w:fill="FCE4D6"/>
            <w:noWrap/>
          </w:tcPr>
          <w:p w14:paraId="625380DD" w14:textId="77777777" w:rsidR="004F4389" w:rsidRPr="0096280A" w:rsidRDefault="004F4389" w:rsidP="00750440">
            <w:pPr>
              <w:keepNext/>
              <w:spacing w:before="0"/>
              <w:jc w:val="center"/>
              <w:rPr>
                <w:bCs/>
              </w:rPr>
            </w:pPr>
            <w:r w:rsidRPr="0096280A">
              <w:t>12.59%</w:t>
            </w:r>
          </w:p>
        </w:tc>
        <w:tc>
          <w:tcPr>
            <w:tcW w:w="606" w:type="pct"/>
            <w:shd w:val="clear" w:color="000000" w:fill="DDEBF7"/>
            <w:noWrap/>
          </w:tcPr>
          <w:p w14:paraId="3883998B"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2BA63B9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349F93D"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67EB4EA8" w14:textId="77777777" w:rsidR="004F4389" w:rsidRPr="0096280A" w:rsidRDefault="004F4389" w:rsidP="00750440">
            <w:pPr>
              <w:keepNext/>
              <w:spacing w:before="0"/>
              <w:jc w:val="center"/>
              <w:rPr>
                <w:bCs/>
              </w:rPr>
            </w:pPr>
            <w:r w:rsidRPr="0096280A">
              <w:t>100%</w:t>
            </w:r>
          </w:p>
        </w:tc>
      </w:tr>
      <w:tr w:rsidR="004F4389" w:rsidRPr="0096280A" w14:paraId="7E16D5DB" w14:textId="77777777" w:rsidTr="00750440">
        <w:trPr>
          <w:trHeight w:val="144"/>
        </w:trPr>
        <w:tc>
          <w:tcPr>
            <w:tcW w:w="753" w:type="pct"/>
            <w:shd w:val="clear" w:color="auto" w:fill="auto"/>
            <w:noWrap/>
          </w:tcPr>
          <w:p w14:paraId="23323AE7" w14:textId="77777777" w:rsidR="004F4389" w:rsidRPr="0096280A" w:rsidRDefault="004F4389" w:rsidP="00750440">
            <w:pPr>
              <w:keepNext/>
              <w:spacing w:before="0"/>
              <w:rPr>
                <w:bCs/>
              </w:rPr>
            </w:pPr>
            <w:r w:rsidRPr="0096280A">
              <w:t>MTS</w:t>
            </w:r>
          </w:p>
        </w:tc>
        <w:tc>
          <w:tcPr>
            <w:tcW w:w="606" w:type="pct"/>
            <w:shd w:val="clear" w:color="000000" w:fill="FCE4D6"/>
            <w:noWrap/>
          </w:tcPr>
          <w:p w14:paraId="590A8842" w14:textId="77777777" w:rsidR="004F4389" w:rsidRPr="0096280A" w:rsidRDefault="004F4389" w:rsidP="00750440">
            <w:pPr>
              <w:keepNext/>
              <w:spacing w:before="0"/>
              <w:jc w:val="center"/>
              <w:rPr>
                <w:bCs/>
              </w:rPr>
            </w:pPr>
            <w:r w:rsidRPr="0096280A">
              <w:t>0.75%</w:t>
            </w:r>
          </w:p>
        </w:tc>
        <w:tc>
          <w:tcPr>
            <w:tcW w:w="606" w:type="pct"/>
            <w:shd w:val="clear" w:color="000000" w:fill="FCE4D6"/>
            <w:noWrap/>
          </w:tcPr>
          <w:p w14:paraId="041A2BBD" w14:textId="77777777" w:rsidR="004F4389" w:rsidRPr="0096280A" w:rsidRDefault="004F4389" w:rsidP="00750440">
            <w:pPr>
              <w:keepNext/>
              <w:spacing w:before="0"/>
              <w:jc w:val="center"/>
              <w:rPr>
                <w:bCs/>
              </w:rPr>
            </w:pPr>
            <w:r w:rsidRPr="0096280A">
              <w:t>0.66%</w:t>
            </w:r>
          </w:p>
        </w:tc>
        <w:tc>
          <w:tcPr>
            <w:tcW w:w="606" w:type="pct"/>
            <w:shd w:val="clear" w:color="000000" w:fill="FCE4D6"/>
            <w:noWrap/>
          </w:tcPr>
          <w:p w14:paraId="7B0CAA61" w14:textId="77777777" w:rsidR="004F4389" w:rsidRPr="0096280A" w:rsidRDefault="004F4389" w:rsidP="00750440">
            <w:pPr>
              <w:keepNext/>
              <w:spacing w:before="0"/>
              <w:jc w:val="center"/>
              <w:rPr>
                <w:bCs/>
              </w:rPr>
            </w:pPr>
            <w:r w:rsidRPr="0096280A">
              <w:t>0.64%</w:t>
            </w:r>
          </w:p>
        </w:tc>
        <w:tc>
          <w:tcPr>
            <w:tcW w:w="606" w:type="pct"/>
            <w:shd w:val="clear" w:color="000000" w:fill="DDEBF7"/>
            <w:noWrap/>
          </w:tcPr>
          <w:p w14:paraId="2FF13856"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540B00B3"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4526BB7A"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79F31919" w14:textId="77777777" w:rsidR="004F4389" w:rsidRPr="0096280A" w:rsidRDefault="004F4389" w:rsidP="00750440">
            <w:pPr>
              <w:keepNext/>
              <w:spacing w:before="0"/>
              <w:jc w:val="center"/>
              <w:rPr>
                <w:bCs/>
              </w:rPr>
            </w:pPr>
            <w:r w:rsidRPr="0096280A">
              <w:t>99%</w:t>
            </w:r>
          </w:p>
        </w:tc>
      </w:tr>
      <w:tr w:rsidR="004F4389" w:rsidRPr="0096280A" w14:paraId="2049C73B" w14:textId="77777777" w:rsidTr="00750440">
        <w:trPr>
          <w:trHeight w:val="144"/>
        </w:trPr>
        <w:tc>
          <w:tcPr>
            <w:tcW w:w="753" w:type="pct"/>
            <w:shd w:val="clear" w:color="auto" w:fill="auto"/>
            <w:noWrap/>
          </w:tcPr>
          <w:p w14:paraId="4D17237A" w14:textId="77777777" w:rsidR="004F4389" w:rsidRPr="0096280A" w:rsidRDefault="004F4389" w:rsidP="00750440">
            <w:pPr>
              <w:keepNext/>
              <w:spacing w:before="0"/>
              <w:rPr>
                <w:bCs/>
              </w:rPr>
            </w:pPr>
            <w:r w:rsidRPr="0096280A">
              <w:t>ALF</w:t>
            </w:r>
          </w:p>
        </w:tc>
        <w:tc>
          <w:tcPr>
            <w:tcW w:w="606" w:type="pct"/>
            <w:shd w:val="clear" w:color="000000" w:fill="FCE4D6"/>
            <w:noWrap/>
          </w:tcPr>
          <w:p w14:paraId="0BB8CEF9" w14:textId="77777777" w:rsidR="004F4389" w:rsidRPr="0096280A" w:rsidRDefault="004F4389" w:rsidP="00750440">
            <w:pPr>
              <w:keepNext/>
              <w:spacing w:before="0"/>
              <w:jc w:val="center"/>
              <w:rPr>
                <w:bCs/>
              </w:rPr>
            </w:pPr>
            <w:r w:rsidRPr="0096280A">
              <w:t>4.34%</w:t>
            </w:r>
          </w:p>
        </w:tc>
        <w:tc>
          <w:tcPr>
            <w:tcW w:w="606" w:type="pct"/>
            <w:shd w:val="clear" w:color="000000" w:fill="FCE4D6"/>
            <w:noWrap/>
          </w:tcPr>
          <w:p w14:paraId="4BE8DD27" w14:textId="77777777" w:rsidR="004F4389" w:rsidRPr="0096280A" w:rsidRDefault="004F4389" w:rsidP="00750440">
            <w:pPr>
              <w:keepNext/>
              <w:spacing w:before="0"/>
              <w:jc w:val="center"/>
              <w:rPr>
                <w:bCs/>
              </w:rPr>
            </w:pPr>
            <w:r w:rsidRPr="0096280A">
              <w:t>19.31%</w:t>
            </w:r>
          </w:p>
        </w:tc>
        <w:tc>
          <w:tcPr>
            <w:tcW w:w="606" w:type="pct"/>
            <w:shd w:val="clear" w:color="000000" w:fill="FCE4D6"/>
            <w:noWrap/>
          </w:tcPr>
          <w:p w14:paraId="3F7911EF" w14:textId="77777777" w:rsidR="004F4389" w:rsidRPr="0096280A" w:rsidRDefault="004F4389" w:rsidP="00750440">
            <w:pPr>
              <w:keepNext/>
              <w:spacing w:before="0"/>
              <w:jc w:val="center"/>
              <w:rPr>
                <w:bCs/>
              </w:rPr>
            </w:pPr>
            <w:r w:rsidRPr="0096280A">
              <w:t>19.06%</w:t>
            </w:r>
          </w:p>
        </w:tc>
        <w:tc>
          <w:tcPr>
            <w:tcW w:w="606" w:type="pct"/>
            <w:shd w:val="clear" w:color="000000" w:fill="DDEBF7"/>
            <w:noWrap/>
          </w:tcPr>
          <w:p w14:paraId="22B1E5D4"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1DCAADFD" w14:textId="77777777" w:rsidR="004F4389" w:rsidRPr="0096280A" w:rsidRDefault="004F4389" w:rsidP="00750440">
            <w:pPr>
              <w:keepNext/>
              <w:spacing w:before="0"/>
              <w:jc w:val="center"/>
              <w:rPr>
                <w:bCs/>
              </w:rPr>
            </w:pPr>
            <w:r w:rsidRPr="0096280A">
              <w:t>89%</w:t>
            </w:r>
          </w:p>
        </w:tc>
        <w:tc>
          <w:tcPr>
            <w:tcW w:w="608" w:type="pct"/>
            <w:shd w:val="clear" w:color="000000" w:fill="DDEBF7"/>
            <w:noWrap/>
          </w:tcPr>
          <w:p w14:paraId="038190B1"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1C98783F" w14:textId="77777777" w:rsidR="004F4389" w:rsidRPr="0096280A" w:rsidRDefault="004F4389" w:rsidP="00750440">
            <w:pPr>
              <w:keepNext/>
              <w:spacing w:before="0"/>
              <w:jc w:val="center"/>
              <w:rPr>
                <w:bCs/>
              </w:rPr>
            </w:pPr>
            <w:r w:rsidRPr="0096280A">
              <w:t>84%</w:t>
            </w:r>
          </w:p>
        </w:tc>
      </w:tr>
      <w:tr w:rsidR="004F4389" w:rsidRPr="0096280A" w14:paraId="649A99ED" w14:textId="77777777" w:rsidTr="00750440">
        <w:trPr>
          <w:trHeight w:val="144"/>
        </w:trPr>
        <w:tc>
          <w:tcPr>
            <w:tcW w:w="753" w:type="pct"/>
            <w:shd w:val="clear" w:color="auto" w:fill="auto"/>
            <w:noWrap/>
          </w:tcPr>
          <w:p w14:paraId="496CDAB4" w14:textId="77777777" w:rsidR="004F4389" w:rsidRPr="0096280A" w:rsidRDefault="004F4389" w:rsidP="00750440">
            <w:pPr>
              <w:keepNext/>
              <w:spacing w:before="0"/>
              <w:rPr>
                <w:bCs/>
              </w:rPr>
            </w:pPr>
            <w:r w:rsidRPr="0096280A">
              <w:t>AFFINE</w:t>
            </w:r>
          </w:p>
        </w:tc>
        <w:tc>
          <w:tcPr>
            <w:tcW w:w="606" w:type="pct"/>
            <w:shd w:val="clear" w:color="000000" w:fill="FCE4D6"/>
            <w:noWrap/>
          </w:tcPr>
          <w:p w14:paraId="700F1509" w14:textId="77777777" w:rsidR="004F4389" w:rsidRPr="0096280A" w:rsidRDefault="004F4389" w:rsidP="00750440">
            <w:pPr>
              <w:keepNext/>
              <w:spacing w:before="0"/>
              <w:jc w:val="center"/>
              <w:rPr>
                <w:bCs/>
              </w:rPr>
            </w:pPr>
            <w:r w:rsidRPr="0096280A">
              <w:t>3.10%</w:t>
            </w:r>
          </w:p>
        </w:tc>
        <w:tc>
          <w:tcPr>
            <w:tcW w:w="606" w:type="pct"/>
            <w:shd w:val="clear" w:color="000000" w:fill="FCE4D6"/>
            <w:noWrap/>
          </w:tcPr>
          <w:p w14:paraId="0DA6FED2" w14:textId="77777777" w:rsidR="004F4389" w:rsidRPr="0096280A" w:rsidRDefault="004F4389" w:rsidP="00750440">
            <w:pPr>
              <w:keepNext/>
              <w:spacing w:before="0"/>
              <w:jc w:val="center"/>
              <w:rPr>
                <w:bCs/>
              </w:rPr>
            </w:pPr>
            <w:r w:rsidRPr="0096280A">
              <w:t>2.30%</w:t>
            </w:r>
          </w:p>
        </w:tc>
        <w:tc>
          <w:tcPr>
            <w:tcW w:w="606" w:type="pct"/>
            <w:shd w:val="clear" w:color="000000" w:fill="FCE4D6"/>
            <w:noWrap/>
          </w:tcPr>
          <w:p w14:paraId="5A8A7E34" w14:textId="77777777" w:rsidR="004F4389" w:rsidRPr="0096280A" w:rsidRDefault="004F4389" w:rsidP="00750440">
            <w:pPr>
              <w:keepNext/>
              <w:spacing w:before="0"/>
              <w:jc w:val="center"/>
              <w:rPr>
                <w:bCs/>
              </w:rPr>
            </w:pPr>
            <w:r w:rsidRPr="0096280A">
              <w:t>2.15%</w:t>
            </w:r>
          </w:p>
        </w:tc>
        <w:tc>
          <w:tcPr>
            <w:tcW w:w="606" w:type="pct"/>
            <w:shd w:val="clear" w:color="000000" w:fill="DDEBF7"/>
            <w:noWrap/>
          </w:tcPr>
          <w:p w14:paraId="0E186869" w14:textId="77777777" w:rsidR="004F4389" w:rsidRPr="0096280A" w:rsidRDefault="004F4389" w:rsidP="00750440">
            <w:pPr>
              <w:keepNext/>
              <w:spacing w:before="0"/>
              <w:jc w:val="center"/>
              <w:rPr>
                <w:bCs/>
              </w:rPr>
            </w:pPr>
            <w:r w:rsidRPr="0096280A">
              <w:t>82%</w:t>
            </w:r>
          </w:p>
        </w:tc>
        <w:tc>
          <w:tcPr>
            <w:tcW w:w="607" w:type="pct"/>
            <w:shd w:val="clear" w:color="000000" w:fill="DDEBF7"/>
            <w:noWrap/>
          </w:tcPr>
          <w:p w14:paraId="596A3D9D"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BCA9616" w14:textId="77777777" w:rsidR="004F4389" w:rsidRPr="0096280A" w:rsidRDefault="004F4389" w:rsidP="00750440">
            <w:pPr>
              <w:keepNext/>
              <w:spacing w:before="0"/>
              <w:jc w:val="center"/>
              <w:rPr>
                <w:bCs/>
              </w:rPr>
            </w:pPr>
            <w:r w:rsidRPr="0096280A">
              <w:t>81%</w:t>
            </w:r>
          </w:p>
        </w:tc>
        <w:tc>
          <w:tcPr>
            <w:tcW w:w="608" w:type="pct"/>
            <w:shd w:val="clear" w:color="000000" w:fill="DDEBF7"/>
            <w:noWrap/>
          </w:tcPr>
          <w:p w14:paraId="05ECB2F8" w14:textId="77777777" w:rsidR="004F4389" w:rsidRPr="0096280A" w:rsidRDefault="004F4389" w:rsidP="00750440">
            <w:pPr>
              <w:keepNext/>
              <w:spacing w:before="0"/>
              <w:jc w:val="center"/>
              <w:rPr>
                <w:bCs/>
              </w:rPr>
            </w:pPr>
            <w:r w:rsidRPr="0096280A">
              <w:t>97%</w:t>
            </w:r>
          </w:p>
        </w:tc>
      </w:tr>
      <w:tr w:rsidR="004F4389" w:rsidRPr="0096280A" w14:paraId="18DE943E" w14:textId="77777777" w:rsidTr="00750440">
        <w:trPr>
          <w:trHeight w:val="144"/>
        </w:trPr>
        <w:tc>
          <w:tcPr>
            <w:tcW w:w="753" w:type="pct"/>
            <w:shd w:val="clear" w:color="auto" w:fill="auto"/>
            <w:noWrap/>
          </w:tcPr>
          <w:p w14:paraId="1A0FFE07" w14:textId="77777777" w:rsidR="004F4389" w:rsidRPr="0096280A" w:rsidRDefault="004F4389" w:rsidP="00750440">
            <w:pPr>
              <w:keepNext/>
              <w:spacing w:before="0"/>
              <w:rPr>
                <w:bCs/>
              </w:rPr>
            </w:pPr>
            <w:proofErr w:type="spellStart"/>
            <w:r w:rsidRPr="0096280A">
              <w:t>SbTMC</w:t>
            </w:r>
            <w:proofErr w:type="spellEnd"/>
          </w:p>
        </w:tc>
        <w:tc>
          <w:tcPr>
            <w:tcW w:w="606" w:type="pct"/>
            <w:shd w:val="clear" w:color="000000" w:fill="FCE4D6"/>
            <w:noWrap/>
          </w:tcPr>
          <w:p w14:paraId="72911FB7"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447AB321" w14:textId="77777777" w:rsidR="004F4389" w:rsidRPr="0096280A" w:rsidRDefault="004F4389" w:rsidP="00750440">
            <w:pPr>
              <w:keepNext/>
              <w:spacing w:before="0"/>
              <w:jc w:val="center"/>
              <w:rPr>
                <w:bCs/>
              </w:rPr>
            </w:pPr>
            <w:r w:rsidRPr="0096280A">
              <w:t>0.29%</w:t>
            </w:r>
          </w:p>
        </w:tc>
        <w:tc>
          <w:tcPr>
            <w:tcW w:w="606" w:type="pct"/>
            <w:shd w:val="clear" w:color="000000" w:fill="FCE4D6"/>
            <w:noWrap/>
          </w:tcPr>
          <w:p w14:paraId="3236D860" w14:textId="77777777" w:rsidR="004F4389" w:rsidRPr="0096280A" w:rsidRDefault="004F4389" w:rsidP="00750440">
            <w:pPr>
              <w:keepNext/>
              <w:spacing w:before="0"/>
              <w:jc w:val="center"/>
              <w:rPr>
                <w:bCs/>
              </w:rPr>
            </w:pPr>
            <w:r w:rsidRPr="0096280A">
              <w:t>0.38%</w:t>
            </w:r>
          </w:p>
        </w:tc>
        <w:tc>
          <w:tcPr>
            <w:tcW w:w="606" w:type="pct"/>
            <w:shd w:val="clear" w:color="000000" w:fill="DDEBF7"/>
            <w:noWrap/>
          </w:tcPr>
          <w:p w14:paraId="7D17971D" w14:textId="77777777" w:rsidR="004F4389" w:rsidRPr="0096280A" w:rsidRDefault="004F4389" w:rsidP="00750440">
            <w:pPr>
              <w:keepNext/>
              <w:spacing w:before="0"/>
              <w:jc w:val="center"/>
              <w:rPr>
                <w:bCs/>
              </w:rPr>
            </w:pPr>
            <w:r w:rsidRPr="0096280A">
              <w:t>101%</w:t>
            </w:r>
          </w:p>
        </w:tc>
        <w:tc>
          <w:tcPr>
            <w:tcW w:w="607" w:type="pct"/>
            <w:shd w:val="clear" w:color="000000" w:fill="DDEBF7"/>
            <w:noWrap/>
          </w:tcPr>
          <w:p w14:paraId="0D0D353D"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EC028D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3CEADAF4" w14:textId="77777777" w:rsidR="004F4389" w:rsidRPr="0096280A" w:rsidRDefault="004F4389" w:rsidP="00750440">
            <w:pPr>
              <w:keepNext/>
              <w:spacing w:before="0"/>
              <w:jc w:val="center"/>
              <w:rPr>
                <w:bCs/>
              </w:rPr>
            </w:pPr>
            <w:r w:rsidRPr="0096280A">
              <w:t>98%</w:t>
            </w:r>
          </w:p>
        </w:tc>
      </w:tr>
      <w:tr w:rsidR="004F4389" w:rsidRPr="0096280A" w14:paraId="27360EA9" w14:textId="77777777" w:rsidTr="00750440">
        <w:trPr>
          <w:trHeight w:val="144"/>
        </w:trPr>
        <w:tc>
          <w:tcPr>
            <w:tcW w:w="753" w:type="pct"/>
            <w:shd w:val="clear" w:color="auto" w:fill="auto"/>
            <w:noWrap/>
          </w:tcPr>
          <w:p w14:paraId="2DE9BA95" w14:textId="77777777" w:rsidR="004F4389" w:rsidRPr="0096280A" w:rsidRDefault="004F4389" w:rsidP="00750440">
            <w:pPr>
              <w:keepNext/>
              <w:spacing w:before="0"/>
              <w:rPr>
                <w:bCs/>
              </w:rPr>
            </w:pPr>
            <w:r w:rsidRPr="0096280A">
              <w:t>AMVR</w:t>
            </w:r>
          </w:p>
        </w:tc>
        <w:tc>
          <w:tcPr>
            <w:tcW w:w="606" w:type="pct"/>
            <w:shd w:val="clear" w:color="000000" w:fill="FCE4D6"/>
            <w:noWrap/>
          </w:tcPr>
          <w:p w14:paraId="7AA7B879" w14:textId="77777777" w:rsidR="004F4389" w:rsidRPr="0096280A" w:rsidRDefault="004F4389" w:rsidP="00750440">
            <w:pPr>
              <w:keepNext/>
              <w:spacing w:before="0"/>
              <w:jc w:val="center"/>
              <w:rPr>
                <w:bCs/>
              </w:rPr>
            </w:pPr>
            <w:r w:rsidRPr="0096280A">
              <w:t>1.42%</w:t>
            </w:r>
          </w:p>
        </w:tc>
        <w:tc>
          <w:tcPr>
            <w:tcW w:w="606" w:type="pct"/>
            <w:shd w:val="clear" w:color="000000" w:fill="FCE4D6"/>
            <w:noWrap/>
          </w:tcPr>
          <w:p w14:paraId="0F5CEBB4" w14:textId="77777777" w:rsidR="004F4389" w:rsidRPr="0096280A" w:rsidRDefault="004F4389" w:rsidP="00750440">
            <w:pPr>
              <w:keepNext/>
              <w:spacing w:before="0"/>
              <w:jc w:val="center"/>
              <w:rPr>
                <w:bCs/>
              </w:rPr>
            </w:pPr>
            <w:r w:rsidRPr="0096280A">
              <w:t>2.15%</w:t>
            </w:r>
          </w:p>
        </w:tc>
        <w:tc>
          <w:tcPr>
            <w:tcW w:w="606" w:type="pct"/>
            <w:shd w:val="clear" w:color="000000" w:fill="FCE4D6"/>
            <w:noWrap/>
          </w:tcPr>
          <w:p w14:paraId="7ACB01AC" w14:textId="77777777" w:rsidR="004F4389" w:rsidRPr="0096280A" w:rsidRDefault="004F4389" w:rsidP="00750440">
            <w:pPr>
              <w:keepNext/>
              <w:spacing w:before="0"/>
              <w:jc w:val="center"/>
              <w:rPr>
                <w:bCs/>
              </w:rPr>
            </w:pPr>
            <w:r w:rsidRPr="0096280A">
              <w:t>2.36%</w:t>
            </w:r>
          </w:p>
        </w:tc>
        <w:tc>
          <w:tcPr>
            <w:tcW w:w="606" w:type="pct"/>
            <w:shd w:val="clear" w:color="000000" w:fill="DDEBF7"/>
            <w:noWrap/>
          </w:tcPr>
          <w:p w14:paraId="590C26E8" w14:textId="77777777" w:rsidR="004F4389" w:rsidRPr="0096280A" w:rsidRDefault="004F4389" w:rsidP="00750440">
            <w:pPr>
              <w:keepNext/>
              <w:spacing w:before="0"/>
              <w:jc w:val="center"/>
              <w:rPr>
                <w:bCs/>
              </w:rPr>
            </w:pPr>
            <w:r w:rsidRPr="0096280A">
              <w:t>85%</w:t>
            </w:r>
          </w:p>
        </w:tc>
        <w:tc>
          <w:tcPr>
            <w:tcW w:w="607" w:type="pct"/>
            <w:shd w:val="clear" w:color="000000" w:fill="DDEBF7"/>
            <w:noWrap/>
          </w:tcPr>
          <w:p w14:paraId="423D8333"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4CDF0B1A" w14:textId="77777777" w:rsidR="004F4389" w:rsidRPr="0096280A" w:rsidRDefault="004F4389" w:rsidP="00750440">
            <w:pPr>
              <w:keepNext/>
              <w:spacing w:before="0"/>
              <w:jc w:val="center"/>
              <w:rPr>
                <w:bCs/>
              </w:rPr>
            </w:pPr>
            <w:r w:rsidRPr="0096280A">
              <w:t>88%</w:t>
            </w:r>
          </w:p>
        </w:tc>
        <w:tc>
          <w:tcPr>
            <w:tcW w:w="608" w:type="pct"/>
            <w:shd w:val="clear" w:color="000000" w:fill="DDEBF7"/>
            <w:noWrap/>
          </w:tcPr>
          <w:p w14:paraId="23B9BA8A" w14:textId="77777777" w:rsidR="004F4389" w:rsidRPr="0096280A" w:rsidRDefault="004F4389" w:rsidP="00750440">
            <w:pPr>
              <w:keepNext/>
              <w:spacing w:before="0"/>
              <w:jc w:val="center"/>
              <w:rPr>
                <w:bCs/>
              </w:rPr>
            </w:pPr>
            <w:r w:rsidRPr="0096280A">
              <w:t>104%</w:t>
            </w:r>
          </w:p>
        </w:tc>
      </w:tr>
      <w:tr w:rsidR="004F4389" w:rsidRPr="0096280A" w14:paraId="1005C689" w14:textId="77777777" w:rsidTr="00750440">
        <w:trPr>
          <w:trHeight w:val="144"/>
        </w:trPr>
        <w:tc>
          <w:tcPr>
            <w:tcW w:w="753" w:type="pct"/>
            <w:shd w:val="clear" w:color="auto" w:fill="auto"/>
            <w:noWrap/>
          </w:tcPr>
          <w:p w14:paraId="5FDD2AA8" w14:textId="77777777" w:rsidR="004F4389" w:rsidRPr="0096280A" w:rsidRDefault="004F4389" w:rsidP="00750440">
            <w:pPr>
              <w:keepNext/>
              <w:spacing w:before="0"/>
              <w:rPr>
                <w:bCs/>
              </w:rPr>
            </w:pPr>
            <w:r w:rsidRPr="0096280A">
              <w:t>GPM</w:t>
            </w:r>
          </w:p>
        </w:tc>
        <w:tc>
          <w:tcPr>
            <w:tcW w:w="606" w:type="pct"/>
            <w:shd w:val="clear" w:color="000000" w:fill="FCE4D6"/>
            <w:noWrap/>
          </w:tcPr>
          <w:p w14:paraId="42BA50E3" w14:textId="77777777" w:rsidR="004F4389" w:rsidRPr="0096280A" w:rsidRDefault="004F4389" w:rsidP="00750440">
            <w:pPr>
              <w:keepNext/>
              <w:spacing w:before="0"/>
              <w:jc w:val="center"/>
              <w:rPr>
                <w:bCs/>
              </w:rPr>
            </w:pPr>
            <w:r w:rsidRPr="0096280A">
              <w:t>0.67%</w:t>
            </w:r>
          </w:p>
        </w:tc>
        <w:tc>
          <w:tcPr>
            <w:tcW w:w="606" w:type="pct"/>
            <w:shd w:val="clear" w:color="000000" w:fill="FCE4D6"/>
            <w:noWrap/>
          </w:tcPr>
          <w:p w14:paraId="00BDF6DA" w14:textId="77777777" w:rsidR="004F4389" w:rsidRPr="0096280A" w:rsidRDefault="004F4389" w:rsidP="00750440">
            <w:pPr>
              <w:keepNext/>
              <w:spacing w:before="0"/>
              <w:jc w:val="center"/>
              <w:rPr>
                <w:bCs/>
              </w:rPr>
            </w:pPr>
            <w:r w:rsidRPr="0096280A">
              <w:t>1.14%</w:t>
            </w:r>
          </w:p>
        </w:tc>
        <w:tc>
          <w:tcPr>
            <w:tcW w:w="606" w:type="pct"/>
            <w:shd w:val="clear" w:color="000000" w:fill="FCE4D6"/>
            <w:noWrap/>
          </w:tcPr>
          <w:p w14:paraId="12B3A945" w14:textId="77777777" w:rsidR="004F4389" w:rsidRPr="0096280A" w:rsidRDefault="004F4389" w:rsidP="00750440">
            <w:pPr>
              <w:keepNext/>
              <w:spacing w:before="0"/>
              <w:jc w:val="center"/>
              <w:rPr>
                <w:bCs/>
              </w:rPr>
            </w:pPr>
            <w:r w:rsidRPr="0096280A">
              <w:t>1.16%</w:t>
            </w:r>
          </w:p>
        </w:tc>
        <w:tc>
          <w:tcPr>
            <w:tcW w:w="606" w:type="pct"/>
            <w:shd w:val="clear" w:color="000000" w:fill="DDEBF7"/>
            <w:noWrap/>
          </w:tcPr>
          <w:p w14:paraId="117165A8" w14:textId="77777777" w:rsidR="004F4389" w:rsidRPr="0096280A" w:rsidRDefault="004F4389" w:rsidP="00750440">
            <w:pPr>
              <w:keepNext/>
              <w:spacing w:before="0"/>
              <w:jc w:val="center"/>
              <w:rPr>
                <w:bCs/>
              </w:rPr>
            </w:pPr>
            <w:r w:rsidRPr="0096280A">
              <w:t>91%</w:t>
            </w:r>
          </w:p>
        </w:tc>
        <w:tc>
          <w:tcPr>
            <w:tcW w:w="607" w:type="pct"/>
            <w:shd w:val="clear" w:color="000000" w:fill="DDEBF7"/>
            <w:noWrap/>
          </w:tcPr>
          <w:p w14:paraId="465595B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5C5E6297"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2BF924CE" w14:textId="77777777" w:rsidR="004F4389" w:rsidRPr="0096280A" w:rsidRDefault="004F4389" w:rsidP="00750440">
            <w:pPr>
              <w:keepNext/>
              <w:spacing w:before="0"/>
              <w:jc w:val="center"/>
              <w:rPr>
                <w:bCs/>
              </w:rPr>
            </w:pPr>
            <w:r w:rsidRPr="0096280A">
              <w:t>101%</w:t>
            </w:r>
          </w:p>
        </w:tc>
      </w:tr>
      <w:tr w:rsidR="004F4389" w:rsidRPr="0096280A" w14:paraId="5FAEDB58" w14:textId="77777777" w:rsidTr="00750440">
        <w:trPr>
          <w:trHeight w:val="144"/>
        </w:trPr>
        <w:tc>
          <w:tcPr>
            <w:tcW w:w="753" w:type="pct"/>
            <w:shd w:val="clear" w:color="auto" w:fill="auto"/>
            <w:noWrap/>
          </w:tcPr>
          <w:p w14:paraId="489E2520" w14:textId="77777777" w:rsidR="004F4389" w:rsidRPr="0096280A" w:rsidRDefault="004F4389" w:rsidP="00750440">
            <w:pPr>
              <w:keepNext/>
              <w:spacing w:before="0"/>
              <w:rPr>
                <w:bCs/>
              </w:rPr>
            </w:pPr>
            <w:r w:rsidRPr="0096280A">
              <w:t>BDOF</w:t>
            </w:r>
          </w:p>
        </w:tc>
        <w:tc>
          <w:tcPr>
            <w:tcW w:w="606" w:type="pct"/>
            <w:shd w:val="clear" w:color="000000" w:fill="FCE4D6"/>
            <w:noWrap/>
          </w:tcPr>
          <w:p w14:paraId="76030EAB" w14:textId="77777777" w:rsidR="004F4389" w:rsidRPr="0096280A" w:rsidRDefault="004F4389" w:rsidP="00750440">
            <w:pPr>
              <w:keepNext/>
              <w:spacing w:before="0"/>
              <w:jc w:val="center"/>
              <w:rPr>
                <w:bCs/>
              </w:rPr>
            </w:pPr>
            <w:r w:rsidRPr="0096280A">
              <w:t>0.76%</w:t>
            </w:r>
          </w:p>
        </w:tc>
        <w:tc>
          <w:tcPr>
            <w:tcW w:w="606" w:type="pct"/>
            <w:shd w:val="clear" w:color="000000" w:fill="FCE4D6"/>
            <w:noWrap/>
          </w:tcPr>
          <w:p w14:paraId="6E56B25A"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0F0506D5" w14:textId="77777777" w:rsidR="004F4389" w:rsidRPr="0096280A" w:rsidRDefault="004F4389" w:rsidP="00750440">
            <w:pPr>
              <w:keepNext/>
              <w:spacing w:before="0"/>
              <w:jc w:val="center"/>
              <w:rPr>
                <w:bCs/>
              </w:rPr>
            </w:pPr>
            <w:r w:rsidRPr="0096280A">
              <w:t>0.26%</w:t>
            </w:r>
          </w:p>
        </w:tc>
        <w:tc>
          <w:tcPr>
            <w:tcW w:w="606" w:type="pct"/>
            <w:shd w:val="clear" w:color="000000" w:fill="DDEBF7"/>
            <w:noWrap/>
          </w:tcPr>
          <w:p w14:paraId="4EE3CEA7" w14:textId="77777777" w:rsidR="004F4389" w:rsidRPr="0096280A" w:rsidRDefault="004F4389" w:rsidP="00750440">
            <w:pPr>
              <w:keepNext/>
              <w:spacing w:before="0"/>
              <w:jc w:val="center"/>
              <w:rPr>
                <w:bCs/>
              </w:rPr>
            </w:pPr>
            <w:r w:rsidRPr="0096280A">
              <w:t>98%</w:t>
            </w:r>
          </w:p>
        </w:tc>
        <w:tc>
          <w:tcPr>
            <w:tcW w:w="607" w:type="pct"/>
            <w:shd w:val="clear" w:color="000000" w:fill="DDEBF7"/>
            <w:noWrap/>
          </w:tcPr>
          <w:p w14:paraId="147BBC21"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69ED0132"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4453D8BE" w14:textId="77777777" w:rsidR="004F4389" w:rsidRPr="0096280A" w:rsidRDefault="004F4389" w:rsidP="00750440">
            <w:pPr>
              <w:keepNext/>
              <w:spacing w:before="0"/>
              <w:jc w:val="center"/>
              <w:rPr>
                <w:bCs/>
              </w:rPr>
            </w:pPr>
            <w:r w:rsidRPr="0096280A">
              <w:t>99%</w:t>
            </w:r>
          </w:p>
        </w:tc>
      </w:tr>
      <w:tr w:rsidR="004F4389" w:rsidRPr="0096280A" w14:paraId="120D5341" w14:textId="77777777" w:rsidTr="00750440">
        <w:trPr>
          <w:trHeight w:val="144"/>
        </w:trPr>
        <w:tc>
          <w:tcPr>
            <w:tcW w:w="753" w:type="pct"/>
            <w:shd w:val="clear" w:color="auto" w:fill="auto"/>
            <w:noWrap/>
          </w:tcPr>
          <w:p w14:paraId="5221B581" w14:textId="77777777" w:rsidR="004F4389" w:rsidRPr="0096280A" w:rsidRDefault="004F4389" w:rsidP="00750440">
            <w:pPr>
              <w:keepNext/>
              <w:spacing w:before="0"/>
              <w:rPr>
                <w:bCs/>
              </w:rPr>
            </w:pPr>
            <w:r w:rsidRPr="0096280A">
              <w:t>CIIP</w:t>
            </w:r>
          </w:p>
        </w:tc>
        <w:tc>
          <w:tcPr>
            <w:tcW w:w="606" w:type="pct"/>
            <w:shd w:val="clear" w:color="000000" w:fill="FCE4D6"/>
            <w:noWrap/>
          </w:tcPr>
          <w:p w14:paraId="723CFD56" w14:textId="77777777" w:rsidR="004F4389" w:rsidRPr="0096280A" w:rsidRDefault="004F4389" w:rsidP="00750440">
            <w:pPr>
              <w:keepNext/>
              <w:spacing w:before="0"/>
              <w:jc w:val="center"/>
              <w:rPr>
                <w:bCs/>
              </w:rPr>
            </w:pPr>
            <w:r w:rsidRPr="0096280A">
              <w:t>0.26%</w:t>
            </w:r>
          </w:p>
        </w:tc>
        <w:tc>
          <w:tcPr>
            <w:tcW w:w="606" w:type="pct"/>
            <w:shd w:val="clear" w:color="000000" w:fill="FCE4D6"/>
            <w:noWrap/>
          </w:tcPr>
          <w:p w14:paraId="28CFC687" w14:textId="77777777" w:rsidR="004F4389" w:rsidRPr="0096280A" w:rsidRDefault="004F4389" w:rsidP="00750440">
            <w:pPr>
              <w:keepNext/>
              <w:spacing w:before="0"/>
              <w:jc w:val="center"/>
              <w:rPr>
                <w:bCs/>
              </w:rPr>
            </w:pPr>
            <w:r w:rsidRPr="0096280A">
              <w:t>0.00%</w:t>
            </w:r>
          </w:p>
        </w:tc>
        <w:tc>
          <w:tcPr>
            <w:tcW w:w="606" w:type="pct"/>
            <w:shd w:val="clear" w:color="000000" w:fill="FCE4D6"/>
            <w:noWrap/>
          </w:tcPr>
          <w:p w14:paraId="45FFED4D" w14:textId="2749BAB4" w:rsidR="004F4389" w:rsidRPr="0096280A" w:rsidRDefault="001D5DF2" w:rsidP="00750440">
            <w:pPr>
              <w:keepNext/>
              <w:spacing w:before="0"/>
              <w:jc w:val="center"/>
              <w:rPr>
                <w:bCs/>
              </w:rPr>
            </w:pPr>
            <w:r>
              <w:t>−0</w:t>
            </w:r>
            <w:r w:rsidR="004F4389" w:rsidRPr="0096280A">
              <w:t>.02%</w:t>
            </w:r>
          </w:p>
        </w:tc>
        <w:tc>
          <w:tcPr>
            <w:tcW w:w="606" w:type="pct"/>
            <w:shd w:val="clear" w:color="000000" w:fill="DDEBF7"/>
            <w:noWrap/>
          </w:tcPr>
          <w:p w14:paraId="063F8F06"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4F5E89C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8D99F9D"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4FCD4CEF" w14:textId="77777777" w:rsidR="004F4389" w:rsidRPr="0096280A" w:rsidRDefault="004F4389" w:rsidP="00750440">
            <w:pPr>
              <w:keepNext/>
              <w:spacing w:before="0"/>
              <w:jc w:val="center"/>
              <w:rPr>
                <w:bCs/>
              </w:rPr>
            </w:pPr>
            <w:r w:rsidRPr="0096280A">
              <w:t>97%</w:t>
            </w:r>
          </w:p>
        </w:tc>
      </w:tr>
      <w:tr w:rsidR="004F4389" w:rsidRPr="0096280A" w14:paraId="523BCCEC" w14:textId="77777777" w:rsidTr="00750440">
        <w:trPr>
          <w:trHeight w:val="144"/>
        </w:trPr>
        <w:tc>
          <w:tcPr>
            <w:tcW w:w="753" w:type="pct"/>
            <w:shd w:val="clear" w:color="auto" w:fill="auto"/>
            <w:noWrap/>
          </w:tcPr>
          <w:p w14:paraId="243FA3B4" w14:textId="77777777" w:rsidR="004F4389" w:rsidRPr="0096280A" w:rsidRDefault="004F4389" w:rsidP="00750440">
            <w:pPr>
              <w:keepNext/>
              <w:spacing w:before="0"/>
              <w:rPr>
                <w:bCs/>
              </w:rPr>
            </w:pPr>
            <w:r w:rsidRPr="0096280A">
              <w:t>MMVD</w:t>
            </w:r>
          </w:p>
        </w:tc>
        <w:tc>
          <w:tcPr>
            <w:tcW w:w="606" w:type="pct"/>
            <w:shd w:val="clear" w:color="000000" w:fill="FCE4D6"/>
            <w:noWrap/>
          </w:tcPr>
          <w:p w14:paraId="387807FC" w14:textId="77777777" w:rsidR="004F4389" w:rsidRPr="0096280A" w:rsidRDefault="004F4389" w:rsidP="00750440">
            <w:pPr>
              <w:keepNext/>
              <w:spacing w:before="0"/>
              <w:jc w:val="center"/>
              <w:rPr>
                <w:bCs/>
              </w:rPr>
            </w:pPr>
            <w:r w:rsidRPr="0096280A">
              <w:t>0.52%</w:t>
            </w:r>
          </w:p>
        </w:tc>
        <w:tc>
          <w:tcPr>
            <w:tcW w:w="606" w:type="pct"/>
            <w:shd w:val="clear" w:color="000000" w:fill="FCE4D6"/>
            <w:noWrap/>
          </w:tcPr>
          <w:p w14:paraId="6FD70EFC" w14:textId="77777777" w:rsidR="004F4389" w:rsidRPr="0096280A" w:rsidRDefault="004F4389" w:rsidP="00750440">
            <w:pPr>
              <w:keepNext/>
              <w:spacing w:before="0"/>
              <w:jc w:val="center"/>
              <w:rPr>
                <w:bCs/>
              </w:rPr>
            </w:pPr>
            <w:r w:rsidRPr="0096280A">
              <w:t>0.44%</w:t>
            </w:r>
          </w:p>
        </w:tc>
        <w:tc>
          <w:tcPr>
            <w:tcW w:w="606" w:type="pct"/>
            <w:shd w:val="clear" w:color="000000" w:fill="FCE4D6"/>
            <w:noWrap/>
          </w:tcPr>
          <w:p w14:paraId="2866BB7B" w14:textId="77777777" w:rsidR="004F4389" w:rsidRPr="0096280A" w:rsidRDefault="004F4389" w:rsidP="00750440">
            <w:pPr>
              <w:keepNext/>
              <w:spacing w:before="0"/>
              <w:jc w:val="center"/>
              <w:rPr>
                <w:bCs/>
              </w:rPr>
            </w:pPr>
            <w:r w:rsidRPr="0096280A">
              <w:t>0.49%</w:t>
            </w:r>
          </w:p>
        </w:tc>
        <w:tc>
          <w:tcPr>
            <w:tcW w:w="606" w:type="pct"/>
            <w:shd w:val="clear" w:color="000000" w:fill="DDEBF7"/>
            <w:noWrap/>
          </w:tcPr>
          <w:p w14:paraId="083320C0"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2C7C08AB"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D655453"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2360C394" w14:textId="77777777" w:rsidR="004F4389" w:rsidRPr="0096280A" w:rsidRDefault="004F4389" w:rsidP="00750440">
            <w:pPr>
              <w:keepNext/>
              <w:spacing w:before="0"/>
              <w:jc w:val="center"/>
              <w:rPr>
                <w:bCs/>
              </w:rPr>
            </w:pPr>
            <w:r w:rsidRPr="0096280A">
              <w:t>101%</w:t>
            </w:r>
          </w:p>
        </w:tc>
      </w:tr>
      <w:tr w:rsidR="004F4389" w:rsidRPr="0096280A" w14:paraId="5ACE8E2A" w14:textId="77777777" w:rsidTr="00750440">
        <w:trPr>
          <w:trHeight w:val="144"/>
        </w:trPr>
        <w:tc>
          <w:tcPr>
            <w:tcW w:w="753" w:type="pct"/>
            <w:shd w:val="clear" w:color="auto" w:fill="auto"/>
            <w:noWrap/>
          </w:tcPr>
          <w:p w14:paraId="5B315080" w14:textId="77777777" w:rsidR="004F4389" w:rsidRPr="0096280A" w:rsidRDefault="004F4389" w:rsidP="00750440">
            <w:pPr>
              <w:keepNext/>
              <w:spacing w:before="0"/>
              <w:rPr>
                <w:bCs/>
              </w:rPr>
            </w:pPr>
            <w:r w:rsidRPr="0096280A">
              <w:t>BCW</w:t>
            </w:r>
          </w:p>
        </w:tc>
        <w:tc>
          <w:tcPr>
            <w:tcW w:w="606" w:type="pct"/>
            <w:shd w:val="clear" w:color="000000" w:fill="FCE4D6"/>
            <w:noWrap/>
          </w:tcPr>
          <w:p w14:paraId="0DEA2561" w14:textId="77777777" w:rsidR="004F4389" w:rsidRPr="0096280A" w:rsidRDefault="004F4389" w:rsidP="00750440">
            <w:pPr>
              <w:keepNext/>
              <w:spacing w:before="0"/>
              <w:jc w:val="center"/>
              <w:rPr>
                <w:bCs/>
              </w:rPr>
            </w:pPr>
            <w:r w:rsidRPr="0096280A">
              <w:t>0.40%</w:t>
            </w:r>
          </w:p>
        </w:tc>
        <w:tc>
          <w:tcPr>
            <w:tcW w:w="606" w:type="pct"/>
            <w:shd w:val="clear" w:color="000000" w:fill="FCE4D6"/>
            <w:noWrap/>
          </w:tcPr>
          <w:p w14:paraId="6AA8BCC6" w14:textId="77777777" w:rsidR="004F4389" w:rsidRPr="0096280A" w:rsidRDefault="004F4389" w:rsidP="00750440">
            <w:pPr>
              <w:keepNext/>
              <w:spacing w:before="0"/>
              <w:jc w:val="center"/>
              <w:rPr>
                <w:bCs/>
              </w:rPr>
            </w:pPr>
            <w:r w:rsidRPr="0096280A">
              <w:t>0.46%</w:t>
            </w:r>
          </w:p>
        </w:tc>
        <w:tc>
          <w:tcPr>
            <w:tcW w:w="606" w:type="pct"/>
            <w:shd w:val="clear" w:color="000000" w:fill="FCE4D6"/>
            <w:noWrap/>
          </w:tcPr>
          <w:p w14:paraId="665EDD28" w14:textId="77777777" w:rsidR="004F4389" w:rsidRPr="0096280A" w:rsidRDefault="004F4389" w:rsidP="00750440">
            <w:pPr>
              <w:keepNext/>
              <w:spacing w:before="0"/>
              <w:jc w:val="center"/>
              <w:rPr>
                <w:bCs/>
              </w:rPr>
            </w:pPr>
            <w:r w:rsidRPr="0096280A">
              <w:t>0.46%</w:t>
            </w:r>
          </w:p>
        </w:tc>
        <w:tc>
          <w:tcPr>
            <w:tcW w:w="606" w:type="pct"/>
            <w:shd w:val="clear" w:color="000000" w:fill="DDEBF7"/>
            <w:noWrap/>
          </w:tcPr>
          <w:p w14:paraId="60573094" w14:textId="77777777" w:rsidR="004F4389" w:rsidRPr="0096280A" w:rsidRDefault="004F4389" w:rsidP="00750440">
            <w:pPr>
              <w:keepNext/>
              <w:spacing w:before="0"/>
              <w:jc w:val="center"/>
              <w:rPr>
                <w:bCs/>
              </w:rPr>
            </w:pPr>
            <w:r w:rsidRPr="0096280A">
              <w:t>91%</w:t>
            </w:r>
          </w:p>
        </w:tc>
        <w:tc>
          <w:tcPr>
            <w:tcW w:w="607" w:type="pct"/>
            <w:shd w:val="clear" w:color="000000" w:fill="DDEBF7"/>
            <w:noWrap/>
          </w:tcPr>
          <w:p w14:paraId="0BEF90EF"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097DB46"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5CC3B39E" w14:textId="77777777" w:rsidR="004F4389" w:rsidRPr="0096280A" w:rsidRDefault="004F4389" w:rsidP="00750440">
            <w:pPr>
              <w:keepNext/>
              <w:spacing w:before="0"/>
              <w:jc w:val="center"/>
              <w:rPr>
                <w:bCs/>
              </w:rPr>
            </w:pPr>
            <w:r w:rsidRPr="0096280A">
              <w:t>102%</w:t>
            </w:r>
          </w:p>
        </w:tc>
      </w:tr>
      <w:tr w:rsidR="004F4389" w:rsidRPr="0096280A" w14:paraId="6CAA1C83" w14:textId="77777777" w:rsidTr="00750440">
        <w:trPr>
          <w:trHeight w:val="144"/>
        </w:trPr>
        <w:tc>
          <w:tcPr>
            <w:tcW w:w="753" w:type="pct"/>
            <w:shd w:val="clear" w:color="auto" w:fill="auto"/>
            <w:noWrap/>
          </w:tcPr>
          <w:p w14:paraId="4130B76D" w14:textId="77777777" w:rsidR="004F4389" w:rsidRPr="0096280A" w:rsidRDefault="004F4389" w:rsidP="00750440">
            <w:pPr>
              <w:keepNext/>
              <w:spacing w:before="0"/>
              <w:rPr>
                <w:bCs/>
              </w:rPr>
            </w:pPr>
            <w:r w:rsidRPr="0096280A">
              <w:t>MRLP</w:t>
            </w:r>
          </w:p>
        </w:tc>
        <w:tc>
          <w:tcPr>
            <w:tcW w:w="606" w:type="pct"/>
            <w:shd w:val="clear" w:color="000000" w:fill="FCE4D6"/>
            <w:noWrap/>
          </w:tcPr>
          <w:p w14:paraId="04F9A618" w14:textId="77777777" w:rsidR="004F4389" w:rsidRPr="0096280A" w:rsidRDefault="004F4389" w:rsidP="00750440">
            <w:pPr>
              <w:keepNext/>
              <w:spacing w:before="0"/>
              <w:jc w:val="center"/>
              <w:rPr>
                <w:bCs/>
              </w:rPr>
            </w:pPr>
            <w:r w:rsidRPr="0096280A">
              <w:t>0.17%</w:t>
            </w:r>
          </w:p>
        </w:tc>
        <w:tc>
          <w:tcPr>
            <w:tcW w:w="606" w:type="pct"/>
            <w:shd w:val="clear" w:color="000000" w:fill="FCE4D6"/>
            <w:noWrap/>
          </w:tcPr>
          <w:p w14:paraId="7865A3DB"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6E4C1126" w14:textId="77777777" w:rsidR="004F4389" w:rsidRPr="0096280A" w:rsidRDefault="004F4389" w:rsidP="00750440">
            <w:pPr>
              <w:keepNext/>
              <w:spacing w:before="0"/>
              <w:jc w:val="center"/>
              <w:rPr>
                <w:bCs/>
              </w:rPr>
            </w:pPr>
            <w:r w:rsidRPr="0096280A">
              <w:t>0.10%</w:t>
            </w:r>
          </w:p>
        </w:tc>
        <w:tc>
          <w:tcPr>
            <w:tcW w:w="606" w:type="pct"/>
            <w:shd w:val="clear" w:color="000000" w:fill="DDEBF7"/>
            <w:noWrap/>
          </w:tcPr>
          <w:p w14:paraId="773AE419"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94D98A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0E71FF5"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5DC1BE30" w14:textId="77777777" w:rsidR="004F4389" w:rsidRPr="0096280A" w:rsidRDefault="004F4389" w:rsidP="00750440">
            <w:pPr>
              <w:keepNext/>
              <w:spacing w:before="0"/>
              <w:jc w:val="center"/>
              <w:rPr>
                <w:bCs/>
              </w:rPr>
            </w:pPr>
            <w:r w:rsidRPr="0096280A">
              <w:t>102%</w:t>
            </w:r>
          </w:p>
        </w:tc>
      </w:tr>
      <w:tr w:rsidR="004F4389" w:rsidRPr="0096280A" w14:paraId="3C81BBA8" w14:textId="77777777" w:rsidTr="00750440">
        <w:trPr>
          <w:trHeight w:val="144"/>
        </w:trPr>
        <w:tc>
          <w:tcPr>
            <w:tcW w:w="753" w:type="pct"/>
            <w:shd w:val="clear" w:color="auto" w:fill="auto"/>
            <w:noWrap/>
          </w:tcPr>
          <w:p w14:paraId="5514CF11" w14:textId="77777777" w:rsidR="004F4389" w:rsidRPr="0096280A" w:rsidRDefault="004F4389" w:rsidP="00750440">
            <w:pPr>
              <w:keepNext/>
              <w:spacing w:before="0"/>
              <w:rPr>
                <w:bCs/>
              </w:rPr>
            </w:pPr>
            <w:r w:rsidRPr="0096280A">
              <w:t>ISP</w:t>
            </w:r>
          </w:p>
        </w:tc>
        <w:tc>
          <w:tcPr>
            <w:tcW w:w="606" w:type="pct"/>
            <w:shd w:val="clear" w:color="000000" w:fill="FCE4D6"/>
            <w:noWrap/>
          </w:tcPr>
          <w:p w14:paraId="1A589439" w14:textId="77777777" w:rsidR="004F4389" w:rsidRPr="0096280A" w:rsidRDefault="004F4389" w:rsidP="00750440">
            <w:pPr>
              <w:keepNext/>
              <w:spacing w:before="0"/>
              <w:jc w:val="center"/>
              <w:rPr>
                <w:bCs/>
              </w:rPr>
            </w:pPr>
            <w:r w:rsidRPr="0096280A">
              <w:t>0.28%</w:t>
            </w:r>
          </w:p>
        </w:tc>
        <w:tc>
          <w:tcPr>
            <w:tcW w:w="606" w:type="pct"/>
            <w:shd w:val="clear" w:color="000000" w:fill="FCE4D6"/>
            <w:noWrap/>
          </w:tcPr>
          <w:p w14:paraId="533B0867" w14:textId="77777777" w:rsidR="004F4389" w:rsidRPr="0096280A" w:rsidRDefault="004F4389" w:rsidP="00750440">
            <w:pPr>
              <w:keepNext/>
              <w:spacing w:before="0"/>
              <w:jc w:val="center"/>
              <w:rPr>
                <w:bCs/>
              </w:rPr>
            </w:pPr>
            <w:r w:rsidRPr="0096280A">
              <w:t>0.29%</w:t>
            </w:r>
          </w:p>
        </w:tc>
        <w:tc>
          <w:tcPr>
            <w:tcW w:w="606" w:type="pct"/>
            <w:shd w:val="clear" w:color="000000" w:fill="FCE4D6"/>
            <w:noWrap/>
          </w:tcPr>
          <w:p w14:paraId="1ABE2C04" w14:textId="77777777" w:rsidR="004F4389" w:rsidRPr="0096280A" w:rsidRDefault="004F4389" w:rsidP="00750440">
            <w:pPr>
              <w:keepNext/>
              <w:spacing w:before="0"/>
              <w:jc w:val="center"/>
              <w:rPr>
                <w:bCs/>
              </w:rPr>
            </w:pPr>
            <w:r w:rsidRPr="0096280A">
              <w:t>0.33%</w:t>
            </w:r>
          </w:p>
        </w:tc>
        <w:tc>
          <w:tcPr>
            <w:tcW w:w="606" w:type="pct"/>
            <w:shd w:val="clear" w:color="000000" w:fill="DDEBF7"/>
            <w:noWrap/>
          </w:tcPr>
          <w:p w14:paraId="0CAB4BB4"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2283FF5A"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CE7D3B2"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24B12FC1" w14:textId="77777777" w:rsidR="004F4389" w:rsidRPr="0096280A" w:rsidRDefault="004F4389" w:rsidP="00750440">
            <w:pPr>
              <w:keepNext/>
              <w:spacing w:before="0"/>
              <w:jc w:val="center"/>
              <w:rPr>
                <w:bCs/>
              </w:rPr>
            </w:pPr>
            <w:r w:rsidRPr="0096280A">
              <w:t>100%</w:t>
            </w:r>
          </w:p>
        </w:tc>
      </w:tr>
      <w:tr w:rsidR="004F4389" w:rsidRPr="0096280A" w14:paraId="6B1CD5EE" w14:textId="77777777" w:rsidTr="00750440">
        <w:trPr>
          <w:trHeight w:val="144"/>
        </w:trPr>
        <w:tc>
          <w:tcPr>
            <w:tcW w:w="753" w:type="pct"/>
            <w:shd w:val="clear" w:color="auto" w:fill="auto"/>
            <w:noWrap/>
          </w:tcPr>
          <w:p w14:paraId="5808ECE1" w14:textId="77777777" w:rsidR="004F4389" w:rsidRPr="0096280A" w:rsidRDefault="004F4389" w:rsidP="00750440">
            <w:pPr>
              <w:keepNext/>
              <w:spacing w:before="0"/>
              <w:rPr>
                <w:bCs/>
              </w:rPr>
            </w:pPr>
            <w:r w:rsidRPr="0096280A">
              <w:t>DMVR</w:t>
            </w:r>
          </w:p>
        </w:tc>
        <w:tc>
          <w:tcPr>
            <w:tcW w:w="606" w:type="pct"/>
            <w:shd w:val="clear" w:color="000000" w:fill="FCE4D6"/>
            <w:noWrap/>
          </w:tcPr>
          <w:p w14:paraId="69744D33" w14:textId="77777777" w:rsidR="004F4389" w:rsidRPr="0096280A" w:rsidRDefault="004F4389" w:rsidP="00750440">
            <w:pPr>
              <w:keepNext/>
              <w:spacing w:before="0"/>
              <w:jc w:val="center"/>
              <w:rPr>
                <w:bCs/>
              </w:rPr>
            </w:pPr>
            <w:r w:rsidRPr="0096280A">
              <w:t>0.83%</w:t>
            </w:r>
          </w:p>
        </w:tc>
        <w:tc>
          <w:tcPr>
            <w:tcW w:w="606" w:type="pct"/>
            <w:shd w:val="clear" w:color="000000" w:fill="FCE4D6"/>
            <w:noWrap/>
          </w:tcPr>
          <w:p w14:paraId="2DC29916" w14:textId="77777777" w:rsidR="004F4389" w:rsidRPr="0096280A" w:rsidRDefault="004F4389" w:rsidP="00750440">
            <w:pPr>
              <w:keepNext/>
              <w:spacing w:before="0"/>
              <w:jc w:val="center"/>
              <w:rPr>
                <w:bCs/>
              </w:rPr>
            </w:pPr>
            <w:r w:rsidRPr="0096280A">
              <w:t>1.11%</w:t>
            </w:r>
          </w:p>
        </w:tc>
        <w:tc>
          <w:tcPr>
            <w:tcW w:w="606" w:type="pct"/>
            <w:shd w:val="clear" w:color="000000" w:fill="FCE4D6"/>
            <w:noWrap/>
          </w:tcPr>
          <w:p w14:paraId="1D77A8A0" w14:textId="77777777" w:rsidR="004F4389" w:rsidRPr="0096280A" w:rsidRDefault="004F4389" w:rsidP="00750440">
            <w:pPr>
              <w:keepNext/>
              <w:spacing w:before="0"/>
              <w:jc w:val="center"/>
              <w:rPr>
                <w:bCs/>
              </w:rPr>
            </w:pPr>
            <w:r w:rsidRPr="0096280A">
              <w:t>1.14%</w:t>
            </w:r>
          </w:p>
        </w:tc>
        <w:tc>
          <w:tcPr>
            <w:tcW w:w="606" w:type="pct"/>
            <w:shd w:val="clear" w:color="000000" w:fill="DDEBF7"/>
            <w:noWrap/>
          </w:tcPr>
          <w:p w14:paraId="128CCE7B"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ED9FBAE"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4B99287D"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DB31AED" w14:textId="77777777" w:rsidR="004F4389" w:rsidRPr="0096280A" w:rsidRDefault="004F4389" w:rsidP="00750440">
            <w:pPr>
              <w:keepNext/>
              <w:spacing w:before="0"/>
              <w:jc w:val="center"/>
              <w:rPr>
                <w:bCs/>
              </w:rPr>
            </w:pPr>
            <w:r w:rsidRPr="0096280A">
              <w:t>96%</w:t>
            </w:r>
          </w:p>
        </w:tc>
      </w:tr>
      <w:tr w:rsidR="004F4389" w:rsidRPr="0096280A" w14:paraId="459222A1" w14:textId="77777777" w:rsidTr="00750440">
        <w:trPr>
          <w:trHeight w:val="144"/>
        </w:trPr>
        <w:tc>
          <w:tcPr>
            <w:tcW w:w="753" w:type="pct"/>
            <w:shd w:val="clear" w:color="auto" w:fill="auto"/>
            <w:noWrap/>
          </w:tcPr>
          <w:p w14:paraId="4C47F183" w14:textId="77777777" w:rsidR="004F4389" w:rsidRPr="0096280A" w:rsidRDefault="004F4389" w:rsidP="00750440">
            <w:pPr>
              <w:keepNext/>
              <w:spacing w:before="0"/>
              <w:rPr>
                <w:bCs/>
              </w:rPr>
            </w:pPr>
            <w:r w:rsidRPr="0096280A">
              <w:t>SBT</w:t>
            </w:r>
          </w:p>
        </w:tc>
        <w:tc>
          <w:tcPr>
            <w:tcW w:w="606" w:type="pct"/>
            <w:shd w:val="clear" w:color="000000" w:fill="FCE4D6"/>
            <w:noWrap/>
          </w:tcPr>
          <w:p w14:paraId="7F0917B6"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1ADF9B41" w14:textId="528C40AA" w:rsidR="004F4389" w:rsidRPr="0096280A" w:rsidRDefault="001D5DF2" w:rsidP="00750440">
            <w:pPr>
              <w:keepNext/>
              <w:spacing w:before="0"/>
              <w:jc w:val="center"/>
              <w:rPr>
                <w:bCs/>
              </w:rPr>
            </w:pPr>
            <w:r>
              <w:t>−0</w:t>
            </w:r>
            <w:r w:rsidR="004F4389" w:rsidRPr="0096280A">
              <w:t>.03%</w:t>
            </w:r>
          </w:p>
        </w:tc>
        <w:tc>
          <w:tcPr>
            <w:tcW w:w="606" w:type="pct"/>
            <w:shd w:val="clear" w:color="000000" w:fill="FCE4D6"/>
            <w:noWrap/>
          </w:tcPr>
          <w:p w14:paraId="0F53C317" w14:textId="69999937" w:rsidR="004F4389" w:rsidRPr="0096280A" w:rsidRDefault="001D5DF2" w:rsidP="00750440">
            <w:pPr>
              <w:keepNext/>
              <w:spacing w:before="0"/>
              <w:jc w:val="center"/>
              <w:rPr>
                <w:bCs/>
              </w:rPr>
            </w:pPr>
            <w:r>
              <w:t>−0</w:t>
            </w:r>
            <w:r w:rsidR="004F4389" w:rsidRPr="0096280A">
              <w:t>.02%</w:t>
            </w:r>
          </w:p>
        </w:tc>
        <w:tc>
          <w:tcPr>
            <w:tcW w:w="606" w:type="pct"/>
            <w:shd w:val="clear" w:color="000000" w:fill="DDEBF7"/>
            <w:noWrap/>
          </w:tcPr>
          <w:p w14:paraId="1B6FFEDB"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3290E58F"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BC37C28"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157F093D" w14:textId="77777777" w:rsidR="004F4389" w:rsidRPr="0096280A" w:rsidRDefault="004F4389" w:rsidP="00750440">
            <w:pPr>
              <w:keepNext/>
              <w:spacing w:before="0"/>
              <w:jc w:val="center"/>
              <w:rPr>
                <w:bCs/>
              </w:rPr>
            </w:pPr>
            <w:r w:rsidRPr="0096280A">
              <w:t>99%</w:t>
            </w:r>
          </w:p>
        </w:tc>
      </w:tr>
      <w:tr w:rsidR="004F4389" w:rsidRPr="0096280A" w14:paraId="23009EB5" w14:textId="77777777" w:rsidTr="00750440">
        <w:trPr>
          <w:trHeight w:val="144"/>
        </w:trPr>
        <w:tc>
          <w:tcPr>
            <w:tcW w:w="753" w:type="pct"/>
            <w:shd w:val="clear" w:color="auto" w:fill="auto"/>
            <w:noWrap/>
          </w:tcPr>
          <w:p w14:paraId="1247608B" w14:textId="77777777" w:rsidR="004F4389" w:rsidRPr="0096280A" w:rsidRDefault="004F4389" w:rsidP="00750440">
            <w:pPr>
              <w:keepNext/>
              <w:spacing w:before="0"/>
              <w:rPr>
                <w:bCs/>
              </w:rPr>
            </w:pPr>
            <w:r w:rsidRPr="0096280A">
              <w:t>LMCS</w:t>
            </w:r>
          </w:p>
        </w:tc>
        <w:tc>
          <w:tcPr>
            <w:tcW w:w="606" w:type="pct"/>
            <w:shd w:val="clear" w:color="000000" w:fill="FCE4D6"/>
            <w:noWrap/>
          </w:tcPr>
          <w:p w14:paraId="574F771B" w14:textId="77777777" w:rsidR="004F4389" w:rsidRPr="0096280A" w:rsidRDefault="004F4389" w:rsidP="00750440">
            <w:pPr>
              <w:keepNext/>
              <w:spacing w:before="0"/>
              <w:jc w:val="center"/>
              <w:rPr>
                <w:bCs/>
              </w:rPr>
            </w:pPr>
            <w:r w:rsidRPr="0096280A">
              <w:t>1.38%</w:t>
            </w:r>
          </w:p>
        </w:tc>
        <w:tc>
          <w:tcPr>
            <w:tcW w:w="606" w:type="pct"/>
            <w:shd w:val="clear" w:color="000000" w:fill="FCE4D6"/>
            <w:noWrap/>
          </w:tcPr>
          <w:p w14:paraId="1E993302" w14:textId="77777777" w:rsidR="004F4389" w:rsidRPr="0096280A" w:rsidRDefault="004F4389" w:rsidP="00750440">
            <w:pPr>
              <w:keepNext/>
              <w:spacing w:before="0"/>
              <w:jc w:val="center"/>
              <w:rPr>
                <w:bCs/>
              </w:rPr>
            </w:pPr>
            <w:r w:rsidRPr="0096280A">
              <w:t>1.14%</w:t>
            </w:r>
          </w:p>
        </w:tc>
        <w:tc>
          <w:tcPr>
            <w:tcW w:w="606" w:type="pct"/>
            <w:shd w:val="clear" w:color="000000" w:fill="FCE4D6"/>
            <w:noWrap/>
          </w:tcPr>
          <w:p w14:paraId="7646924A" w14:textId="77777777" w:rsidR="004F4389" w:rsidRPr="0096280A" w:rsidRDefault="004F4389" w:rsidP="00750440">
            <w:pPr>
              <w:keepNext/>
              <w:spacing w:before="0"/>
              <w:jc w:val="center"/>
              <w:rPr>
                <w:bCs/>
              </w:rPr>
            </w:pPr>
            <w:r w:rsidRPr="0096280A">
              <w:t>0.99%</w:t>
            </w:r>
          </w:p>
        </w:tc>
        <w:tc>
          <w:tcPr>
            <w:tcW w:w="606" w:type="pct"/>
            <w:shd w:val="clear" w:color="000000" w:fill="DDEBF7"/>
            <w:noWrap/>
          </w:tcPr>
          <w:p w14:paraId="0C67146D"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698750AB"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72E9D5F"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2257F28C" w14:textId="77777777" w:rsidR="004F4389" w:rsidRPr="0096280A" w:rsidRDefault="004F4389" w:rsidP="00750440">
            <w:pPr>
              <w:keepNext/>
              <w:spacing w:before="0"/>
              <w:jc w:val="center"/>
              <w:rPr>
                <w:bCs/>
              </w:rPr>
            </w:pPr>
            <w:r w:rsidRPr="0096280A">
              <w:t>98%</w:t>
            </w:r>
          </w:p>
        </w:tc>
      </w:tr>
      <w:tr w:rsidR="004F4389" w:rsidRPr="0096280A" w14:paraId="7A08AB13" w14:textId="77777777" w:rsidTr="00750440">
        <w:trPr>
          <w:trHeight w:val="144"/>
        </w:trPr>
        <w:tc>
          <w:tcPr>
            <w:tcW w:w="753" w:type="pct"/>
            <w:shd w:val="clear" w:color="auto" w:fill="auto"/>
            <w:noWrap/>
          </w:tcPr>
          <w:p w14:paraId="69D541EB" w14:textId="77777777" w:rsidR="004F4389" w:rsidRPr="0096280A" w:rsidRDefault="004F4389" w:rsidP="00750440">
            <w:pPr>
              <w:keepNext/>
              <w:spacing w:before="0"/>
              <w:rPr>
                <w:bCs/>
              </w:rPr>
            </w:pPr>
            <w:r w:rsidRPr="0096280A">
              <w:t>SMVD</w:t>
            </w:r>
          </w:p>
        </w:tc>
        <w:tc>
          <w:tcPr>
            <w:tcW w:w="606" w:type="pct"/>
            <w:shd w:val="clear" w:color="000000" w:fill="FCE4D6"/>
            <w:noWrap/>
          </w:tcPr>
          <w:p w14:paraId="354ECF1B" w14:textId="77777777" w:rsidR="004F4389" w:rsidRPr="0096280A" w:rsidRDefault="004F4389" w:rsidP="00750440">
            <w:pPr>
              <w:keepNext/>
              <w:spacing w:before="0"/>
              <w:jc w:val="center"/>
              <w:rPr>
                <w:bCs/>
              </w:rPr>
            </w:pPr>
            <w:r w:rsidRPr="0096280A">
              <w:t>0.25%</w:t>
            </w:r>
          </w:p>
        </w:tc>
        <w:tc>
          <w:tcPr>
            <w:tcW w:w="606" w:type="pct"/>
            <w:shd w:val="clear" w:color="000000" w:fill="FCE4D6"/>
            <w:noWrap/>
          </w:tcPr>
          <w:p w14:paraId="2B6C0684" w14:textId="77777777" w:rsidR="004F4389" w:rsidRPr="0096280A" w:rsidRDefault="004F4389" w:rsidP="00750440">
            <w:pPr>
              <w:keepNext/>
              <w:spacing w:before="0"/>
              <w:jc w:val="center"/>
              <w:rPr>
                <w:bCs/>
              </w:rPr>
            </w:pPr>
            <w:r w:rsidRPr="0096280A">
              <w:t>0.23%</w:t>
            </w:r>
          </w:p>
        </w:tc>
        <w:tc>
          <w:tcPr>
            <w:tcW w:w="606" w:type="pct"/>
            <w:shd w:val="clear" w:color="000000" w:fill="FCE4D6"/>
            <w:noWrap/>
          </w:tcPr>
          <w:p w14:paraId="6A42C945" w14:textId="77777777" w:rsidR="004F4389" w:rsidRPr="0096280A" w:rsidRDefault="004F4389" w:rsidP="00750440">
            <w:pPr>
              <w:keepNext/>
              <w:spacing w:before="0"/>
              <w:jc w:val="center"/>
              <w:rPr>
                <w:bCs/>
              </w:rPr>
            </w:pPr>
            <w:r w:rsidRPr="0096280A">
              <w:t>0.23%</w:t>
            </w:r>
          </w:p>
        </w:tc>
        <w:tc>
          <w:tcPr>
            <w:tcW w:w="606" w:type="pct"/>
            <w:shd w:val="clear" w:color="000000" w:fill="DDEBF7"/>
            <w:noWrap/>
          </w:tcPr>
          <w:p w14:paraId="1F305BAC"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1D3995C6"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4533A0ED"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68B16F53" w14:textId="77777777" w:rsidR="004F4389" w:rsidRPr="0096280A" w:rsidRDefault="004F4389" w:rsidP="00750440">
            <w:pPr>
              <w:keepNext/>
              <w:spacing w:before="0"/>
              <w:jc w:val="center"/>
              <w:rPr>
                <w:bCs/>
              </w:rPr>
            </w:pPr>
            <w:r w:rsidRPr="0096280A">
              <w:t>101%</w:t>
            </w:r>
          </w:p>
        </w:tc>
      </w:tr>
      <w:tr w:rsidR="004F4389" w:rsidRPr="0096280A" w14:paraId="58830FAA" w14:textId="77777777" w:rsidTr="00750440">
        <w:trPr>
          <w:trHeight w:val="144"/>
        </w:trPr>
        <w:tc>
          <w:tcPr>
            <w:tcW w:w="753" w:type="pct"/>
            <w:shd w:val="clear" w:color="auto" w:fill="auto"/>
            <w:noWrap/>
          </w:tcPr>
          <w:p w14:paraId="3997F5A2" w14:textId="77777777" w:rsidR="004F4389" w:rsidRPr="0096280A" w:rsidRDefault="004F4389" w:rsidP="00750440">
            <w:pPr>
              <w:keepNext/>
              <w:spacing w:before="0"/>
              <w:rPr>
                <w:bCs/>
              </w:rPr>
            </w:pPr>
            <w:r w:rsidRPr="0096280A">
              <w:t>MIP</w:t>
            </w:r>
          </w:p>
        </w:tc>
        <w:tc>
          <w:tcPr>
            <w:tcW w:w="606" w:type="pct"/>
            <w:shd w:val="clear" w:color="000000" w:fill="FCE4D6"/>
            <w:noWrap/>
          </w:tcPr>
          <w:p w14:paraId="15B719E7" w14:textId="77777777" w:rsidR="004F4389" w:rsidRPr="0096280A" w:rsidRDefault="004F4389" w:rsidP="00750440">
            <w:pPr>
              <w:keepNext/>
              <w:spacing w:before="0"/>
              <w:jc w:val="center"/>
              <w:rPr>
                <w:bCs/>
              </w:rPr>
            </w:pPr>
            <w:r w:rsidRPr="0096280A">
              <w:t>0.33%</w:t>
            </w:r>
          </w:p>
        </w:tc>
        <w:tc>
          <w:tcPr>
            <w:tcW w:w="606" w:type="pct"/>
            <w:shd w:val="clear" w:color="000000" w:fill="FCE4D6"/>
            <w:noWrap/>
          </w:tcPr>
          <w:p w14:paraId="2C69626D" w14:textId="77777777" w:rsidR="004F4389" w:rsidRPr="0096280A" w:rsidRDefault="004F4389" w:rsidP="00750440">
            <w:pPr>
              <w:keepNext/>
              <w:spacing w:before="0"/>
              <w:jc w:val="center"/>
              <w:rPr>
                <w:bCs/>
              </w:rPr>
            </w:pPr>
            <w:r w:rsidRPr="0096280A">
              <w:t>0.35%</w:t>
            </w:r>
          </w:p>
        </w:tc>
        <w:tc>
          <w:tcPr>
            <w:tcW w:w="606" w:type="pct"/>
            <w:shd w:val="clear" w:color="000000" w:fill="FCE4D6"/>
            <w:noWrap/>
          </w:tcPr>
          <w:p w14:paraId="61F1A937" w14:textId="77777777" w:rsidR="004F4389" w:rsidRPr="0096280A" w:rsidRDefault="004F4389" w:rsidP="00750440">
            <w:pPr>
              <w:keepNext/>
              <w:spacing w:before="0"/>
              <w:jc w:val="center"/>
              <w:rPr>
                <w:bCs/>
              </w:rPr>
            </w:pPr>
            <w:r w:rsidRPr="0096280A">
              <w:t>0.37%</w:t>
            </w:r>
          </w:p>
        </w:tc>
        <w:tc>
          <w:tcPr>
            <w:tcW w:w="606" w:type="pct"/>
            <w:shd w:val="clear" w:color="000000" w:fill="DDEBF7"/>
            <w:noWrap/>
          </w:tcPr>
          <w:p w14:paraId="0EF596F9"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7EAD88D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266F399"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229C129F" w14:textId="77777777" w:rsidR="004F4389" w:rsidRPr="0096280A" w:rsidRDefault="004F4389" w:rsidP="00750440">
            <w:pPr>
              <w:keepNext/>
              <w:spacing w:before="0"/>
              <w:jc w:val="center"/>
              <w:rPr>
                <w:bCs/>
              </w:rPr>
            </w:pPr>
            <w:r w:rsidRPr="0096280A">
              <w:t>98%</w:t>
            </w:r>
          </w:p>
        </w:tc>
      </w:tr>
      <w:tr w:rsidR="004F4389" w:rsidRPr="0096280A" w14:paraId="07B1317B" w14:textId="77777777" w:rsidTr="00750440">
        <w:trPr>
          <w:trHeight w:val="144"/>
        </w:trPr>
        <w:tc>
          <w:tcPr>
            <w:tcW w:w="753" w:type="pct"/>
            <w:shd w:val="clear" w:color="auto" w:fill="auto"/>
            <w:noWrap/>
          </w:tcPr>
          <w:p w14:paraId="36FCC58C" w14:textId="77777777" w:rsidR="004F4389" w:rsidRPr="0096280A" w:rsidRDefault="004F4389" w:rsidP="00750440">
            <w:pPr>
              <w:keepNext/>
              <w:spacing w:before="0"/>
              <w:rPr>
                <w:bCs/>
              </w:rPr>
            </w:pPr>
            <w:r w:rsidRPr="0096280A">
              <w:t>LFNST</w:t>
            </w:r>
          </w:p>
        </w:tc>
        <w:tc>
          <w:tcPr>
            <w:tcW w:w="606" w:type="pct"/>
            <w:shd w:val="clear" w:color="000000" w:fill="FCE4D6"/>
            <w:noWrap/>
          </w:tcPr>
          <w:p w14:paraId="1A336F11"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4238A589" w14:textId="77777777" w:rsidR="004F4389" w:rsidRPr="0096280A" w:rsidRDefault="004F4389" w:rsidP="00750440">
            <w:pPr>
              <w:keepNext/>
              <w:spacing w:before="0"/>
              <w:jc w:val="center"/>
              <w:rPr>
                <w:bCs/>
              </w:rPr>
            </w:pPr>
            <w:r w:rsidRPr="0096280A">
              <w:t>0.78%</w:t>
            </w:r>
          </w:p>
        </w:tc>
        <w:tc>
          <w:tcPr>
            <w:tcW w:w="606" w:type="pct"/>
            <w:shd w:val="clear" w:color="000000" w:fill="FCE4D6"/>
            <w:noWrap/>
          </w:tcPr>
          <w:p w14:paraId="123341C1" w14:textId="77777777" w:rsidR="004F4389" w:rsidRPr="0096280A" w:rsidRDefault="004F4389" w:rsidP="00750440">
            <w:pPr>
              <w:keepNext/>
              <w:spacing w:before="0"/>
              <w:jc w:val="center"/>
              <w:rPr>
                <w:bCs/>
              </w:rPr>
            </w:pPr>
            <w:r w:rsidRPr="0096280A">
              <w:t>1.08%</w:t>
            </w:r>
          </w:p>
        </w:tc>
        <w:tc>
          <w:tcPr>
            <w:tcW w:w="606" w:type="pct"/>
            <w:shd w:val="clear" w:color="000000" w:fill="DDEBF7"/>
            <w:noWrap/>
          </w:tcPr>
          <w:p w14:paraId="536E3971"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469E83F5"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A393B06"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09A3A09" w14:textId="77777777" w:rsidR="004F4389" w:rsidRPr="0096280A" w:rsidRDefault="004F4389" w:rsidP="00750440">
            <w:pPr>
              <w:keepNext/>
              <w:spacing w:before="0"/>
              <w:jc w:val="center"/>
              <w:rPr>
                <w:bCs/>
              </w:rPr>
            </w:pPr>
            <w:r w:rsidRPr="0096280A">
              <w:t>99%</w:t>
            </w:r>
          </w:p>
        </w:tc>
      </w:tr>
      <w:tr w:rsidR="004F4389" w:rsidRPr="0096280A" w14:paraId="17C2F4AE" w14:textId="77777777" w:rsidTr="00750440">
        <w:trPr>
          <w:trHeight w:val="144"/>
        </w:trPr>
        <w:tc>
          <w:tcPr>
            <w:tcW w:w="753" w:type="pct"/>
            <w:shd w:val="clear" w:color="auto" w:fill="auto"/>
            <w:noWrap/>
          </w:tcPr>
          <w:p w14:paraId="33C3F6BA" w14:textId="77777777" w:rsidR="004F4389" w:rsidRPr="0096280A" w:rsidRDefault="004F4389" w:rsidP="00750440">
            <w:pPr>
              <w:keepNext/>
              <w:spacing w:before="0"/>
              <w:rPr>
                <w:bCs/>
              </w:rPr>
            </w:pPr>
            <w:r w:rsidRPr="0096280A">
              <w:t>JCCR</w:t>
            </w:r>
          </w:p>
        </w:tc>
        <w:tc>
          <w:tcPr>
            <w:tcW w:w="606" w:type="pct"/>
            <w:shd w:val="clear" w:color="000000" w:fill="FCE4D6"/>
            <w:noWrap/>
          </w:tcPr>
          <w:p w14:paraId="7FDD1C80" w14:textId="77777777" w:rsidR="004F4389" w:rsidRPr="0096280A" w:rsidRDefault="004F4389" w:rsidP="00750440">
            <w:pPr>
              <w:keepNext/>
              <w:spacing w:before="0"/>
              <w:jc w:val="center"/>
              <w:rPr>
                <w:bCs/>
              </w:rPr>
            </w:pPr>
            <w:r w:rsidRPr="0096280A">
              <w:t>0.53%</w:t>
            </w:r>
          </w:p>
        </w:tc>
        <w:tc>
          <w:tcPr>
            <w:tcW w:w="606" w:type="pct"/>
            <w:shd w:val="clear" w:color="000000" w:fill="FCE4D6"/>
            <w:noWrap/>
          </w:tcPr>
          <w:p w14:paraId="609B6005" w14:textId="77777777" w:rsidR="004F4389" w:rsidRPr="0096280A" w:rsidRDefault="004F4389" w:rsidP="00750440">
            <w:pPr>
              <w:keepNext/>
              <w:spacing w:before="0"/>
              <w:jc w:val="center"/>
              <w:rPr>
                <w:bCs/>
              </w:rPr>
            </w:pPr>
            <w:r w:rsidRPr="0096280A">
              <w:t>0.40%</w:t>
            </w:r>
          </w:p>
        </w:tc>
        <w:tc>
          <w:tcPr>
            <w:tcW w:w="606" w:type="pct"/>
            <w:shd w:val="clear" w:color="000000" w:fill="FCE4D6"/>
            <w:noWrap/>
          </w:tcPr>
          <w:p w14:paraId="43BF9408" w14:textId="77777777" w:rsidR="004F4389" w:rsidRPr="0096280A" w:rsidRDefault="004F4389" w:rsidP="00750440">
            <w:pPr>
              <w:keepNext/>
              <w:spacing w:before="0"/>
              <w:jc w:val="center"/>
              <w:rPr>
                <w:bCs/>
              </w:rPr>
            </w:pPr>
            <w:r w:rsidRPr="0096280A">
              <w:t>0.14%</w:t>
            </w:r>
          </w:p>
        </w:tc>
        <w:tc>
          <w:tcPr>
            <w:tcW w:w="606" w:type="pct"/>
            <w:shd w:val="clear" w:color="000000" w:fill="DDEBF7"/>
            <w:noWrap/>
          </w:tcPr>
          <w:p w14:paraId="279EC62F"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1125B34C"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E5C2341"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FC15ABD" w14:textId="77777777" w:rsidR="004F4389" w:rsidRPr="0096280A" w:rsidRDefault="004F4389" w:rsidP="00750440">
            <w:pPr>
              <w:keepNext/>
              <w:spacing w:before="0"/>
              <w:jc w:val="center"/>
              <w:rPr>
                <w:bCs/>
              </w:rPr>
            </w:pPr>
            <w:r w:rsidRPr="0096280A">
              <w:t>98%</w:t>
            </w:r>
          </w:p>
        </w:tc>
      </w:tr>
      <w:tr w:rsidR="004F4389" w:rsidRPr="0096280A" w14:paraId="620565F8" w14:textId="77777777" w:rsidTr="00750440">
        <w:trPr>
          <w:trHeight w:val="144"/>
        </w:trPr>
        <w:tc>
          <w:tcPr>
            <w:tcW w:w="753" w:type="pct"/>
            <w:shd w:val="clear" w:color="auto" w:fill="auto"/>
            <w:noWrap/>
          </w:tcPr>
          <w:p w14:paraId="2D317FE5" w14:textId="77777777" w:rsidR="004F4389" w:rsidRPr="0096280A" w:rsidRDefault="004F4389" w:rsidP="00750440">
            <w:pPr>
              <w:keepNext/>
              <w:spacing w:before="0"/>
              <w:rPr>
                <w:bCs/>
              </w:rPr>
            </w:pPr>
            <w:r w:rsidRPr="0096280A">
              <w:t>SAO</w:t>
            </w:r>
          </w:p>
        </w:tc>
        <w:tc>
          <w:tcPr>
            <w:tcW w:w="606" w:type="pct"/>
            <w:shd w:val="clear" w:color="000000" w:fill="FCE4D6"/>
            <w:noWrap/>
          </w:tcPr>
          <w:p w14:paraId="5F042F02"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3E8C501F"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27EA7A6C" w14:textId="77777777" w:rsidR="004F4389" w:rsidRPr="0096280A" w:rsidRDefault="004F4389" w:rsidP="00750440">
            <w:pPr>
              <w:keepNext/>
              <w:spacing w:before="0"/>
              <w:jc w:val="center"/>
              <w:rPr>
                <w:bCs/>
              </w:rPr>
            </w:pPr>
            <w:r w:rsidRPr="0096280A">
              <w:t>0.31%</w:t>
            </w:r>
          </w:p>
        </w:tc>
        <w:tc>
          <w:tcPr>
            <w:tcW w:w="606" w:type="pct"/>
            <w:shd w:val="clear" w:color="000000" w:fill="DDEBF7"/>
            <w:noWrap/>
          </w:tcPr>
          <w:p w14:paraId="69674DCF"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3B20F077"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9B5DF24"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513E6715" w14:textId="77777777" w:rsidR="004F4389" w:rsidRPr="0096280A" w:rsidRDefault="004F4389" w:rsidP="00750440">
            <w:pPr>
              <w:keepNext/>
              <w:spacing w:before="0"/>
              <w:jc w:val="center"/>
              <w:rPr>
                <w:bCs/>
              </w:rPr>
            </w:pPr>
            <w:r w:rsidRPr="0096280A">
              <w:t>98%</w:t>
            </w:r>
          </w:p>
        </w:tc>
      </w:tr>
      <w:tr w:rsidR="004F4389" w:rsidRPr="0096280A" w14:paraId="6DE50EA2" w14:textId="77777777" w:rsidTr="00750440">
        <w:trPr>
          <w:trHeight w:val="144"/>
        </w:trPr>
        <w:tc>
          <w:tcPr>
            <w:tcW w:w="753" w:type="pct"/>
            <w:shd w:val="clear" w:color="auto" w:fill="auto"/>
            <w:noWrap/>
          </w:tcPr>
          <w:p w14:paraId="0425D707" w14:textId="77777777" w:rsidR="004F4389" w:rsidRPr="0096280A" w:rsidRDefault="004F4389" w:rsidP="00750440">
            <w:pPr>
              <w:keepNext/>
              <w:spacing w:before="0"/>
              <w:rPr>
                <w:bCs/>
              </w:rPr>
            </w:pPr>
            <w:r w:rsidRPr="0096280A">
              <w:t>PROF</w:t>
            </w:r>
          </w:p>
        </w:tc>
        <w:tc>
          <w:tcPr>
            <w:tcW w:w="606" w:type="pct"/>
            <w:shd w:val="clear" w:color="000000" w:fill="FCE4D6"/>
            <w:noWrap/>
          </w:tcPr>
          <w:p w14:paraId="3AB6EBA7" w14:textId="77777777" w:rsidR="004F4389" w:rsidRPr="0096280A" w:rsidRDefault="004F4389" w:rsidP="00750440">
            <w:pPr>
              <w:keepNext/>
              <w:spacing w:before="0"/>
              <w:jc w:val="center"/>
              <w:rPr>
                <w:bCs/>
              </w:rPr>
            </w:pPr>
            <w:r w:rsidRPr="0096280A">
              <w:t>0.48%</w:t>
            </w:r>
          </w:p>
        </w:tc>
        <w:tc>
          <w:tcPr>
            <w:tcW w:w="606" w:type="pct"/>
            <w:shd w:val="clear" w:color="000000" w:fill="FCE4D6"/>
            <w:noWrap/>
          </w:tcPr>
          <w:p w14:paraId="167B43C8"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11E40888" w14:textId="77777777" w:rsidR="004F4389" w:rsidRPr="0096280A" w:rsidRDefault="004F4389" w:rsidP="00750440">
            <w:pPr>
              <w:keepNext/>
              <w:spacing w:before="0"/>
              <w:jc w:val="center"/>
              <w:rPr>
                <w:bCs/>
              </w:rPr>
            </w:pPr>
            <w:r w:rsidRPr="0096280A">
              <w:t>0.08%</w:t>
            </w:r>
          </w:p>
        </w:tc>
        <w:tc>
          <w:tcPr>
            <w:tcW w:w="606" w:type="pct"/>
            <w:shd w:val="clear" w:color="000000" w:fill="DDEBF7"/>
            <w:noWrap/>
          </w:tcPr>
          <w:p w14:paraId="7427F7B6"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C56E4B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6C9069F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7B3CFDE4" w14:textId="77777777" w:rsidR="004F4389" w:rsidRPr="0096280A" w:rsidRDefault="004F4389" w:rsidP="00750440">
            <w:pPr>
              <w:keepNext/>
              <w:spacing w:before="0"/>
              <w:jc w:val="center"/>
              <w:rPr>
                <w:bCs/>
              </w:rPr>
            </w:pPr>
            <w:r w:rsidRPr="0096280A">
              <w:t>99%</w:t>
            </w:r>
          </w:p>
        </w:tc>
      </w:tr>
      <w:tr w:rsidR="004F4389" w:rsidRPr="0096280A" w14:paraId="52D0F892" w14:textId="77777777" w:rsidTr="00750440">
        <w:trPr>
          <w:trHeight w:val="144"/>
        </w:trPr>
        <w:tc>
          <w:tcPr>
            <w:tcW w:w="753" w:type="pct"/>
            <w:shd w:val="clear" w:color="auto" w:fill="auto"/>
            <w:noWrap/>
          </w:tcPr>
          <w:p w14:paraId="076F51F8" w14:textId="77777777" w:rsidR="004F4389" w:rsidRPr="0096280A" w:rsidRDefault="004F4389" w:rsidP="00750440">
            <w:pPr>
              <w:spacing w:before="0"/>
            </w:pPr>
            <w:r w:rsidRPr="0096280A">
              <w:t>CCALF</w:t>
            </w:r>
          </w:p>
        </w:tc>
        <w:tc>
          <w:tcPr>
            <w:tcW w:w="606" w:type="pct"/>
            <w:shd w:val="clear" w:color="000000" w:fill="FCE4D6"/>
            <w:noWrap/>
          </w:tcPr>
          <w:p w14:paraId="54A846F9" w14:textId="4497BC8E" w:rsidR="004F4389" w:rsidRPr="0096280A" w:rsidRDefault="001D5DF2" w:rsidP="00750440">
            <w:pPr>
              <w:spacing w:before="0"/>
              <w:jc w:val="center"/>
            </w:pPr>
            <w:r>
              <w:t>−0</w:t>
            </w:r>
            <w:r w:rsidR="004F4389" w:rsidRPr="0096280A">
              <w:t>.13%</w:t>
            </w:r>
          </w:p>
        </w:tc>
        <w:tc>
          <w:tcPr>
            <w:tcW w:w="606" w:type="pct"/>
            <w:shd w:val="clear" w:color="000000" w:fill="FCE4D6"/>
            <w:noWrap/>
          </w:tcPr>
          <w:p w14:paraId="56B79AEB" w14:textId="77777777" w:rsidR="004F4389" w:rsidRPr="0096280A" w:rsidRDefault="004F4389" w:rsidP="00750440">
            <w:pPr>
              <w:spacing w:before="0"/>
              <w:jc w:val="center"/>
            </w:pPr>
            <w:r w:rsidRPr="0096280A">
              <w:t>13.88%</w:t>
            </w:r>
          </w:p>
        </w:tc>
        <w:tc>
          <w:tcPr>
            <w:tcW w:w="606" w:type="pct"/>
            <w:shd w:val="clear" w:color="000000" w:fill="FCE4D6"/>
            <w:noWrap/>
          </w:tcPr>
          <w:p w14:paraId="5CBF08C1" w14:textId="77777777" w:rsidR="004F4389" w:rsidRPr="0096280A" w:rsidRDefault="004F4389" w:rsidP="00750440">
            <w:pPr>
              <w:spacing w:before="0"/>
              <w:jc w:val="center"/>
            </w:pPr>
            <w:r w:rsidRPr="0096280A">
              <w:t>13.73%</w:t>
            </w:r>
          </w:p>
        </w:tc>
        <w:tc>
          <w:tcPr>
            <w:tcW w:w="606" w:type="pct"/>
            <w:shd w:val="clear" w:color="000000" w:fill="DDEBF7"/>
            <w:noWrap/>
          </w:tcPr>
          <w:p w14:paraId="27BFB6B9" w14:textId="77777777" w:rsidR="004F4389" w:rsidRPr="0096280A" w:rsidRDefault="004F4389" w:rsidP="00750440">
            <w:pPr>
              <w:spacing w:before="0"/>
              <w:jc w:val="center"/>
            </w:pPr>
            <w:r w:rsidRPr="0096280A">
              <w:t>100%</w:t>
            </w:r>
          </w:p>
        </w:tc>
        <w:tc>
          <w:tcPr>
            <w:tcW w:w="607" w:type="pct"/>
            <w:shd w:val="clear" w:color="000000" w:fill="DDEBF7"/>
            <w:noWrap/>
          </w:tcPr>
          <w:p w14:paraId="00D18C2F" w14:textId="77777777" w:rsidR="004F4389" w:rsidRPr="0096280A" w:rsidRDefault="004F4389" w:rsidP="00750440">
            <w:pPr>
              <w:spacing w:before="0"/>
              <w:jc w:val="center"/>
            </w:pPr>
            <w:r w:rsidRPr="0096280A">
              <w:t>99%</w:t>
            </w:r>
          </w:p>
        </w:tc>
        <w:tc>
          <w:tcPr>
            <w:tcW w:w="608" w:type="pct"/>
            <w:shd w:val="clear" w:color="000000" w:fill="DDEBF7"/>
            <w:noWrap/>
          </w:tcPr>
          <w:p w14:paraId="01FBAAAA" w14:textId="77777777" w:rsidR="004F4389" w:rsidRPr="0096280A" w:rsidRDefault="004F4389" w:rsidP="00750440">
            <w:pPr>
              <w:spacing w:before="0"/>
              <w:jc w:val="center"/>
            </w:pPr>
            <w:r w:rsidRPr="0096280A">
              <w:t>99%</w:t>
            </w:r>
          </w:p>
        </w:tc>
        <w:tc>
          <w:tcPr>
            <w:tcW w:w="608" w:type="pct"/>
            <w:shd w:val="clear" w:color="000000" w:fill="DDEBF7"/>
            <w:noWrap/>
          </w:tcPr>
          <w:p w14:paraId="2ECEE918" w14:textId="77777777" w:rsidR="004F4389" w:rsidRPr="0096280A" w:rsidRDefault="004F4389" w:rsidP="00750440">
            <w:pPr>
              <w:spacing w:before="0"/>
              <w:jc w:val="center"/>
            </w:pPr>
            <w:r w:rsidRPr="0096280A">
              <w:t>99%</w:t>
            </w:r>
          </w:p>
        </w:tc>
      </w:tr>
    </w:tbl>
    <w:p w14:paraId="35DCE918" w14:textId="77777777" w:rsidR="004F4389" w:rsidRPr="0096280A" w:rsidRDefault="004F4389" w:rsidP="004F4389"/>
    <w:p w14:paraId="76E71D06" w14:textId="0C296ACE" w:rsidR="004F4389" w:rsidRPr="0096280A" w:rsidRDefault="004F4389" w:rsidP="00750440">
      <w:pPr>
        <w:keepNext/>
      </w:pPr>
      <w:r w:rsidRPr="0096280A">
        <w:lastRenderedPageBreak/>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375"/>
        <w:gridCol w:w="1108"/>
        <w:gridCol w:w="1108"/>
        <w:gridCol w:w="1108"/>
        <w:gridCol w:w="1108"/>
        <w:gridCol w:w="1109"/>
        <w:gridCol w:w="1111"/>
        <w:gridCol w:w="1111"/>
      </w:tblGrid>
      <w:tr w:rsidR="004F4389" w:rsidRPr="0096280A" w14:paraId="7D13B920" w14:textId="77777777" w:rsidTr="00750440">
        <w:trPr>
          <w:trHeight w:val="144"/>
        </w:trPr>
        <w:tc>
          <w:tcPr>
            <w:tcW w:w="753" w:type="pct"/>
            <w:tcBorders>
              <w:top w:val="nil"/>
              <w:left w:val="nil"/>
            </w:tcBorders>
            <w:shd w:val="clear" w:color="auto" w:fill="auto"/>
            <w:noWrap/>
            <w:vAlign w:val="bottom"/>
          </w:tcPr>
          <w:p w14:paraId="1B51712F" w14:textId="77777777" w:rsidR="004F4389" w:rsidRPr="0096280A" w:rsidRDefault="004F4389" w:rsidP="00750440">
            <w:pPr>
              <w:keepNext/>
              <w:spacing w:before="0"/>
              <w:rPr>
                <w:b/>
                <w:bCs/>
              </w:rPr>
            </w:pPr>
          </w:p>
        </w:tc>
        <w:tc>
          <w:tcPr>
            <w:tcW w:w="606" w:type="pct"/>
            <w:tcBorders>
              <w:right w:val="nil"/>
            </w:tcBorders>
            <w:shd w:val="clear" w:color="auto" w:fill="auto"/>
            <w:noWrap/>
            <w:vAlign w:val="bottom"/>
          </w:tcPr>
          <w:p w14:paraId="1E6FD13F"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42BB2811"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noWrap/>
            <w:vAlign w:val="bottom"/>
          </w:tcPr>
          <w:p w14:paraId="20FCE746" w14:textId="77777777" w:rsidR="004F4389" w:rsidRPr="0096280A" w:rsidRDefault="004F4389" w:rsidP="00750440">
            <w:pPr>
              <w:keepNext/>
              <w:spacing w:before="0"/>
              <w:jc w:val="center"/>
              <w:rPr>
                <w:b/>
                <w:bCs/>
              </w:rPr>
            </w:pPr>
          </w:p>
        </w:tc>
        <w:tc>
          <w:tcPr>
            <w:tcW w:w="606" w:type="pct"/>
            <w:tcBorders>
              <w:left w:val="nil"/>
              <w:right w:val="nil"/>
            </w:tcBorders>
            <w:shd w:val="clear" w:color="auto" w:fill="auto"/>
            <w:vAlign w:val="bottom"/>
          </w:tcPr>
          <w:p w14:paraId="21412CC4" w14:textId="77777777" w:rsidR="004F4389" w:rsidRPr="0096280A" w:rsidRDefault="004F4389" w:rsidP="00750440">
            <w:pPr>
              <w:keepNext/>
              <w:spacing w:before="0"/>
              <w:jc w:val="center"/>
              <w:rPr>
                <w:b/>
                <w:bCs/>
              </w:rPr>
            </w:pPr>
            <w:r w:rsidRPr="0096280A">
              <w:rPr>
                <w:b/>
                <w:bCs/>
              </w:rPr>
              <w:t>LDB</w:t>
            </w:r>
          </w:p>
        </w:tc>
        <w:tc>
          <w:tcPr>
            <w:tcW w:w="607" w:type="pct"/>
            <w:tcBorders>
              <w:left w:val="nil"/>
              <w:right w:val="nil"/>
            </w:tcBorders>
            <w:shd w:val="clear" w:color="auto" w:fill="auto"/>
            <w:vAlign w:val="bottom"/>
          </w:tcPr>
          <w:p w14:paraId="5C5F27DA" w14:textId="77777777" w:rsidR="004F4389" w:rsidRPr="0096280A" w:rsidRDefault="004F4389" w:rsidP="00750440">
            <w:pPr>
              <w:keepNext/>
              <w:spacing w:before="0"/>
              <w:jc w:val="center"/>
              <w:rPr>
                <w:b/>
                <w:bCs/>
              </w:rPr>
            </w:pPr>
          </w:p>
        </w:tc>
        <w:tc>
          <w:tcPr>
            <w:tcW w:w="608" w:type="pct"/>
            <w:tcBorders>
              <w:left w:val="nil"/>
              <w:right w:val="nil"/>
            </w:tcBorders>
            <w:shd w:val="clear" w:color="auto" w:fill="auto"/>
            <w:vAlign w:val="bottom"/>
          </w:tcPr>
          <w:p w14:paraId="4988CF6E" w14:textId="77777777" w:rsidR="004F4389" w:rsidRPr="0096280A" w:rsidRDefault="004F4389" w:rsidP="00750440">
            <w:pPr>
              <w:keepNext/>
              <w:spacing w:before="0"/>
              <w:jc w:val="center"/>
              <w:rPr>
                <w:b/>
                <w:bCs/>
              </w:rPr>
            </w:pPr>
          </w:p>
        </w:tc>
        <w:tc>
          <w:tcPr>
            <w:tcW w:w="608" w:type="pct"/>
            <w:tcBorders>
              <w:left w:val="nil"/>
            </w:tcBorders>
            <w:shd w:val="clear" w:color="auto" w:fill="auto"/>
            <w:vAlign w:val="bottom"/>
          </w:tcPr>
          <w:p w14:paraId="208A84C2" w14:textId="77777777" w:rsidR="004F4389" w:rsidRPr="0096280A" w:rsidRDefault="004F4389" w:rsidP="00750440">
            <w:pPr>
              <w:keepNext/>
              <w:spacing w:before="0"/>
              <w:jc w:val="center"/>
              <w:rPr>
                <w:b/>
                <w:bCs/>
              </w:rPr>
            </w:pPr>
          </w:p>
        </w:tc>
      </w:tr>
      <w:tr w:rsidR="004F4389" w:rsidRPr="0096280A" w14:paraId="7EA3F4DD" w14:textId="77777777" w:rsidTr="00750440">
        <w:trPr>
          <w:trHeight w:val="144"/>
        </w:trPr>
        <w:tc>
          <w:tcPr>
            <w:tcW w:w="753" w:type="pct"/>
            <w:shd w:val="clear" w:color="auto" w:fill="auto"/>
            <w:noWrap/>
            <w:vAlign w:val="bottom"/>
          </w:tcPr>
          <w:p w14:paraId="78B1F8BB" w14:textId="77777777" w:rsidR="004F4389" w:rsidRPr="0096280A" w:rsidRDefault="004F4389" w:rsidP="00750440">
            <w:pPr>
              <w:keepNext/>
              <w:spacing w:before="0"/>
              <w:rPr>
                <w:b/>
                <w:bCs/>
              </w:rPr>
            </w:pPr>
            <w:r w:rsidRPr="0096280A">
              <w:rPr>
                <w:b/>
              </w:rPr>
              <w:t>A</w:t>
            </w:r>
            <w:r w:rsidRPr="0096280A">
              <w:rPr>
                <w:b/>
                <w:bCs/>
              </w:rPr>
              <w:t>cronym</w:t>
            </w:r>
          </w:p>
        </w:tc>
        <w:tc>
          <w:tcPr>
            <w:tcW w:w="606" w:type="pct"/>
            <w:shd w:val="clear" w:color="auto" w:fill="auto"/>
            <w:noWrap/>
            <w:vAlign w:val="bottom"/>
          </w:tcPr>
          <w:p w14:paraId="5EA024BA" w14:textId="77777777" w:rsidR="004F4389" w:rsidRPr="0096280A" w:rsidRDefault="004F4389" w:rsidP="00750440">
            <w:pPr>
              <w:keepNext/>
              <w:spacing w:before="0"/>
              <w:jc w:val="center"/>
              <w:rPr>
                <w:b/>
                <w:bCs/>
              </w:rPr>
            </w:pPr>
            <w:r w:rsidRPr="0096280A">
              <w:rPr>
                <w:b/>
                <w:bCs/>
              </w:rPr>
              <w:t>BDR-Y</w:t>
            </w:r>
          </w:p>
        </w:tc>
        <w:tc>
          <w:tcPr>
            <w:tcW w:w="606" w:type="pct"/>
            <w:shd w:val="clear" w:color="auto" w:fill="auto"/>
            <w:noWrap/>
            <w:vAlign w:val="bottom"/>
          </w:tcPr>
          <w:p w14:paraId="40ADEB15" w14:textId="77777777" w:rsidR="004F4389" w:rsidRPr="0096280A" w:rsidRDefault="004F4389" w:rsidP="00750440">
            <w:pPr>
              <w:keepNext/>
              <w:spacing w:before="0"/>
              <w:jc w:val="center"/>
              <w:rPr>
                <w:b/>
                <w:bCs/>
              </w:rPr>
            </w:pPr>
            <w:r w:rsidRPr="0096280A">
              <w:rPr>
                <w:b/>
                <w:bCs/>
              </w:rPr>
              <w:t>BDR-U</w:t>
            </w:r>
          </w:p>
        </w:tc>
        <w:tc>
          <w:tcPr>
            <w:tcW w:w="606" w:type="pct"/>
            <w:shd w:val="clear" w:color="auto" w:fill="auto"/>
            <w:noWrap/>
            <w:vAlign w:val="bottom"/>
          </w:tcPr>
          <w:p w14:paraId="6B20539A" w14:textId="77777777" w:rsidR="004F4389" w:rsidRPr="0096280A" w:rsidRDefault="004F4389" w:rsidP="00750440">
            <w:pPr>
              <w:keepNext/>
              <w:spacing w:before="0"/>
              <w:jc w:val="center"/>
              <w:rPr>
                <w:b/>
                <w:bCs/>
              </w:rPr>
            </w:pPr>
            <w:r w:rsidRPr="0096280A">
              <w:rPr>
                <w:b/>
                <w:bCs/>
              </w:rPr>
              <w:t>BDR-V</w:t>
            </w:r>
          </w:p>
        </w:tc>
        <w:tc>
          <w:tcPr>
            <w:tcW w:w="606" w:type="pct"/>
            <w:shd w:val="clear" w:color="auto" w:fill="auto"/>
            <w:vAlign w:val="bottom"/>
          </w:tcPr>
          <w:p w14:paraId="52342604"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EncTime</w:t>
            </w:r>
            <w:proofErr w:type="spellEnd"/>
          </w:p>
        </w:tc>
        <w:tc>
          <w:tcPr>
            <w:tcW w:w="607" w:type="pct"/>
            <w:shd w:val="clear" w:color="auto" w:fill="auto"/>
            <w:vAlign w:val="bottom"/>
          </w:tcPr>
          <w:p w14:paraId="35A35706" w14:textId="77777777" w:rsidR="004F4389" w:rsidRPr="0096280A" w:rsidRDefault="004F4389" w:rsidP="00750440">
            <w:pPr>
              <w:keepNext/>
              <w:spacing w:before="0"/>
              <w:jc w:val="center"/>
              <w:rPr>
                <w:b/>
                <w:bCs/>
              </w:rPr>
            </w:pPr>
            <w:r w:rsidRPr="0096280A">
              <w:rPr>
                <w:b/>
                <w:bCs/>
              </w:rPr>
              <w:t xml:space="preserve">Tester </w:t>
            </w:r>
            <w:proofErr w:type="spellStart"/>
            <w:r w:rsidRPr="0096280A">
              <w:rPr>
                <w:b/>
                <w:bCs/>
              </w:rPr>
              <w:t>DecTime</w:t>
            </w:r>
            <w:proofErr w:type="spellEnd"/>
          </w:p>
        </w:tc>
        <w:tc>
          <w:tcPr>
            <w:tcW w:w="608" w:type="pct"/>
            <w:shd w:val="clear" w:color="auto" w:fill="auto"/>
            <w:vAlign w:val="bottom"/>
          </w:tcPr>
          <w:p w14:paraId="564E466A"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
          <w:p w14:paraId="13F0240E" w14:textId="77777777" w:rsidR="004F4389" w:rsidRPr="0096280A" w:rsidRDefault="004F4389" w:rsidP="00750440">
            <w:pPr>
              <w:keepNext/>
              <w:spacing w:before="0"/>
              <w:jc w:val="center"/>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F7D3CD9" w14:textId="77777777" w:rsidTr="00750440">
        <w:trPr>
          <w:trHeight w:val="144"/>
        </w:trPr>
        <w:tc>
          <w:tcPr>
            <w:tcW w:w="753" w:type="pct"/>
            <w:shd w:val="clear" w:color="auto" w:fill="auto"/>
            <w:noWrap/>
          </w:tcPr>
          <w:p w14:paraId="72F5C2EF" w14:textId="77777777" w:rsidR="004F4389" w:rsidRPr="0096280A" w:rsidRDefault="004F4389" w:rsidP="00750440">
            <w:pPr>
              <w:keepNext/>
              <w:spacing w:before="0"/>
              <w:rPr>
                <w:bCs/>
              </w:rPr>
            </w:pPr>
            <w:r w:rsidRPr="0096280A">
              <w:t>CST</w:t>
            </w:r>
          </w:p>
        </w:tc>
        <w:tc>
          <w:tcPr>
            <w:tcW w:w="606" w:type="pct"/>
            <w:shd w:val="clear" w:color="000000" w:fill="FCE4D6"/>
            <w:noWrap/>
          </w:tcPr>
          <w:p w14:paraId="59444661" w14:textId="77777777" w:rsidR="004F4389" w:rsidRPr="0096280A" w:rsidRDefault="004F4389" w:rsidP="00750440">
            <w:pPr>
              <w:keepNext/>
              <w:spacing w:before="0"/>
              <w:jc w:val="center"/>
              <w:rPr>
                <w:bCs/>
              </w:rPr>
            </w:pPr>
            <w:r w:rsidRPr="0096280A">
              <w:t>0.07%</w:t>
            </w:r>
          </w:p>
        </w:tc>
        <w:tc>
          <w:tcPr>
            <w:tcW w:w="606" w:type="pct"/>
            <w:shd w:val="clear" w:color="000000" w:fill="FCE4D6"/>
            <w:noWrap/>
          </w:tcPr>
          <w:p w14:paraId="2B4CE54F" w14:textId="77777777" w:rsidR="004F4389" w:rsidRPr="0096280A" w:rsidRDefault="004F4389" w:rsidP="00750440">
            <w:pPr>
              <w:keepNext/>
              <w:spacing w:before="0"/>
              <w:jc w:val="center"/>
              <w:rPr>
                <w:bCs/>
              </w:rPr>
            </w:pPr>
            <w:r w:rsidRPr="0096280A">
              <w:t>1.64%</w:t>
            </w:r>
          </w:p>
        </w:tc>
        <w:tc>
          <w:tcPr>
            <w:tcW w:w="606" w:type="pct"/>
            <w:shd w:val="clear" w:color="000000" w:fill="FCE4D6"/>
            <w:noWrap/>
          </w:tcPr>
          <w:p w14:paraId="4005DB05" w14:textId="77777777" w:rsidR="004F4389" w:rsidRPr="0096280A" w:rsidRDefault="004F4389" w:rsidP="00750440">
            <w:pPr>
              <w:keepNext/>
              <w:spacing w:before="0"/>
              <w:jc w:val="center"/>
              <w:rPr>
                <w:bCs/>
              </w:rPr>
            </w:pPr>
            <w:r w:rsidRPr="0096280A">
              <w:t>2.36%</w:t>
            </w:r>
          </w:p>
        </w:tc>
        <w:tc>
          <w:tcPr>
            <w:tcW w:w="606" w:type="pct"/>
            <w:shd w:val="clear" w:color="000000" w:fill="DDEBF7"/>
            <w:noWrap/>
          </w:tcPr>
          <w:p w14:paraId="3BB0280E"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6FFD87BC"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6C4D31A7"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6876C555" w14:textId="77777777" w:rsidR="004F4389" w:rsidRPr="0096280A" w:rsidRDefault="004F4389" w:rsidP="00750440">
            <w:pPr>
              <w:keepNext/>
              <w:spacing w:before="0"/>
              <w:jc w:val="center"/>
              <w:rPr>
                <w:bCs/>
              </w:rPr>
            </w:pPr>
            <w:r w:rsidRPr="0096280A">
              <w:t>97%</w:t>
            </w:r>
          </w:p>
        </w:tc>
      </w:tr>
      <w:tr w:rsidR="004F4389" w:rsidRPr="0096280A" w14:paraId="1FEBF7BE" w14:textId="77777777" w:rsidTr="00750440">
        <w:trPr>
          <w:trHeight w:val="144"/>
        </w:trPr>
        <w:tc>
          <w:tcPr>
            <w:tcW w:w="753" w:type="pct"/>
            <w:shd w:val="clear" w:color="auto" w:fill="auto"/>
            <w:noWrap/>
          </w:tcPr>
          <w:p w14:paraId="72942B0B" w14:textId="77777777" w:rsidR="004F4389" w:rsidRPr="0096280A" w:rsidRDefault="004F4389" w:rsidP="00750440">
            <w:pPr>
              <w:keepNext/>
              <w:spacing w:before="0"/>
              <w:rPr>
                <w:bCs/>
              </w:rPr>
            </w:pPr>
            <w:r w:rsidRPr="0096280A">
              <w:t>DQ</w:t>
            </w:r>
          </w:p>
        </w:tc>
        <w:tc>
          <w:tcPr>
            <w:tcW w:w="606" w:type="pct"/>
            <w:shd w:val="clear" w:color="000000" w:fill="FCE4D6"/>
            <w:noWrap/>
          </w:tcPr>
          <w:p w14:paraId="39443983" w14:textId="77777777" w:rsidR="004F4389" w:rsidRPr="0096280A" w:rsidRDefault="004F4389" w:rsidP="00750440">
            <w:pPr>
              <w:keepNext/>
              <w:spacing w:before="0"/>
              <w:jc w:val="center"/>
              <w:rPr>
                <w:bCs/>
              </w:rPr>
            </w:pPr>
            <w:r w:rsidRPr="0096280A">
              <w:t>1.64%</w:t>
            </w:r>
          </w:p>
        </w:tc>
        <w:tc>
          <w:tcPr>
            <w:tcW w:w="606" w:type="pct"/>
            <w:shd w:val="clear" w:color="000000" w:fill="FCE4D6"/>
            <w:noWrap/>
          </w:tcPr>
          <w:p w14:paraId="095F1B74" w14:textId="77777777" w:rsidR="004F4389" w:rsidRPr="0096280A" w:rsidRDefault="004F4389" w:rsidP="00750440">
            <w:pPr>
              <w:keepNext/>
              <w:spacing w:before="0"/>
              <w:jc w:val="center"/>
              <w:rPr>
                <w:bCs/>
              </w:rPr>
            </w:pPr>
            <w:r w:rsidRPr="0096280A">
              <w:t>0.36%</w:t>
            </w:r>
          </w:p>
        </w:tc>
        <w:tc>
          <w:tcPr>
            <w:tcW w:w="606" w:type="pct"/>
            <w:shd w:val="clear" w:color="000000" w:fill="FCE4D6"/>
            <w:noWrap/>
          </w:tcPr>
          <w:p w14:paraId="20ACE1D9" w14:textId="2BF324CC" w:rsidR="004F4389" w:rsidRPr="0096280A" w:rsidRDefault="001D5DF2" w:rsidP="00750440">
            <w:pPr>
              <w:keepNext/>
              <w:spacing w:before="0"/>
              <w:jc w:val="center"/>
              <w:rPr>
                <w:bCs/>
              </w:rPr>
            </w:pPr>
            <w:r>
              <w:t>−0</w:t>
            </w:r>
            <w:r w:rsidR="004F4389" w:rsidRPr="0096280A">
              <w:t>.04%</w:t>
            </w:r>
          </w:p>
        </w:tc>
        <w:tc>
          <w:tcPr>
            <w:tcW w:w="606" w:type="pct"/>
            <w:shd w:val="clear" w:color="000000" w:fill="DDEBF7"/>
            <w:noWrap/>
          </w:tcPr>
          <w:p w14:paraId="2360F7DB"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5A1164F9"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685B8B2E"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1AF7650A" w14:textId="77777777" w:rsidR="004F4389" w:rsidRPr="0096280A" w:rsidRDefault="004F4389" w:rsidP="00750440">
            <w:pPr>
              <w:keepNext/>
              <w:spacing w:before="0"/>
              <w:jc w:val="center"/>
              <w:rPr>
                <w:bCs/>
              </w:rPr>
            </w:pPr>
            <w:r w:rsidRPr="0096280A">
              <w:t>100%</w:t>
            </w:r>
          </w:p>
        </w:tc>
      </w:tr>
      <w:tr w:rsidR="004F4389" w:rsidRPr="0096280A" w14:paraId="2B857247" w14:textId="77777777" w:rsidTr="00750440">
        <w:trPr>
          <w:trHeight w:val="144"/>
        </w:trPr>
        <w:tc>
          <w:tcPr>
            <w:tcW w:w="753" w:type="pct"/>
            <w:shd w:val="clear" w:color="auto" w:fill="auto"/>
            <w:noWrap/>
          </w:tcPr>
          <w:p w14:paraId="3A8BF5F6" w14:textId="77777777" w:rsidR="004F4389" w:rsidRPr="0096280A" w:rsidRDefault="004F4389" w:rsidP="00750440">
            <w:pPr>
              <w:keepNext/>
              <w:spacing w:before="0"/>
              <w:rPr>
                <w:bCs/>
              </w:rPr>
            </w:pPr>
            <w:r w:rsidRPr="0096280A">
              <w:t>CCLM</w:t>
            </w:r>
          </w:p>
        </w:tc>
        <w:tc>
          <w:tcPr>
            <w:tcW w:w="606" w:type="pct"/>
            <w:shd w:val="clear" w:color="000000" w:fill="FCE4D6"/>
            <w:noWrap/>
          </w:tcPr>
          <w:p w14:paraId="2667B237" w14:textId="77777777" w:rsidR="004F4389" w:rsidRPr="0096280A" w:rsidRDefault="004F4389" w:rsidP="00750440">
            <w:pPr>
              <w:keepNext/>
              <w:spacing w:before="0"/>
              <w:jc w:val="center"/>
              <w:rPr>
                <w:bCs/>
              </w:rPr>
            </w:pPr>
            <w:r w:rsidRPr="0096280A">
              <w:t>0.00%</w:t>
            </w:r>
          </w:p>
        </w:tc>
        <w:tc>
          <w:tcPr>
            <w:tcW w:w="606" w:type="pct"/>
            <w:shd w:val="clear" w:color="000000" w:fill="FCE4D6"/>
            <w:noWrap/>
          </w:tcPr>
          <w:p w14:paraId="732CA545" w14:textId="77777777" w:rsidR="004F4389" w:rsidRPr="0096280A" w:rsidRDefault="004F4389" w:rsidP="00750440">
            <w:pPr>
              <w:keepNext/>
              <w:spacing w:before="0"/>
              <w:jc w:val="center"/>
              <w:rPr>
                <w:bCs/>
              </w:rPr>
            </w:pPr>
            <w:r w:rsidRPr="0096280A">
              <w:t>3.22%</w:t>
            </w:r>
          </w:p>
        </w:tc>
        <w:tc>
          <w:tcPr>
            <w:tcW w:w="606" w:type="pct"/>
            <w:shd w:val="clear" w:color="000000" w:fill="FCE4D6"/>
            <w:noWrap/>
          </w:tcPr>
          <w:p w14:paraId="12CD383D" w14:textId="77777777" w:rsidR="004F4389" w:rsidRPr="0096280A" w:rsidRDefault="004F4389" w:rsidP="00750440">
            <w:pPr>
              <w:keepNext/>
              <w:spacing w:before="0"/>
              <w:jc w:val="center"/>
              <w:rPr>
                <w:bCs/>
              </w:rPr>
            </w:pPr>
            <w:r w:rsidRPr="0096280A">
              <w:t>3.58%</w:t>
            </w:r>
          </w:p>
        </w:tc>
        <w:tc>
          <w:tcPr>
            <w:tcW w:w="606" w:type="pct"/>
            <w:shd w:val="clear" w:color="000000" w:fill="DDEBF7"/>
            <w:noWrap/>
          </w:tcPr>
          <w:p w14:paraId="65F32C7D"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3CFE9752"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DFFEB73"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DF85945" w14:textId="77777777" w:rsidR="004F4389" w:rsidRPr="0096280A" w:rsidRDefault="004F4389" w:rsidP="00750440">
            <w:pPr>
              <w:keepNext/>
              <w:spacing w:before="0"/>
              <w:jc w:val="center"/>
              <w:rPr>
                <w:bCs/>
              </w:rPr>
            </w:pPr>
            <w:r w:rsidRPr="0096280A">
              <w:t>98%</w:t>
            </w:r>
          </w:p>
        </w:tc>
      </w:tr>
      <w:tr w:rsidR="004F4389" w:rsidRPr="0096280A" w14:paraId="59D73266" w14:textId="77777777" w:rsidTr="00750440">
        <w:trPr>
          <w:trHeight w:val="144"/>
        </w:trPr>
        <w:tc>
          <w:tcPr>
            <w:tcW w:w="753" w:type="pct"/>
            <w:shd w:val="clear" w:color="auto" w:fill="auto"/>
            <w:noWrap/>
          </w:tcPr>
          <w:p w14:paraId="397DC8D6" w14:textId="77777777" w:rsidR="004F4389" w:rsidRPr="0096280A" w:rsidRDefault="004F4389" w:rsidP="00750440">
            <w:pPr>
              <w:keepNext/>
              <w:spacing w:before="0"/>
              <w:rPr>
                <w:bCs/>
              </w:rPr>
            </w:pPr>
            <w:r w:rsidRPr="0096280A">
              <w:t>MTS</w:t>
            </w:r>
          </w:p>
        </w:tc>
        <w:tc>
          <w:tcPr>
            <w:tcW w:w="606" w:type="pct"/>
            <w:shd w:val="clear" w:color="000000" w:fill="FCE4D6"/>
            <w:noWrap/>
          </w:tcPr>
          <w:p w14:paraId="298E98AE" w14:textId="77777777" w:rsidR="004F4389" w:rsidRPr="0096280A" w:rsidRDefault="004F4389" w:rsidP="00750440">
            <w:pPr>
              <w:keepNext/>
              <w:spacing w:before="0"/>
              <w:jc w:val="center"/>
              <w:rPr>
                <w:bCs/>
              </w:rPr>
            </w:pPr>
            <w:r w:rsidRPr="0096280A">
              <w:t>0.61%</w:t>
            </w:r>
          </w:p>
        </w:tc>
        <w:tc>
          <w:tcPr>
            <w:tcW w:w="606" w:type="pct"/>
            <w:shd w:val="clear" w:color="000000" w:fill="FCE4D6"/>
            <w:noWrap/>
          </w:tcPr>
          <w:p w14:paraId="5E840401" w14:textId="29D77649" w:rsidR="004F4389" w:rsidRPr="0096280A" w:rsidRDefault="001D5DF2" w:rsidP="00750440">
            <w:pPr>
              <w:keepNext/>
              <w:spacing w:before="0"/>
              <w:jc w:val="center"/>
              <w:rPr>
                <w:bCs/>
              </w:rPr>
            </w:pPr>
            <w:r>
              <w:t>−0</w:t>
            </w:r>
            <w:r w:rsidR="004F4389" w:rsidRPr="0096280A">
              <w:t>.02%</w:t>
            </w:r>
          </w:p>
        </w:tc>
        <w:tc>
          <w:tcPr>
            <w:tcW w:w="606" w:type="pct"/>
            <w:shd w:val="clear" w:color="000000" w:fill="FCE4D6"/>
            <w:noWrap/>
          </w:tcPr>
          <w:p w14:paraId="099A8E6E" w14:textId="49E18FA2" w:rsidR="004F4389" w:rsidRPr="0096280A" w:rsidRDefault="001D5DF2" w:rsidP="00750440">
            <w:pPr>
              <w:keepNext/>
              <w:spacing w:before="0"/>
              <w:jc w:val="center"/>
              <w:rPr>
                <w:bCs/>
              </w:rPr>
            </w:pPr>
            <w:r>
              <w:t>−0</w:t>
            </w:r>
            <w:r w:rsidR="004F4389" w:rsidRPr="0096280A">
              <w:t>.14%</w:t>
            </w:r>
          </w:p>
        </w:tc>
        <w:tc>
          <w:tcPr>
            <w:tcW w:w="606" w:type="pct"/>
            <w:shd w:val="clear" w:color="000000" w:fill="DDEBF7"/>
            <w:noWrap/>
          </w:tcPr>
          <w:p w14:paraId="0956D34D" w14:textId="77777777" w:rsidR="004F4389" w:rsidRPr="0096280A" w:rsidRDefault="004F4389" w:rsidP="00750440">
            <w:pPr>
              <w:keepNext/>
              <w:spacing w:before="0"/>
              <w:jc w:val="center"/>
              <w:rPr>
                <w:bCs/>
              </w:rPr>
            </w:pPr>
            <w:r w:rsidRPr="0096280A">
              <w:t>88%</w:t>
            </w:r>
          </w:p>
        </w:tc>
        <w:tc>
          <w:tcPr>
            <w:tcW w:w="607" w:type="pct"/>
            <w:shd w:val="clear" w:color="000000" w:fill="DDEBF7"/>
            <w:noWrap/>
          </w:tcPr>
          <w:p w14:paraId="62F4F36F"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6A2BC795"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C948C4D" w14:textId="77777777" w:rsidR="004F4389" w:rsidRPr="0096280A" w:rsidRDefault="004F4389" w:rsidP="00750440">
            <w:pPr>
              <w:keepNext/>
              <w:spacing w:before="0"/>
              <w:jc w:val="center"/>
              <w:rPr>
                <w:bCs/>
              </w:rPr>
            </w:pPr>
            <w:r w:rsidRPr="0096280A">
              <w:t>99%</w:t>
            </w:r>
          </w:p>
        </w:tc>
      </w:tr>
      <w:tr w:rsidR="004F4389" w:rsidRPr="0096280A" w14:paraId="315C0424" w14:textId="77777777" w:rsidTr="00750440">
        <w:trPr>
          <w:trHeight w:val="144"/>
        </w:trPr>
        <w:tc>
          <w:tcPr>
            <w:tcW w:w="753" w:type="pct"/>
            <w:shd w:val="clear" w:color="auto" w:fill="auto"/>
            <w:noWrap/>
          </w:tcPr>
          <w:p w14:paraId="2FB55763" w14:textId="77777777" w:rsidR="004F4389" w:rsidRPr="0096280A" w:rsidRDefault="004F4389" w:rsidP="00750440">
            <w:pPr>
              <w:keepNext/>
              <w:spacing w:before="0"/>
              <w:rPr>
                <w:bCs/>
              </w:rPr>
            </w:pPr>
            <w:r w:rsidRPr="0096280A">
              <w:t>ALF</w:t>
            </w:r>
          </w:p>
        </w:tc>
        <w:tc>
          <w:tcPr>
            <w:tcW w:w="606" w:type="pct"/>
            <w:shd w:val="clear" w:color="000000" w:fill="FCE4D6"/>
            <w:noWrap/>
          </w:tcPr>
          <w:p w14:paraId="5AE62CC2" w14:textId="77777777" w:rsidR="004F4389" w:rsidRPr="0096280A" w:rsidRDefault="004F4389" w:rsidP="00750440">
            <w:pPr>
              <w:keepNext/>
              <w:spacing w:before="0"/>
              <w:jc w:val="center"/>
              <w:rPr>
                <w:bCs/>
              </w:rPr>
            </w:pPr>
            <w:r w:rsidRPr="0096280A">
              <w:t>4.12%</w:t>
            </w:r>
          </w:p>
        </w:tc>
        <w:tc>
          <w:tcPr>
            <w:tcW w:w="606" w:type="pct"/>
            <w:shd w:val="clear" w:color="000000" w:fill="FCE4D6"/>
            <w:noWrap/>
          </w:tcPr>
          <w:p w14:paraId="4B4FE65E" w14:textId="77777777" w:rsidR="004F4389" w:rsidRPr="0096280A" w:rsidRDefault="004F4389" w:rsidP="00750440">
            <w:pPr>
              <w:keepNext/>
              <w:spacing w:before="0"/>
              <w:jc w:val="center"/>
              <w:rPr>
                <w:bCs/>
              </w:rPr>
            </w:pPr>
            <w:r w:rsidRPr="0096280A">
              <w:t>25.06%</w:t>
            </w:r>
          </w:p>
        </w:tc>
        <w:tc>
          <w:tcPr>
            <w:tcW w:w="606" w:type="pct"/>
            <w:shd w:val="clear" w:color="000000" w:fill="FCE4D6"/>
            <w:noWrap/>
          </w:tcPr>
          <w:p w14:paraId="53458076" w14:textId="77777777" w:rsidR="004F4389" w:rsidRPr="0096280A" w:rsidRDefault="004F4389" w:rsidP="00750440">
            <w:pPr>
              <w:keepNext/>
              <w:spacing w:before="0"/>
              <w:jc w:val="center"/>
              <w:rPr>
                <w:bCs/>
              </w:rPr>
            </w:pPr>
            <w:r w:rsidRPr="0096280A">
              <w:t>19.58%</w:t>
            </w:r>
          </w:p>
        </w:tc>
        <w:tc>
          <w:tcPr>
            <w:tcW w:w="606" w:type="pct"/>
            <w:shd w:val="clear" w:color="000000" w:fill="DDEBF7"/>
            <w:noWrap/>
          </w:tcPr>
          <w:p w14:paraId="2C5E0051"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2D3EE7E9"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6153B03B"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629CB86C" w14:textId="77777777" w:rsidR="004F4389" w:rsidRPr="0096280A" w:rsidRDefault="004F4389" w:rsidP="00750440">
            <w:pPr>
              <w:keepNext/>
              <w:spacing w:before="0"/>
              <w:jc w:val="center"/>
              <w:rPr>
                <w:bCs/>
              </w:rPr>
            </w:pPr>
            <w:r w:rsidRPr="0096280A">
              <w:t>81%</w:t>
            </w:r>
          </w:p>
        </w:tc>
      </w:tr>
      <w:tr w:rsidR="004F4389" w:rsidRPr="0096280A" w14:paraId="1051CFE7" w14:textId="77777777" w:rsidTr="00750440">
        <w:trPr>
          <w:trHeight w:val="144"/>
        </w:trPr>
        <w:tc>
          <w:tcPr>
            <w:tcW w:w="753" w:type="pct"/>
            <w:shd w:val="clear" w:color="auto" w:fill="auto"/>
            <w:noWrap/>
          </w:tcPr>
          <w:p w14:paraId="3217AB0D" w14:textId="77777777" w:rsidR="004F4389" w:rsidRPr="0096280A" w:rsidRDefault="004F4389" w:rsidP="00750440">
            <w:pPr>
              <w:keepNext/>
              <w:spacing w:before="0"/>
              <w:rPr>
                <w:bCs/>
              </w:rPr>
            </w:pPr>
            <w:r w:rsidRPr="0096280A">
              <w:t>AFFINE</w:t>
            </w:r>
          </w:p>
        </w:tc>
        <w:tc>
          <w:tcPr>
            <w:tcW w:w="606" w:type="pct"/>
            <w:shd w:val="clear" w:color="000000" w:fill="FCE4D6"/>
            <w:noWrap/>
          </w:tcPr>
          <w:p w14:paraId="5109E09F" w14:textId="77777777" w:rsidR="004F4389" w:rsidRPr="0096280A" w:rsidRDefault="004F4389" w:rsidP="00750440">
            <w:pPr>
              <w:keepNext/>
              <w:spacing w:before="0"/>
              <w:jc w:val="center"/>
              <w:rPr>
                <w:bCs/>
              </w:rPr>
            </w:pPr>
            <w:r w:rsidRPr="0096280A">
              <w:t>3.06%</w:t>
            </w:r>
          </w:p>
        </w:tc>
        <w:tc>
          <w:tcPr>
            <w:tcW w:w="606" w:type="pct"/>
            <w:shd w:val="clear" w:color="000000" w:fill="FCE4D6"/>
            <w:noWrap/>
          </w:tcPr>
          <w:p w14:paraId="02FB17DF" w14:textId="77777777" w:rsidR="004F4389" w:rsidRPr="0096280A" w:rsidRDefault="004F4389" w:rsidP="00750440">
            <w:pPr>
              <w:keepNext/>
              <w:spacing w:before="0"/>
              <w:jc w:val="center"/>
              <w:rPr>
                <w:bCs/>
              </w:rPr>
            </w:pPr>
            <w:r w:rsidRPr="0096280A">
              <w:t>2.27%</w:t>
            </w:r>
          </w:p>
        </w:tc>
        <w:tc>
          <w:tcPr>
            <w:tcW w:w="606" w:type="pct"/>
            <w:shd w:val="clear" w:color="000000" w:fill="FCE4D6"/>
            <w:noWrap/>
          </w:tcPr>
          <w:p w14:paraId="75CF6CE6" w14:textId="77777777" w:rsidR="004F4389" w:rsidRPr="0096280A" w:rsidRDefault="004F4389" w:rsidP="00750440">
            <w:pPr>
              <w:keepNext/>
              <w:spacing w:before="0"/>
              <w:jc w:val="center"/>
              <w:rPr>
                <w:bCs/>
              </w:rPr>
            </w:pPr>
            <w:r w:rsidRPr="0096280A">
              <w:t>2.54%</w:t>
            </w:r>
          </w:p>
        </w:tc>
        <w:tc>
          <w:tcPr>
            <w:tcW w:w="606" w:type="pct"/>
            <w:shd w:val="clear" w:color="000000" w:fill="DDEBF7"/>
            <w:noWrap/>
          </w:tcPr>
          <w:p w14:paraId="319197D0" w14:textId="77777777" w:rsidR="004F4389" w:rsidRPr="0096280A" w:rsidRDefault="004F4389" w:rsidP="00750440">
            <w:pPr>
              <w:keepNext/>
              <w:spacing w:before="0"/>
              <w:jc w:val="center"/>
              <w:rPr>
                <w:bCs/>
              </w:rPr>
            </w:pPr>
            <w:r w:rsidRPr="0096280A">
              <w:t>72%</w:t>
            </w:r>
          </w:p>
        </w:tc>
        <w:tc>
          <w:tcPr>
            <w:tcW w:w="607" w:type="pct"/>
            <w:shd w:val="clear" w:color="000000" w:fill="DDEBF7"/>
            <w:noWrap/>
          </w:tcPr>
          <w:p w14:paraId="3979D277"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118BF926" w14:textId="77777777" w:rsidR="004F4389" w:rsidRPr="0096280A" w:rsidRDefault="004F4389" w:rsidP="00750440">
            <w:pPr>
              <w:keepNext/>
              <w:spacing w:before="0"/>
              <w:jc w:val="center"/>
              <w:rPr>
                <w:bCs/>
              </w:rPr>
            </w:pPr>
            <w:r w:rsidRPr="0096280A">
              <w:t>73%</w:t>
            </w:r>
          </w:p>
        </w:tc>
        <w:tc>
          <w:tcPr>
            <w:tcW w:w="608" w:type="pct"/>
            <w:shd w:val="clear" w:color="000000" w:fill="DDEBF7"/>
            <w:noWrap/>
          </w:tcPr>
          <w:p w14:paraId="41E1D915" w14:textId="77777777" w:rsidR="004F4389" w:rsidRPr="0096280A" w:rsidRDefault="004F4389" w:rsidP="00750440">
            <w:pPr>
              <w:keepNext/>
              <w:spacing w:before="0"/>
              <w:jc w:val="center"/>
              <w:rPr>
                <w:bCs/>
              </w:rPr>
            </w:pPr>
            <w:r w:rsidRPr="0096280A">
              <w:t>93%</w:t>
            </w:r>
          </w:p>
        </w:tc>
      </w:tr>
      <w:tr w:rsidR="004F4389" w:rsidRPr="0096280A" w14:paraId="64057A24" w14:textId="77777777" w:rsidTr="00750440">
        <w:trPr>
          <w:trHeight w:val="144"/>
        </w:trPr>
        <w:tc>
          <w:tcPr>
            <w:tcW w:w="753" w:type="pct"/>
            <w:shd w:val="clear" w:color="auto" w:fill="auto"/>
            <w:noWrap/>
          </w:tcPr>
          <w:p w14:paraId="2DA17928" w14:textId="77777777" w:rsidR="004F4389" w:rsidRPr="0096280A" w:rsidRDefault="004F4389" w:rsidP="00750440">
            <w:pPr>
              <w:keepNext/>
              <w:spacing w:before="0"/>
              <w:rPr>
                <w:bCs/>
              </w:rPr>
            </w:pPr>
            <w:proofErr w:type="spellStart"/>
            <w:r w:rsidRPr="0096280A">
              <w:t>SbTMC</w:t>
            </w:r>
            <w:proofErr w:type="spellEnd"/>
          </w:p>
        </w:tc>
        <w:tc>
          <w:tcPr>
            <w:tcW w:w="606" w:type="pct"/>
            <w:shd w:val="clear" w:color="000000" w:fill="FCE4D6"/>
            <w:noWrap/>
          </w:tcPr>
          <w:p w14:paraId="26B1BBC4"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0B7D0594" w14:textId="77777777" w:rsidR="004F4389" w:rsidRPr="0096280A" w:rsidRDefault="004F4389" w:rsidP="00750440">
            <w:pPr>
              <w:keepNext/>
              <w:spacing w:before="0"/>
              <w:jc w:val="center"/>
              <w:rPr>
                <w:bCs/>
              </w:rPr>
            </w:pPr>
            <w:r w:rsidRPr="0096280A">
              <w:t>0.69%</w:t>
            </w:r>
          </w:p>
        </w:tc>
        <w:tc>
          <w:tcPr>
            <w:tcW w:w="606" w:type="pct"/>
            <w:shd w:val="clear" w:color="000000" w:fill="FCE4D6"/>
            <w:noWrap/>
          </w:tcPr>
          <w:p w14:paraId="564BBB28" w14:textId="77777777" w:rsidR="004F4389" w:rsidRPr="0096280A" w:rsidRDefault="004F4389" w:rsidP="00750440">
            <w:pPr>
              <w:keepNext/>
              <w:spacing w:before="0"/>
              <w:jc w:val="center"/>
              <w:rPr>
                <w:bCs/>
              </w:rPr>
            </w:pPr>
            <w:r w:rsidRPr="0096280A">
              <w:t>0.63%</w:t>
            </w:r>
          </w:p>
        </w:tc>
        <w:tc>
          <w:tcPr>
            <w:tcW w:w="606" w:type="pct"/>
            <w:shd w:val="clear" w:color="000000" w:fill="DDEBF7"/>
            <w:noWrap/>
          </w:tcPr>
          <w:p w14:paraId="3257D6CF" w14:textId="77777777" w:rsidR="004F4389" w:rsidRPr="0096280A" w:rsidRDefault="004F4389" w:rsidP="00750440">
            <w:pPr>
              <w:keepNext/>
              <w:spacing w:before="0"/>
              <w:jc w:val="center"/>
              <w:rPr>
                <w:bCs/>
              </w:rPr>
            </w:pPr>
            <w:r w:rsidRPr="0096280A">
              <w:t>101%</w:t>
            </w:r>
          </w:p>
        </w:tc>
        <w:tc>
          <w:tcPr>
            <w:tcW w:w="607" w:type="pct"/>
            <w:shd w:val="clear" w:color="000000" w:fill="DDEBF7"/>
            <w:noWrap/>
          </w:tcPr>
          <w:p w14:paraId="6ED87E8A"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27B6EF2" w14:textId="77777777" w:rsidR="004F4389" w:rsidRPr="0096280A" w:rsidRDefault="004F4389" w:rsidP="00750440">
            <w:pPr>
              <w:keepNext/>
              <w:spacing w:before="0"/>
              <w:jc w:val="center"/>
              <w:rPr>
                <w:bCs/>
              </w:rPr>
            </w:pPr>
            <w:r w:rsidRPr="0096280A">
              <w:t>108%</w:t>
            </w:r>
          </w:p>
        </w:tc>
        <w:tc>
          <w:tcPr>
            <w:tcW w:w="608" w:type="pct"/>
            <w:shd w:val="clear" w:color="000000" w:fill="DDEBF7"/>
            <w:noWrap/>
          </w:tcPr>
          <w:p w14:paraId="545BE24D" w14:textId="77777777" w:rsidR="004F4389" w:rsidRPr="0096280A" w:rsidRDefault="004F4389" w:rsidP="00750440">
            <w:pPr>
              <w:keepNext/>
              <w:spacing w:before="0"/>
              <w:jc w:val="center"/>
              <w:rPr>
                <w:bCs/>
              </w:rPr>
            </w:pPr>
            <w:r w:rsidRPr="0096280A">
              <w:t>100%</w:t>
            </w:r>
          </w:p>
        </w:tc>
      </w:tr>
      <w:tr w:rsidR="004F4389" w:rsidRPr="0096280A" w14:paraId="35C5B3E1" w14:textId="77777777" w:rsidTr="00750440">
        <w:trPr>
          <w:trHeight w:val="144"/>
        </w:trPr>
        <w:tc>
          <w:tcPr>
            <w:tcW w:w="753" w:type="pct"/>
            <w:shd w:val="clear" w:color="auto" w:fill="auto"/>
            <w:noWrap/>
          </w:tcPr>
          <w:p w14:paraId="412BA393" w14:textId="77777777" w:rsidR="004F4389" w:rsidRPr="0096280A" w:rsidRDefault="004F4389" w:rsidP="00750440">
            <w:pPr>
              <w:keepNext/>
              <w:spacing w:before="0"/>
              <w:rPr>
                <w:bCs/>
              </w:rPr>
            </w:pPr>
            <w:r w:rsidRPr="0096280A">
              <w:t>AMVR</w:t>
            </w:r>
          </w:p>
        </w:tc>
        <w:tc>
          <w:tcPr>
            <w:tcW w:w="606" w:type="pct"/>
            <w:shd w:val="clear" w:color="000000" w:fill="FCE4D6"/>
            <w:noWrap/>
          </w:tcPr>
          <w:p w14:paraId="422F18D7" w14:textId="77777777" w:rsidR="004F4389" w:rsidRPr="0096280A" w:rsidRDefault="004F4389" w:rsidP="00750440">
            <w:pPr>
              <w:keepNext/>
              <w:spacing w:before="0"/>
              <w:jc w:val="center"/>
              <w:rPr>
                <w:bCs/>
              </w:rPr>
            </w:pPr>
            <w:r w:rsidRPr="0096280A">
              <w:t>0.56%</w:t>
            </w:r>
          </w:p>
        </w:tc>
        <w:tc>
          <w:tcPr>
            <w:tcW w:w="606" w:type="pct"/>
            <w:shd w:val="clear" w:color="000000" w:fill="FCE4D6"/>
            <w:noWrap/>
          </w:tcPr>
          <w:p w14:paraId="23D8D32A" w14:textId="77777777" w:rsidR="004F4389" w:rsidRPr="0096280A" w:rsidRDefault="004F4389" w:rsidP="00750440">
            <w:pPr>
              <w:keepNext/>
              <w:spacing w:before="0"/>
              <w:jc w:val="center"/>
              <w:rPr>
                <w:bCs/>
              </w:rPr>
            </w:pPr>
            <w:r w:rsidRPr="0096280A">
              <w:t>0.70%</w:t>
            </w:r>
          </w:p>
        </w:tc>
        <w:tc>
          <w:tcPr>
            <w:tcW w:w="606" w:type="pct"/>
            <w:shd w:val="clear" w:color="000000" w:fill="FCE4D6"/>
            <w:noWrap/>
          </w:tcPr>
          <w:p w14:paraId="5029AAAE" w14:textId="77777777" w:rsidR="004F4389" w:rsidRPr="0096280A" w:rsidRDefault="004F4389" w:rsidP="00750440">
            <w:pPr>
              <w:keepNext/>
              <w:spacing w:before="0"/>
              <w:jc w:val="center"/>
              <w:rPr>
                <w:bCs/>
              </w:rPr>
            </w:pPr>
            <w:r w:rsidRPr="0096280A">
              <w:t>0.98%</w:t>
            </w:r>
          </w:p>
        </w:tc>
        <w:tc>
          <w:tcPr>
            <w:tcW w:w="606" w:type="pct"/>
            <w:shd w:val="clear" w:color="000000" w:fill="DDEBF7"/>
            <w:noWrap/>
          </w:tcPr>
          <w:p w14:paraId="6985A66E" w14:textId="77777777" w:rsidR="004F4389" w:rsidRPr="0096280A" w:rsidRDefault="004F4389" w:rsidP="00750440">
            <w:pPr>
              <w:keepNext/>
              <w:spacing w:before="0"/>
              <w:jc w:val="center"/>
              <w:rPr>
                <w:bCs/>
              </w:rPr>
            </w:pPr>
            <w:r w:rsidRPr="0096280A">
              <w:t>87%</w:t>
            </w:r>
          </w:p>
        </w:tc>
        <w:tc>
          <w:tcPr>
            <w:tcW w:w="607" w:type="pct"/>
            <w:shd w:val="clear" w:color="000000" w:fill="DDEBF7"/>
            <w:noWrap/>
          </w:tcPr>
          <w:p w14:paraId="474EC644"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341905A8" w14:textId="77777777" w:rsidR="004F4389" w:rsidRPr="0096280A" w:rsidRDefault="004F4389" w:rsidP="00750440">
            <w:pPr>
              <w:keepNext/>
              <w:spacing w:before="0"/>
              <w:jc w:val="center"/>
              <w:rPr>
                <w:bCs/>
              </w:rPr>
            </w:pPr>
            <w:r w:rsidRPr="0096280A">
              <w:t>90%</w:t>
            </w:r>
          </w:p>
        </w:tc>
        <w:tc>
          <w:tcPr>
            <w:tcW w:w="608" w:type="pct"/>
            <w:shd w:val="clear" w:color="000000" w:fill="DDEBF7"/>
            <w:noWrap/>
          </w:tcPr>
          <w:p w14:paraId="3EFAC789" w14:textId="77777777" w:rsidR="004F4389" w:rsidRPr="0096280A" w:rsidRDefault="004F4389" w:rsidP="00750440">
            <w:pPr>
              <w:keepNext/>
              <w:spacing w:before="0"/>
              <w:jc w:val="center"/>
              <w:rPr>
                <w:bCs/>
              </w:rPr>
            </w:pPr>
            <w:r w:rsidRPr="0096280A">
              <w:t>99%</w:t>
            </w:r>
          </w:p>
        </w:tc>
      </w:tr>
      <w:tr w:rsidR="004F4389" w:rsidRPr="0096280A" w14:paraId="76463745" w14:textId="77777777" w:rsidTr="00750440">
        <w:trPr>
          <w:trHeight w:val="144"/>
        </w:trPr>
        <w:tc>
          <w:tcPr>
            <w:tcW w:w="753" w:type="pct"/>
            <w:shd w:val="clear" w:color="auto" w:fill="auto"/>
            <w:noWrap/>
          </w:tcPr>
          <w:p w14:paraId="7C9281CC" w14:textId="77777777" w:rsidR="004F4389" w:rsidRPr="0096280A" w:rsidRDefault="004F4389" w:rsidP="00750440">
            <w:pPr>
              <w:keepNext/>
              <w:spacing w:before="0"/>
              <w:rPr>
                <w:bCs/>
              </w:rPr>
            </w:pPr>
            <w:r w:rsidRPr="0096280A">
              <w:t>GPM</w:t>
            </w:r>
          </w:p>
        </w:tc>
        <w:tc>
          <w:tcPr>
            <w:tcW w:w="606" w:type="pct"/>
            <w:shd w:val="clear" w:color="000000" w:fill="FCE4D6"/>
            <w:noWrap/>
          </w:tcPr>
          <w:p w14:paraId="1B8A5EC1" w14:textId="77777777" w:rsidR="004F4389" w:rsidRPr="0096280A" w:rsidRDefault="004F4389" w:rsidP="00750440">
            <w:pPr>
              <w:keepNext/>
              <w:spacing w:before="0"/>
              <w:jc w:val="center"/>
              <w:rPr>
                <w:bCs/>
              </w:rPr>
            </w:pPr>
            <w:r w:rsidRPr="0096280A">
              <w:t>1.54%</w:t>
            </w:r>
          </w:p>
        </w:tc>
        <w:tc>
          <w:tcPr>
            <w:tcW w:w="606" w:type="pct"/>
            <w:shd w:val="clear" w:color="000000" w:fill="FCE4D6"/>
            <w:noWrap/>
          </w:tcPr>
          <w:p w14:paraId="2661DE78" w14:textId="77777777" w:rsidR="004F4389" w:rsidRPr="0096280A" w:rsidRDefault="004F4389" w:rsidP="00750440">
            <w:pPr>
              <w:keepNext/>
              <w:spacing w:before="0"/>
              <w:jc w:val="center"/>
              <w:rPr>
                <w:bCs/>
              </w:rPr>
            </w:pPr>
            <w:r w:rsidRPr="0096280A">
              <w:t>1.79%</w:t>
            </w:r>
          </w:p>
        </w:tc>
        <w:tc>
          <w:tcPr>
            <w:tcW w:w="606" w:type="pct"/>
            <w:shd w:val="clear" w:color="000000" w:fill="FCE4D6"/>
            <w:noWrap/>
          </w:tcPr>
          <w:p w14:paraId="13A05898" w14:textId="77777777" w:rsidR="004F4389" w:rsidRPr="0096280A" w:rsidRDefault="004F4389" w:rsidP="00750440">
            <w:pPr>
              <w:keepNext/>
              <w:spacing w:before="0"/>
              <w:jc w:val="center"/>
              <w:rPr>
                <w:bCs/>
              </w:rPr>
            </w:pPr>
            <w:r w:rsidRPr="0096280A">
              <w:t>1.99%</w:t>
            </w:r>
          </w:p>
        </w:tc>
        <w:tc>
          <w:tcPr>
            <w:tcW w:w="606" w:type="pct"/>
            <w:shd w:val="clear" w:color="000000" w:fill="DDEBF7"/>
            <w:noWrap/>
          </w:tcPr>
          <w:p w14:paraId="09737F23" w14:textId="77777777" w:rsidR="004F4389" w:rsidRPr="0096280A" w:rsidRDefault="004F4389" w:rsidP="00750440">
            <w:pPr>
              <w:keepNext/>
              <w:spacing w:before="0"/>
              <w:jc w:val="center"/>
              <w:rPr>
                <w:bCs/>
              </w:rPr>
            </w:pPr>
            <w:r w:rsidRPr="0096280A">
              <w:t>89%</w:t>
            </w:r>
          </w:p>
        </w:tc>
        <w:tc>
          <w:tcPr>
            <w:tcW w:w="607" w:type="pct"/>
            <w:shd w:val="clear" w:color="000000" w:fill="DDEBF7"/>
            <w:noWrap/>
          </w:tcPr>
          <w:p w14:paraId="2EE112DF" w14:textId="77777777" w:rsidR="004F4389" w:rsidRPr="0096280A" w:rsidRDefault="004F4389" w:rsidP="00750440">
            <w:pPr>
              <w:keepNext/>
              <w:spacing w:before="0"/>
              <w:jc w:val="center"/>
              <w:rPr>
                <w:bCs/>
              </w:rPr>
            </w:pPr>
            <w:r w:rsidRPr="0096280A">
              <w:t>103%</w:t>
            </w:r>
          </w:p>
        </w:tc>
        <w:tc>
          <w:tcPr>
            <w:tcW w:w="608" w:type="pct"/>
            <w:shd w:val="clear" w:color="000000" w:fill="DDEBF7"/>
            <w:noWrap/>
          </w:tcPr>
          <w:p w14:paraId="0B9DAE7C"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3B3B8ABD" w14:textId="77777777" w:rsidR="004F4389" w:rsidRPr="0096280A" w:rsidRDefault="004F4389" w:rsidP="00750440">
            <w:pPr>
              <w:keepNext/>
              <w:spacing w:before="0"/>
              <w:jc w:val="center"/>
              <w:rPr>
                <w:bCs/>
              </w:rPr>
            </w:pPr>
            <w:r w:rsidRPr="0096280A">
              <w:t>100%</w:t>
            </w:r>
          </w:p>
        </w:tc>
      </w:tr>
      <w:tr w:rsidR="004F4389" w:rsidRPr="0096280A" w14:paraId="39EACA63" w14:textId="77777777" w:rsidTr="00750440">
        <w:trPr>
          <w:trHeight w:val="144"/>
        </w:trPr>
        <w:tc>
          <w:tcPr>
            <w:tcW w:w="753" w:type="pct"/>
            <w:shd w:val="clear" w:color="auto" w:fill="auto"/>
            <w:noWrap/>
          </w:tcPr>
          <w:p w14:paraId="7EC33E42" w14:textId="77777777" w:rsidR="004F4389" w:rsidRPr="0096280A" w:rsidRDefault="004F4389" w:rsidP="00750440">
            <w:pPr>
              <w:keepNext/>
              <w:spacing w:before="0"/>
              <w:rPr>
                <w:bCs/>
              </w:rPr>
            </w:pPr>
            <w:r w:rsidRPr="0096280A">
              <w:t>CIIP</w:t>
            </w:r>
          </w:p>
        </w:tc>
        <w:tc>
          <w:tcPr>
            <w:tcW w:w="606" w:type="pct"/>
            <w:shd w:val="clear" w:color="000000" w:fill="FCE4D6"/>
            <w:noWrap/>
          </w:tcPr>
          <w:p w14:paraId="23387545"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47F7A551" w14:textId="77777777" w:rsidR="004F4389" w:rsidRPr="0096280A" w:rsidRDefault="004F4389" w:rsidP="00750440">
            <w:pPr>
              <w:keepNext/>
              <w:spacing w:before="0"/>
              <w:jc w:val="center"/>
              <w:rPr>
                <w:bCs/>
              </w:rPr>
            </w:pPr>
            <w:r w:rsidRPr="0096280A">
              <w:t>0.41%</w:t>
            </w:r>
          </w:p>
        </w:tc>
        <w:tc>
          <w:tcPr>
            <w:tcW w:w="606" w:type="pct"/>
            <w:shd w:val="clear" w:color="000000" w:fill="FCE4D6"/>
            <w:noWrap/>
          </w:tcPr>
          <w:p w14:paraId="028DF8AF" w14:textId="77777777" w:rsidR="004F4389" w:rsidRPr="0096280A" w:rsidRDefault="004F4389" w:rsidP="00750440">
            <w:pPr>
              <w:keepNext/>
              <w:spacing w:before="0"/>
              <w:jc w:val="center"/>
              <w:rPr>
                <w:bCs/>
              </w:rPr>
            </w:pPr>
            <w:r w:rsidRPr="0096280A">
              <w:t>0.82%</w:t>
            </w:r>
          </w:p>
        </w:tc>
        <w:tc>
          <w:tcPr>
            <w:tcW w:w="606" w:type="pct"/>
            <w:shd w:val="clear" w:color="000000" w:fill="DDEBF7"/>
            <w:noWrap/>
          </w:tcPr>
          <w:p w14:paraId="1B8A0667" w14:textId="77777777" w:rsidR="004F4389" w:rsidRPr="0096280A" w:rsidRDefault="004F4389" w:rsidP="00750440">
            <w:pPr>
              <w:keepNext/>
              <w:spacing w:before="0"/>
              <w:jc w:val="center"/>
              <w:rPr>
                <w:bCs/>
              </w:rPr>
            </w:pPr>
            <w:r w:rsidRPr="0096280A">
              <w:t>94%</w:t>
            </w:r>
          </w:p>
        </w:tc>
        <w:tc>
          <w:tcPr>
            <w:tcW w:w="607" w:type="pct"/>
            <w:shd w:val="clear" w:color="000000" w:fill="DDEBF7"/>
            <w:noWrap/>
          </w:tcPr>
          <w:p w14:paraId="19245312"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2193A61E"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385898CD" w14:textId="77777777" w:rsidR="004F4389" w:rsidRPr="0096280A" w:rsidRDefault="004F4389" w:rsidP="00750440">
            <w:pPr>
              <w:keepNext/>
              <w:spacing w:before="0"/>
              <w:jc w:val="center"/>
              <w:rPr>
                <w:bCs/>
              </w:rPr>
            </w:pPr>
            <w:r w:rsidRPr="0096280A">
              <w:t>93%</w:t>
            </w:r>
          </w:p>
        </w:tc>
      </w:tr>
      <w:tr w:rsidR="004F4389" w:rsidRPr="0096280A" w14:paraId="355ACA65" w14:textId="77777777" w:rsidTr="00750440">
        <w:trPr>
          <w:trHeight w:val="144"/>
        </w:trPr>
        <w:tc>
          <w:tcPr>
            <w:tcW w:w="753" w:type="pct"/>
            <w:shd w:val="clear" w:color="auto" w:fill="auto"/>
            <w:noWrap/>
          </w:tcPr>
          <w:p w14:paraId="7F63109A" w14:textId="77777777" w:rsidR="004F4389" w:rsidRPr="0096280A" w:rsidRDefault="004F4389" w:rsidP="00750440">
            <w:pPr>
              <w:keepNext/>
              <w:spacing w:before="0"/>
              <w:rPr>
                <w:bCs/>
              </w:rPr>
            </w:pPr>
            <w:r w:rsidRPr="0096280A">
              <w:t>MMVD</w:t>
            </w:r>
          </w:p>
        </w:tc>
        <w:tc>
          <w:tcPr>
            <w:tcW w:w="606" w:type="pct"/>
            <w:shd w:val="clear" w:color="000000" w:fill="FCE4D6"/>
            <w:noWrap/>
          </w:tcPr>
          <w:p w14:paraId="1680DF94" w14:textId="77777777" w:rsidR="004F4389" w:rsidRPr="0096280A" w:rsidRDefault="004F4389" w:rsidP="00750440">
            <w:pPr>
              <w:keepNext/>
              <w:spacing w:before="0"/>
              <w:jc w:val="center"/>
              <w:rPr>
                <w:bCs/>
              </w:rPr>
            </w:pPr>
            <w:r w:rsidRPr="0096280A">
              <w:t>0.49%</w:t>
            </w:r>
          </w:p>
        </w:tc>
        <w:tc>
          <w:tcPr>
            <w:tcW w:w="606" w:type="pct"/>
            <w:shd w:val="clear" w:color="000000" w:fill="FCE4D6"/>
            <w:noWrap/>
          </w:tcPr>
          <w:p w14:paraId="690DFF83" w14:textId="77777777" w:rsidR="004F4389" w:rsidRPr="0096280A" w:rsidRDefault="004F4389" w:rsidP="00750440">
            <w:pPr>
              <w:keepNext/>
              <w:spacing w:before="0"/>
              <w:jc w:val="center"/>
              <w:rPr>
                <w:bCs/>
              </w:rPr>
            </w:pPr>
            <w:r w:rsidRPr="0096280A">
              <w:t>0.22%</w:t>
            </w:r>
          </w:p>
        </w:tc>
        <w:tc>
          <w:tcPr>
            <w:tcW w:w="606" w:type="pct"/>
            <w:shd w:val="clear" w:color="000000" w:fill="FCE4D6"/>
            <w:noWrap/>
          </w:tcPr>
          <w:p w14:paraId="5910411F" w14:textId="77777777" w:rsidR="004F4389" w:rsidRPr="0096280A" w:rsidRDefault="004F4389" w:rsidP="00750440">
            <w:pPr>
              <w:keepNext/>
              <w:spacing w:before="0"/>
              <w:jc w:val="center"/>
              <w:rPr>
                <w:bCs/>
              </w:rPr>
            </w:pPr>
            <w:r w:rsidRPr="0096280A">
              <w:t>0.26%</w:t>
            </w:r>
          </w:p>
        </w:tc>
        <w:tc>
          <w:tcPr>
            <w:tcW w:w="606" w:type="pct"/>
            <w:shd w:val="clear" w:color="000000" w:fill="DDEBF7"/>
            <w:noWrap/>
          </w:tcPr>
          <w:p w14:paraId="5F9F17C1" w14:textId="77777777" w:rsidR="004F4389" w:rsidRPr="0096280A" w:rsidRDefault="004F4389" w:rsidP="00750440">
            <w:pPr>
              <w:keepNext/>
              <w:spacing w:before="0"/>
              <w:jc w:val="center"/>
              <w:rPr>
                <w:bCs/>
              </w:rPr>
            </w:pPr>
            <w:r w:rsidRPr="0096280A">
              <w:t>90%</w:t>
            </w:r>
          </w:p>
        </w:tc>
        <w:tc>
          <w:tcPr>
            <w:tcW w:w="607" w:type="pct"/>
            <w:shd w:val="clear" w:color="000000" w:fill="DDEBF7"/>
            <w:noWrap/>
          </w:tcPr>
          <w:p w14:paraId="755F2A9D"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5EF2D1A1"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2460EC6D" w14:textId="77777777" w:rsidR="004F4389" w:rsidRPr="0096280A" w:rsidRDefault="004F4389" w:rsidP="00750440">
            <w:pPr>
              <w:keepNext/>
              <w:spacing w:before="0"/>
              <w:jc w:val="center"/>
              <w:rPr>
                <w:bCs/>
              </w:rPr>
            </w:pPr>
            <w:r w:rsidRPr="0096280A">
              <w:t>98%</w:t>
            </w:r>
          </w:p>
        </w:tc>
      </w:tr>
      <w:tr w:rsidR="004F4389" w:rsidRPr="0096280A" w14:paraId="16C6DCEA" w14:textId="77777777" w:rsidTr="00750440">
        <w:trPr>
          <w:trHeight w:val="144"/>
        </w:trPr>
        <w:tc>
          <w:tcPr>
            <w:tcW w:w="753" w:type="pct"/>
            <w:shd w:val="clear" w:color="auto" w:fill="auto"/>
            <w:noWrap/>
          </w:tcPr>
          <w:p w14:paraId="77135264" w14:textId="77777777" w:rsidR="004F4389" w:rsidRPr="0096280A" w:rsidRDefault="004F4389" w:rsidP="00750440">
            <w:pPr>
              <w:keepNext/>
              <w:spacing w:before="0"/>
              <w:rPr>
                <w:bCs/>
              </w:rPr>
            </w:pPr>
            <w:r w:rsidRPr="0096280A">
              <w:t>BCW</w:t>
            </w:r>
          </w:p>
        </w:tc>
        <w:tc>
          <w:tcPr>
            <w:tcW w:w="606" w:type="pct"/>
            <w:shd w:val="clear" w:color="000000" w:fill="FCE4D6"/>
            <w:noWrap/>
          </w:tcPr>
          <w:p w14:paraId="3B4CAE08" w14:textId="77777777" w:rsidR="004F4389" w:rsidRPr="0096280A" w:rsidRDefault="004F4389" w:rsidP="00750440">
            <w:pPr>
              <w:keepNext/>
              <w:spacing w:before="0"/>
              <w:jc w:val="center"/>
              <w:rPr>
                <w:bCs/>
              </w:rPr>
            </w:pPr>
            <w:r w:rsidRPr="0096280A">
              <w:t>0.24%</w:t>
            </w:r>
          </w:p>
        </w:tc>
        <w:tc>
          <w:tcPr>
            <w:tcW w:w="606" w:type="pct"/>
            <w:shd w:val="clear" w:color="000000" w:fill="FCE4D6"/>
            <w:noWrap/>
          </w:tcPr>
          <w:p w14:paraId="07BD2B5F" w14:textId="77777777" w:rsidR="004F4389" w:rsidRPr="0096280A" w:rsidRDefault="004F4389" w:rsidP="00750440">
            <w:pPr>
              <w:keepNext/>
              <w:spacing w:before="0"/>
              <w:jc w:val="center"/>
              <w:rPr>
                <w:bCs/>
              </w:rPr>
            </w:pPr>
            <w:r w:rsidRPr="0096280A">
              <w:t>0.20%</w:t>
            </w:r>
          </w:p>
        </w:tc>
        <w:tc>
          <w:tcPr>
            <w:tcW w:w="606" w:type="pct"/>
            <w:shd w:val="clear" w:color="000000" w:fill="FCE4D6"/>
            <w:noWrap/>
          </w:tcPr>
          <w:p w14:paraId="7F359368" w14:textId="77777777" w:rsidR="004F4389" w:rsidRPr="0096280A" w:rsidRDefault="004F4389" w:rsidP="00750440">
            <w:pPr>
              <w:keepNext/>
              <w:spacing w:before="0"/>
              <w:jc w:val="center"/>
              <w:rPr>
                <w:bCs/>
              </w:rPr>
            </w:pPr>
            <w:r w:rsidRPr="0096280A">
              <w:t>0.52%</w:t>
            </w:r>
          </w:p>
        </w:tc>
        <w:tc>
          <w:tcPr>
            <w:tcW w:w="606" w:type="pct"/>
            <w:shd w:val="clear" w:color="000000" w:fill="DDEBF7"/>
            <w:noWrap/>
          </w:tcPr>
          <w:p w14:paraId="4564E9F4"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4B700224" w14:textId="77777777" w:rsidR="004F4389" w:rsidRPr="0096280A" w:rsidRDefault="004F4389" w:rsidP="00750440">
            <w:pPr>
              <w:keepNext/>
              <w:spacing w:before="0"/>
              <w:jc w:val="center"/>
              <w:rPr>
                <w:bCs/>
              </w:rPr>
            </w:pPr>
            <w:r w:rsidRPr="0096280A">
              <w:t>94%</w:t>
            </w:r>
          </w:p>
        </w:tc>
        <w:tc>
          <w:tcPr>
            <w:tcW w:w="608" w:type="pct"/>
            <w:shd w:val="clear" w:color="000000" w:fill="DDEBF7"/>
            <w:noWrap/>
          </w:tcPr>
          <w:p w14:paraId="230F0A61" w14:textId="77777777" w:rsidR="004F4389" w:rsidRPr="0096280A" w:rsidRDefault="004F4389" w:rsidP="00750440">
            <w:pPr>
              <w:keepNext/>
              <w:spacing w:before="0"/>
              <w:jc w:val="center"/>
              <w:rPr>
                <w:bCs/>
              </w:rPr>
            </w:pPr>
            <w:r w:rsidRPr="0096280A">
              <w:t>117%</w:t>
            </w:r>
          </w:p>
        </w:tc>
        <w:tc>
          <w:tcPr>
            <w:tcW w:w="608" w:type="pct"/>
            <w:shd w:val="clear" w:color="000000" w:fill="DDEBF7"/>
            <w:noWrap/>
          </w:tcPr>
          <w:p w14:paraId="130DE2EA" w14:textId="77777777" w:rsidR="004F4389" w:rsidRPr="0096280A" w:rsidRDefault="004F4389" w:rsidP="00750440">
            <w:pPr>
              <w:keepNext/>
              <w:spacing w:before="0"/>
              <w:jc w:val="center"/>
              <w:rPr>
                <w:bCs/>
              </w:rPr>
            </w:pPr>
            <w:r w:rsidRPr="0096280A">
              <w:t>106%</w:t>
            </w:r>
          </w:p>
        </w:tc>
      </w:tr>
      <w:tr w:rsidR="004F4389" w:rsidRPr="0096280A" w14:paraId="789ED13C" w14:textId="77777777" w:rsidTr="00750440">
        <w:trPr>
          <w:trHeight w:val="144"/>
        </w:trPr>
        <w:tc>
          <w:tcPr>
            <w:tcW w:w="753" w:type="pct"/>
            <w:shd w:val="clear" w:color="auto" w:fill="auto"/>
            <w:noWrap/>
          </w:tcPr>
          <w:p w14:paraId="6615AF6F" w14:textId="77777777" w:rsidR="004F4389" w:rsidRPr="0096280A" w:rsidRDefault="004F4389" w:rsidP="00750440">
            <w:pPr>
              <w:keepNext/>
              <w:spacing w:before="0"/>
              <w:rPr>
                <w:bCs/>
              </w:rPr>
            </w:pPr>
            <w:r w:rsidRPr="0096280A">
              <w:t>MRLP</w:t>
            </w:r>
          </w:p>
        </w:tc>
        <w:tc>
          <w:tcPr>
            <w:tcW w:w="606" w:type="pct"/>
            <w:shd w:val="clear" w:color="000000" w:fill="FCE4D6"/>
            <w:noWrap/>
          </w:tcPr>
          <w:p w14:paraId="68F81887" w14:textId="77777777" w:rsidR="004F4389" w:rsidRPr="0096280A" w:rsidRDefault="004F4389" w:rsidP="00750440">
            <w:pPr>
              <w:keepNext/>
              <w:spacing w:before="0"/>
              <w:jc w:val="center"/>
              <w:rPr>
                <w:bCs/>
              </w:rPr>
            </w:pPr>
            <w:r w:rsidRPr="0096280A">
              <w:t>0.08%</w:t>
            </w:r>
          </w:p>
        </w:tc>
        <w:tc>
          <w:tcPr>
            <w:tcW w:w="606" w:type="pct"/>
            <w:shd w:val="clear" w:color="000000" w:fill="FCE4D6"/>
            <w:noWrap/>
          </w:tcPr>
          <w:p w14:paraId="10D1DFC4" w14:textId="6D500DC5" w:rsidR="004F4389" w:rsidRPr="0096280A" w:rsidRDefault="001D5DF2" w:rsidP="00750440">
            <w:pPr>
              <w:keepNext/>
              <w:spacing w:before="0"/>
              <w:jc w:val="center"/>
              <w:rPr>
                <w:bCs/>
              </w:rPr>
            </w:pPr>
            <w:r>
              <w:t>−0</w:t>
            </w:r>
            <w:r w:rsidR="004F4389" w:rsidRPr="0096280A">
              <w:t>.13%</w:t>
            </w:r>
          </w:p>
        </w:tc>
        <w:tc>
          <w:tcPr>
            <w:tcW w:w="606" w:type="pct"/>
            <w:shd w:val="clear" w:color="000000" w:fill="FCE4D6"/>
            <w:noWrap/>
          </w:tcPr>
          <w:p w14:paraId="5E822B2F" w14:textId="77777777" w:rsidR="004F4389" w:rsidRPr="0096280A" w:rsidRDefault="004F4389" w:rsidP="00750440">
            <w:pPr>
              <w:keepNext/>
              <w:spacing w:before="0"/>
              <w:jc w:val="center"/>
              <w:rPr>
                <w:bCs/>
              </w:rPr>
            </w:pPr>
            <w:r w:rsidRPr="0096280A">
              <w:t>0.08%</w:t>
            </w:r>
          </w:p>
        </w:tc>
        <w:tc>
          <w:tcPr>
            <w:tcW w:w="606" w:type="pct"/>
            <w:shd w:val="clear" w:color="000000" w:fill="DDEBF7"/>
            <w:noWrap/>
          </w:tcPr>
          <w:p w14:paraId="42BF80C4"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47BBBF1C"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9F823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6A5276A7" w14:textId="77777777" w:rsidR="004F4389" w:rsidRPr="0096280A" w:rsidRDefault="004F4389" w:rsidP="00750440">
            <w:pPr>
              <w:keepNext/>
              <w:spacing w:before="0"/>
              <w:jc w:val="center"/>
              <w:rPr>
                <w:bCs/>
              </w:rPr>
            </w:pPr>
            <w:r w:rsidRPr="0096280A">
              <w:t>97%</w:t>
            </w:r>
          </w:p>
        </w:tc>
      </w:tr>
      <w:tr w:rsidR="004F4389" w:rsidRPr="0096280A" w14:paraId="578EF929" w14:textId="77777777" w:rsidTr="00750440">
        <w:trPr>
          <w:trHeight w:val="144"/>
        </w:trPr>
        <w:tc>
          <w:tcPr>
            <w:tcW w:w="753" w:type="pct"/>
            <w:shd w:val="clear" w:color="auto" w:fill="auto"/>
            <w:noWrap/>
          </w:tcPr>
          <w:p w14:paraId="7FCDF290" w14:textId="77777777" w:rsidR="004F4389" w:rsidRPr="0096280A" w:rsidRDefault="004F4389" w:rsidP="00750440">
            <w:pPr>
              <w:keepNext/>
              <w:spacing w:before="0"/>
              <w:rPr>
                <w:bCs/>
              </w:rPr>
            </w:pPr>
            <w:r w:rsidRPr="0096280A">
              <w:t>ISP</w:t>
            </w:r>
          </w:p>
        </w:tc>
        <w:tc>
          <w:tcPr>
            <w:tcW w:w="606" w:type="pct"/>
            <w:shd w:val="clear" w:color="000000" w:fill="FCE4D6"/>
            <w:noWrap/>
          </w:tcPr>
          <w:p w14:paraId="1ADF839D" w14:textId="77777777" w:rsidR="004F4389" w:rsidRPr="0096280A" w:rsidRDefault="004F4389" w:rsidP="00750440">
            <w:pPr>
              <w:keepNext/>
              <w:spacing w:before="0"/>
              <w:jc w:val="center"/>
              <w:rPr>
                <w:bCs/>
              </w:rPr>
            </w:pPr>
            <w:r w:rsidRPr="0096280A">
              <w:t>0.11%</w:t>
            </w:r>
          </w:p>
        </w:tc>
        <w:tc>
          <w:tcPr>
            <w:tcW w:w="606" w:type="pct"/>
            <w:shd w:val="clear" w:color="000000" w:fill="FCE4D6"/>
            <w:noWrap/>
          </w:tcPr>
          <w:p w14:paraId="0BC8D6E9" w14:textId="77777777" w:rsidR="004F4389" w:rsidRPr="0096280A" w:rsidRDefault="004F4389" w:rsidP="00750440">
            <w:pPr>
              <w:keepNext/>
              <w:spacing w:before="0"/>
              <w:jc w:val="center"/>
              <w:rPr>
                <w:bCs/>
              </w:rPr>
            </w:pPr>
            <w:r w:rsidRPr="0096280A">
              <w:t>0.04%</w:t>
            </w:r>
          </w:p>
        </w:tc>
        <w:tc>
          <w:tcPr>
            <w:tcW w:w="606" w:type="pct"/>
            <w:shd w:val="clear" w:color="000000" w:fill="FCE4D6"/>
            <w:noWrap/>
          </w:tcPr>
          <w:p w14:paraId="32E956F4" w14:textId="77777777" w:rsidR="004F4389" w:rsidRPr="0096280A" w:rsidRDefault="004F4389" w:rsidP="00750440">
            <w:pPr>
              <w:keepNext/>
              <w:spacing w:before="0"/>
              <w:jc w:val="center"/>
              <w:rPr>
                <w:bCs/>
              </w:rPr>
            </w:pPr>
            <w:r w:rsidRPr="0096280A">
              <w:t>0.47%</w:t>
            </w:r>
          </w:p>
        </w:tc>
        <w:tc>
          <w:tcPr>
            <w:tcW w:w="606" w:type="pct"/>
            <w:shd w:val="clear" w:color="000000" w:fill="DDEBF7"/>
            <w:noWrap/>
          </w:tcPr>
          <w:p w14:paraId="3CB98BDC" w14:textId="77777777" w:rsidR="004F4389" w:rsidRPr="0096280A" w:rsidRDefault="004F4389" w:rsidP="00750440">
            <w:pPr>
              <w:keepNext/>
              <w:spacing w:before="0"/>
              <w:jc w:val="center"/>
              <w:rPr>
                <w:bCs/>
              </w:rPr>
            </w:pPr>
            <w:r w:rsidRPr="0096280A">
              <w:t>99%</w:t>
            </w:r>
          </w:p>
        </w:tc>
        <w:tc>
          <w:tcPr>
            <w:tcW w:w="607" w:type="pct"/>
            <w:shd w:val="clear" w:color="000000" w:fill="DDEBF7"/>
            <w:noWrap/>
          </w:tcPr>
          <w:p w14:paraId="353739C2"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22AFA238"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46EEF08C" w14:textId="77777777" w:rsidR="004F4389" w:rsidRPr="0096280A" w:rsidRDefault="004F4389" w:rsidP="00750440">
            <w:pPr>
              <w:keepNext/>
              <w:spacing w:before="0"/>
              <w:jc w:val="center"/>
              <w:rPr>
                <w:bCs/>
              </w:rPr>
            </w:pPr>
            <w:r w:rsidRPr="0096280A">
              <w:t>100%</w:t>
            </w:r>
          </w:p>
        </w:tc>
      </w:tr>
      <w:tr w:rsidR="004F4389" w:rsidRPr="0096280A" w14:paraId="5C7BA69B" w14:textId="77777777" w:rsidTr="00750440">
        <w:trPr>
          <w:trHeight w:val="144"/>
        </w:trPr>
        <w:tc>
          <w:tcPr>
            <w:tcW w:w="753" w:type="pct"/>
            <w:shd w:val="clear" w:color="auto" w:fill="auto"/>
            <w:noWrap/>
          </w:tcPr>
          <w:p w14:paraId="22F96C9E" w14:textId="77777777" w:rsidR="004F4389" w:rsidRPr="0096280A" w:rsidRDefault="004F4389" w:rsidP="00750440">
            <w:pPr>
              <w:keepNext/>
              <w:spacing w:before="0"/>
              <w:rPr>
                <w:bCs/>
              </w:rPr>
            </w:pPr>
            <w:r w:rsidRPr="0096280A">
              <w:t>SBT</w:t>
            </w:r>
          </w:p>
        </w:tc>
        <w:tc>
          <w:tcPr>
            <w:tcW w:w="606" w:type="pct"/>
            <w:shd w:val="clear" w:color="000000" w:fill="FCE4D6"/>
            <w:noWrap/>
          </w:tcPr>
          <w:p w14:paraId="55C8B141" w14:textId="77777777" w:rsidR="004F4389" w:rsidRPr="0096280A" w:rsidRDefault="004F4389" w:rsidP="00750440">
            <w:pPr>
              <w:keepNext/>
              <w:spacing w:before="0"/>
              <w:jc w:val="center"/>
              <w:rPr>
                <w:bCs/>
              </w:rPr>
            </w:pPr>
            <w:r w:rsidRPr="0096280A">
              <w:t>0.63%</w:t>
            </w:r>
          </w:p>
        </w:tc>
        <w:tc>
          <w:tcPr>
            <w:tcW w:w="606" w:type="pct"/>
            <w:shd w:val="clear" w:color="000000" w:fill="FCE4D6"/>
            <w:noWrap/>
          </w:tcPr>
          <w:p w14:paraId="0F44EBE0" w14:textId="332D2931" w:rsidR="004F4389" w:rsidRPr="0096280A" w:rsidRDefault="001D5DF2" w:rsidP="00750440">
            <w:pPr>
              <w:keepNext/>
              <w:spacing w:before="0"/>
              <w:jc w:val="center"/>
              <w:rPr>
                <w:bCs/>
              </w:rPr>
            </w:pPr>
            <w:r>
              <w:t>−0</w:t>
            </w:r>
            <w:r w:rsidR="004F4389" w:rsidRPr="0096280A">
              <w:t>.47%</w:t>
            </w:r>
          </w:p>
        </w:tc>
        <w:tc>
          <w:tcPr>
            <w:tcW w:w="606" w:type="pct"/>
            <w:shd w:val="clear" w:color="000000" w:fill="FCE4D6"/>
            <w:noWrap/>
          </w:tcPr>
          <w:p w14:paraId="62199B02" w14:textId="6692028F" w:rsidR="004F4389" w:rsidRPr="0096280A" w:rsidRDefault="001D5DF2" w:rsidP="00750440">
            <w:pPr>
              <w:keepNext/>
              <w:spacing w:before="0"/>
              <w:jc w:val="center"/>
              <w:rPr>
                <w:bCs/>
              </w:rPr>
            </w:pPr>
            <w:r>
              <w:t>−0</w:t>
            </w:r>
            <w:r w:rsidR="004F4389" w:rsidRPr="0096280A">
              <w:t>.28%</w:t>
            </w:r>
          </w:p>
        </w:tc>
        <w:tc>
          <w:tcPr>
            <w:tcW w:w="606" w:type="pct"/>
            <w:shd w:val="clear" w:color="000000" w:fill="DDEBF7"/>
            <w:noWrap/>
          </w:tcPr>
          <w:p w14:paraId="0B5C8322"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771F55F0"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0830C6EF" w14:textId="77777777" w:rsidR="004F4389" w:rsidRPr="0096280A" w:rsidRDefault="004F4389" w:rsidP="00750440">
            <w:pPr>
              <w:keepNext/>
              <w:spacing w:before="0"/>
              <w:jc w:val="center"/>
              <w:rPr>
                <w:bCs/>
              </w:rPr>
            </w:pPr>
            <w:r w:rsidRPr="0096280A">
              <w:t>92%</w:t>
            </w:r>
          </w:p>
        </w:tc>
        <w:tc>
          <w:tcPr>
            <w:tcW w:w="608" w:type="pct"/>
            <w:shd w:val="clear" w:color="000000" w:fill="DDEBF7"/>
            <w:noWrap/>
          </w:tcPr>
          <w:p w14:paraId="524C8448" w14:textId="77777777" w:rsidR="004F4389" w:rsidRPr="0096280A" w:rsidRDefault="004F4389" w:rsidP="00750440">
            <w:pPr>
              <w:keepNext/>
              <w:spacing w:before="0"/>
              <w:jc w:val="center"/>
              <w:rPr>
                <w:bCs/>
              </w:rPr>
            </w:pPr>
            <w:r w:rsidRPr="0096280A">
              <w:t>98%</w:t>
            </w:r>
          </w:p>
        </w:tc>
      </w:tr>
      <w:tr w:rsidR="004F4389" w:rsidRPr="0096280A" w14:paraId="41273790" w14:textId="77777777" w:rsidTr="00750440">
        <w:trPr>
          <w:trHeight w:val="144"/>
        </w:trPr>
        <w:tc>
          <w:tcPr>
            <w:tcW w:w="753" w:type="pct"/>
            <w:shd w:val="clear" w:color="auto" w:fill="auto"/>
            <w:noWrap/>
          </w:tcPr>
          <w:p w14:paraId="0EB36A18" w14:textId="77777777" w:rsidR="004F4389" w:rsidRPr="0096280A" w:rsidRDefault="004F4389" w:rsidP="00750440">
            <w:pPr>
              <w:keepNext/>
              <w:spacing w:before="0"/>
              <w:rPr>
                <w:bCs/>
              </w:rPr>
            </w:pPr>
            <w:r w:rsidRPr="0096280A">
              <w:t>LMCS</w:t>
            </w:r>
          </w:p>
        </w:tc>
        <w:tc>
          <w:tcPr>
            <w:tcW w:w="606" w:type="pct"/>
            <w:shd w:val="clear" w:color="000000" w:fill="FCE4D6"/>
            <w:noWrap/>
          </w:tcPr>
          <w:p w14:paraId="13F9CFC5" w14:textId="77777777" w:rsidR="004F4389" w:rsidRPr="0096280A" w:rsidRDefault="004F4389" w:rsidP="00750440">
            <w:pPr>
              <w:keepNext/>
              <w:spacing w:before="0"/>
              <w:jc w:val="center"/>
              <w:rPr>
                <w:bCs/>
              </w:rPr>
            </w:pPr>
            <w:r w:rsidRPr="0096280A">
              <w:t>0.94%</w:t>
            </w:r>
          </w:p>
        </w:tc>
        <w:tc>
          <w:tcPr>
            <w:tcW w:w="606" w:type="pct"/>
            <w:shd w:val="clear" w:color="000000" w:fill="FCE4D6"/>
            <w:noWrap/>
          </w:tcPr>
          <w:p w14:paraId="71A4831E" w14:textId="0A7905EA" w:rsidR="004F4389" w:rsidRPr="0096280A" w:rsidRDefault="001D5DF2" w:rsidP="00750440">
            <w:pPr>
              <w:keepNext/>
              <w:spacing w:before="0"/>
              <w:jc w:val="center"/>
              <w:rPr>
                <w:bCs/>
              </w:rPr>
            </w:pPr>
            <w:r>
              <w:t>−0</w:t>
            </w:r>
            <w:r w:rsidR="004F4389" w:rsidRPr="0096280A">
              <w:t>.30%</w:t>
            </w:r>
          </w:p>
        </w:tc>
        <w:tc>
          <w:tcPr>
            <w:tcW w:w="606" w:type="pct"/>
            <w:shd w:val="clear" w:color="000000" w:fill="FCE4D6"/>
            <w:noWrap/>
          </w:tcPr>
          <w:p w14:paraId="4F470BD6" w14:textId="5FE48CF1" w:rsidR="004F4389" w:rsidRPr="0096280A" w:rsidRDefault="001D5DF2" w:rsidP="00750440">
            <w:pPr>
              <w:keepNext/>
              <w:spacing w:before="0"/>
              <w:jc w:val="center"/>
              <w:rPr>
                <w:bCs/>
              </w:rPr>
            </w:pPr>
            <w:r>
              <w:t>−0</w:t>
            </w:r>
            <w:r w:rsidR="004F4389" w:rsidRPr="0096280A">
              <w:t>.15%</w:t>
            </w:r>
          </w:p>
        </w:tc>
        <w:tc>
          <w:tcPr>
            <w:tcW w:w="606" w:type="pct"/>
            <w:shd w:val="clear" w:color="000000" w:fill="DDEBF7"/>
            <w:noWrap/>
          </w:tcPr>
          <w:p w14:paraId="739DE6FB"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0BB32E03"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3F8E242" w14:textId="77777777" w:rsidR="004F4389" w:rsidRPr="0096280A" w:rsidRDefault="004F4389" w:rsidP="00750440">
            <w:pPr>
              <w:keepNext/>
              <w:spacing w:before="0"/>
              <w:jc w:val="center"/>
              <w:rPr>
                <w:bCs/>
              </w:rPr>
            </w:pPr>
            <w:r w:rsidRPr="0096280A">
              <w:t>95%</w:t>
            </w:r>
          </w:p>
        </w:tc>
        <w:tc>
          <w:tcPr>
            <w:tcW w:w="608" w:type="pct"/>
            <w:shd w:val="clear" w:color="000000" w:fill="DDEBF7"/>
            <w:noWrap/>
          </w:tcPr>
          <w:p w14:paraId="2E0CEE85" w14:textId="77777777" w:rsidR="004F4389" w:rsidRPr="0096280A" w:rsidRDefault="004F4389" w:rsidP="00750440">
            <w:pPr>
              <w:keepNext/>
              <w:spacing w:before="0"/>
              <w:jc w:val="center"/>
              <w:rPr>
                <w:bCs/>
              </w:rPr>
            </w:pPr>
            <w:r w:rsidRPr="0096280A">
              <w:t>96%</w:t>
            </w:r>
          </w:p>
        </w:tc>
      </w:tr>
      <w:tr w:rsidR="004F4389" w:rsidRPr="0096280A" w14:paraId="2FF1C4DA" w14:textId="77777777" w:rsidTr="00750440">
        <w:trPr>
          <w:trHeight w:val="144"/>
        </w:trPr>
        <w:tc>
          <w:tcPr>
            <w:tcW w:w="753" w:type="pct"/>
            <w:shd w:val="clear" w:color="auto" w:fill="auto"/>
            <w:noWrap/>
          </w:tcPr>
          <w:p w14:paraId="188B6196" w14:textId="77777777" w:rsidR="004F4389" w:rsidRPr="0096280A" w:rsidRDefault="004F4389" w:rsidP="00750440">
            <w:pPr>
              <w:keepNext/>
              <w:spacing w:before="0"/>
              <w:rPr>
                <w:bCs/>
              </w:rPr>
            </w:pPr>
            <w:r w:rsidRPr="0096280A">
              <w:t>MIP</w:t>
            </w:r>
          </w:p>
        </w:tc>
        <w:tc>
          <w:tcPr>
            <w:tcW w:w="606" w:type="pct"/>
            <w:shd w:val="clear" w:color="000000" w:fill="FCE4D6"/>
            <w:noWrap/>
          </w:tcPr>
          <w:p w14:paraId="362B7BE7" w14:textId="77777777" w:rsidR="004F4389" w:rsidRPr="0096280A" w:rsidRDefault="004F4389" w:rsidP="00750440">
            <w:pPr>
              <w:keepNext/>
              <w:spacing w:before="0"/>
              <w:jc w:val="center"/>
              <w:rPr>
                <w:bCs/>
              </w:rPr>
            </w:pPr>
            <w:r w:rsidRPr="0096280A">
              <w:t>0.14%</w:t>
            </w:r>
          </w:p>
        </w:tc>
        <w:tc>
          <w:tcPr>
            <w:tcW w:w="606" w:type="pct"/>
            <w:shd w:val="clear" w:color="000000" w:fill="FCE4D6"/>
            <w:noWrap/>
          </w:tcPr>
          <w:p w14:paraId="3D3D208A" w14:textId="77777777" w:rsidR="004F4389" w:rsidRPr="0096280A" w:rsidRDefault="004F4389" w:rsidP="00750440">
            <w:pPr>
              <w:keepNext/>
              <w:spacing w:before="0"/>
              <w:jc w:val="center"/>
              <w:rPr>
                <w:bCs/>
              </w:rPr>
            </w:pPr>
            <w:r w:rsidRPr="0096280A">
              <w:t>0.27%</w:t>
            </w:r>
          </w:p>
        </w:tc>
        <w:tc>
          <w:tcPr>
            <w:tcW w:w="606" w:type="pct"/>
            <w:shd w:val="clear" w:color="000000" w:fill="FCE4D6"/>
            <w:noWrap/>
          </w:tcPr>
          <w:p w14:paraId="6D161CE1" w14:textId="77777777" w:rsidR="004F4389" w:rsidRPr="0096280A" w:rsidRDefault="004F4389" w:rsidP="00750440">
            <w:pPr>
              <w:keepNext/>
              <w:spacing w:before="0"/>
              <w:jc w:val="center"/>
              <w:rPr>
                <w:bCs/>
              </w:rPr>
            </w:pPr>
            <w:r w:rsidRPr="0096280A">
              <w:t>0.50%</w:t>
            </w:r>
          </w:p>
        </w:tc>
        <w:tc>
          <w:tcPr>
            <w:tcW w:w="606" w:type="pct"/>
            <w:shd w:val="clear" w:color="000000" w:fill="DDEBF7"/>
            <w:noWrap/>
          </w:tcPr>
          <w:p w14:paraId="045EE046" w14:textId="77777777" w:rsidR="004F4389" w:rsidRPr="0096280A" w:rsidRDefault="004F4389" w:rsidP="00750440">
            <w:pPr>
              <w:keepNext/>
              <w:spacing w:before="0"/>
              <w:jc w:val="center"/>
              <w:rPr>
                <w:bCs/>
              </w:rPr>
            </w:pPr>
            <w:r w:rsidRPr="0096280A">
              <w:t>95%</w:t>
            </w:r>
          </w:p>
        </w:tc>
        <w:tc>
          <w:tcPr>
            <w:tcW w:w="607" w:type="pct"/>
            <w:shd w:val="clear" w:color="000000" w:fill="DDEBF7"/>
            <w:noWrap/>
          </w:tcPr>
          <w:p w14:paraId="46CE8CB6" w14:textId="77777777" w:rsidR="004F4389" w:rsidRPr="0096280A" w:rsidRDefault="004F4389" w:rsidP="00750440">
            <w:pPr>
              <w:keepNext/>
              <w:spacing w:before="0"/>
              <w:jc w:val="center"/>
              <w:rPr>
                <w:bCs/>
              </w:rPr>
            </w:pPr>
            <w:r w:rsidRPr="0096280A">
              <w:t>101%</w:t>
            </w:r>
          </w:p>
        </w:tc>
        <w:tc>
          <w:tcPr>
            <w:tcW w:w="608" w:type="pct"/>
            <w:shd w:val="clear" w:color="000000" w:fill="DDEBF7"/>
            <w:noWrap/>
          </w:tcPr>
          <w:p w14:paraId="7CF8ED31" w14:textId="77777777" w:rsidR="004F4389" w:rsidRPr="0096280A" w:rsidRDefault="004F4389" w:rsidP="00750440">
            <w:pPr>
              <w:keepNext/>
              <w:spacing w:before="0"/>
              <w:jc w:val="center"/>
              <w:rPr>
                <w:bCs/>
              </w:rPr>
            </w:pPr>
            <w:r w:rsidRPr="0096280A">
              <w:t>96%</w:t>
            </w:r>
          </w:p>
        </w:tc>
        <w:tc>
          <w:tcPr>
            <w:tcW w:w="608" w:type="pct"/>
            <w:shd w:val="clear" w:color="000000" w:fill="DDEBF7"/>
            <w:noWrap/>
          </w:tcPr>
          <w:p w14:paraId="74B07126" w14:textId="77777777" w:rsidR="004F4389" w:rsidRPr="0096280A" w:rsidRDefault="004F4389" w:rsidP="00750440">
            <w:pPr>
              <w:keepNext/>
              <w:spacing w:before="0"/>
              <w:jc w:val="center"/>
              <w:rPr>
                <w:bCs/>
              </w:rPr>
            </w:pPr>
            <w:r w:rsidRPr="0096280A">
              <w:t>100%</w:t>
            </w:r>
          </w:p>
        </w:tc>
      </w:tr>
      <w:tr w:rsidR="004F4389" w:rsidRPr="0096280A" w14:paraId="0E7CFB89" w14:textId="77777777" w:rsidTr="00750440">
        <w:trPr>
          <w:trHeight w:val="144"/>
        </w:trPr>
        <w:tc>
          <w:tcPr>
            <w:tcW w:w="753" w:type="pct"/>
            <w:shd w:val="clear" w:color="auto" w:fill="auto"/>
            <w:noWrap/>
          </w:tcPr>
          <w:p w14:paraId="6919B762" w14:textId="77777777" w:rsidR="004F4389" w:rsidRPr="0096280A" w:rsidRDefault="004F4389" w:rsidP="00750440">
            <w:pPr>
              <w:keepNext/>
              <w:spacing w:before="0"/>
              <w:rPr>
                <w:bCs/>
              </w:rPr>
            </w:pPr>
            <w:r w:rsidRPr="0096280A">
              <w:t>LFNST</w:t>
            </w:r>
          </w:p>
        </w:tc>
        <w:tc>
          <w:tcPr>
            <w:tcW w:w="606" w:type="pct"/>
            <w:shd w:val="clear" w:color="000000" w:fill="FCE4D6"/>
            <w:noWrap/>
          </w:tcPr>
          <w:p w14:paraId="1A9D22CA" w14:textId="77777777" w:rsidR="004F4389" w:rsidRPr="0096280A" w:rsidRDefault="004F4389" w:rsidP="00750440">
            <w:pPr>
              <w:keepNext/>
              <w:spacing w:before="0"/>
              <w:jc w:val="center"/>
              <w:rPr>
                <w:bCs/>
              </w:rPr>
            </w:pPr>
            <w:r w:rsidRPr="0096280A">
              <w:t>0.27%</w:t>
            </w:r>
          </w:p>
        </w:tc>
        <w:tc>
          <w:tcPr>
            <w:tcW w:w="606" w:type="pct"/>
            <w:shd w:val="clear" w:color="000000" w:fill="FCE4D6"/>
            <w:noWrap/>
          </w:tcPr>
          <w:p w14:paraId="194C6059" w14:textId="77777777" w:rsidR="004F4389" w:rsidRPr="0096280A" w:rsidRDefault="004F4389" w:rsidP="00750440">
            <w:pPr>
              <w:keepNext/>
              <w:spacing w:before="0"/>
              <w:jc w:val="center"/>
              <w:rPr>
                <w:bCs/>
              </w:rPr>
            </w:pPr>
            <w:r w:rsidRPr="0096280A">
              <w:t>1.20%</w:t>
            </w:r>
          </w:p>
        </w:tc>
        <w:tc>
          <w:tcPr>
            <w:tcW w:w="606" w:type="pct"/>
            <w:shd w:val="clear" w:color="000000" w:fill="FCE4D6"/>
            <w:noWrap/>
          </w:tcPr>
          <w:p w14:paraId="2218FC51" w14:textId="77777777" w:rsidR="004F4389" w:rsidRPr="0096280A" w:rsidRDefault="004F4389" w:rsidP="00750440">
            <w:pPr>
              <w:keepNext/>
              <w:spacing w:before="0"/>
              <w:jc w:val="center"/>
              <w:rPr>
                <w:bCs/>
              </w:rPr>
            </w:pPr>
            <w:r w:rsidRPr="0096280A">
              <w:t>0.89%</w:t>
            </w:r>
          </w:p>
        </w:tc>
        <w:tc>
          <w:tcPr>
            <w:tcW w:w="606" w:type="pct"/>
            <w:shd w:val="clear" w:color="000000" w:fill="DDEBF7"/>
            <w:noWrap/>
          </w:tcPr>
          <w:p w14:paraId="33947BEE" w14:textId="77777777" w:rsidR="004F4389" w:rsidRPr="0096280A" w:rsidRDefault="004F4389" w:rsidP="00750440">
            <w:pPr>
              <w:keepNext/>
              <w:spacing w:before="0"/>
              <w:jc w:val="center"/>
              <w:rPr>
                <w:bCs/>
              </w:rPr>
            </w:pPr>
            <w:r w:rsidRPr="0096280A">
              <w:t>92%</w:t>
            </w:r>
          </w:p>
        </w:tc>
        <w:tc>
          <w:tcPr>
            <w:tcW w:w="607" w:type="pct"/>
            <w:shd w:val="clear" w:color="000000" w:fill="DDEBF7"/>
            <w:noWrap/>
          </w:tcPr>
          <w:p w14:paraId="62631E65" w14:textId="77777777" w:rsidR="004F4389" w:rsidRPr="0096280A" w:rsidRDefault="004F4389" w:rsidP="00750440">
            <w:pPr>
              <w:keepNext/>
              <w:spacing w:before="0"/>
              <w:jc w:val="center"/>
              <w:rPr>
                <w:bCs/>
              </w:rPr>
            </w:pPr>
            <w:r w:rsidRPr="0096280A">
              <w:t>102%</w:t>
            </w:r>
          </w:p>
        </w:tc>
        <w:tc>
          <w:tcPr>
            <w:tcW w:w="608" w:type="pct"/>
            <w:shd w:val="clear" w:color="000000" w:fill="DDEBF7"/>
            <w:noWrap/>
          </w:tcPr>
          <w:p w14:paraId="0F91E6BB"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6B4D45D5" w14:textId="77777777" w:rsidR="004F4389" w:rsidRPr="0096280A" w:rsidRDefault="004F4389" w:rsidP="00750440">
            <w:pPr>
              <w:keepNext/>
              <w:spacing w:before="0"/>
              <w:jc w:val="center"/>
              <w:rPr>
                <w:bCs/>
              </w:rPr>
            </w:pPr>
            <w:r w:rsidRPr="0096280A">
              <w:t>102%</w:t>
            </w:r>
          </w:p>
        </w:tc>
      </w:tr>
      <w:tr w:rsidR="004F4389" w:rsidRPr="0096280A" w14:paraId="109CD893" w14:textId="77777777" w:rsidTr="00750440">
        <w:trPr>
          <w:trHeight w:val="144"/>
        </w:trPr>
        <w:tc>
          <w:tcPr>
            <w:tcW w:w="753" w:type="pct"/>
            <w:shd w:val="clear" w:color="auto" w:fill="auto"/>
            <w:noWrap/>
          </w:tcPr>
          <w:p w14:paraId="6BCA73AF" w14:textId="77777777" w:rsidR="004F4389" w:rsidRPr="0096280A" w:rsidRDefault="004F4389" w:rsidP="00750440">
            <w:pPr>
              <w:keepNext/>
              <w:spacing w:before="0"/>
              <w:rPr>
                <w:bCs/>
              </w:rPr>
            </w:pPr>
            <w:r w:rsidRPr="0096280A">
              <w:t>JCCR</w:t>
            </w:r>
          </w:p>
        </w:tc>
        <w:tc>
          <w:tcPr>
            <w:tcW w:w="606" w:type="pct"/>
            <w:shd w:val="clear" w:color="000000" w:fill="FCE4D6"/>
            <w:noWrap/>
          </w:tcPr>
          <w:p w14:paraId="50C4F443" w14:textId="77777777" w:rsidR="004F4389" w:rsidRPr="0096280A" w:rsidRDefault="004F4389" w:rsidP="00750440">
            <w:pPr>
              <w:keepNext/>
              <w:spacing w:before="0"/>
              <w:jc w:val="center"/>
              <w:rPr>
                <w:bCs/>
              </w:rPr>
            </w:pPr>
            <w:r w:rsidRPr="0096280A">
              <w:t>0.13%</w:t>
            </w:r>
          </w:p>
        </w:tc>
        <w:tc>
          <w:tcPr>
            <w:tcW w:w="606" w:type="pct"/>
            <w:shd w:val="clear" w:color="000000" w:fill="FCE4D6"/>
            <w:noWrap/>
          </w:tcPr>
          <w:p w14:paraId="2EDB9990" w14:textId="77777777" w:rsidR="004F4389" w:rsidRPr="0096280A" w:rsidRDefault="004F4389" w:rsidP="00750440">
            <w:pPr>
              <w:keepNext/>
              <w:spacing w:before="0"/>
              <w:jc w:val="center"/>
              <w:rPr>
                <w:bCs/>
              </w:rPr>
            </w:pPr>
            <w:r w:rsidRPr="0096280A">
              <w:t>1.92%</w:t>
            </w:r>
          </w:p>
        </w:tc>
        <w:tc>
          <w:tcPr>
            <w:tcW w:w="606" w:type="pct"/>
            <w:shd w:val="clear" w:color="000000" w:fill="FCE4D6"/>
            <w:noWrap/>
          </w:tcPr>
          <w:p w14:paraId="399F0061" w14:textId="77777777" w:rsidR="004F4389" w:rsidRPr="0096280A" w:rsidRDefault="004F4389" w:rsidP="00750440">
            <w:pPr>
              <w:keepNext/>
              <w:spacing w:before="0"/>
              <w:jc w:val="center"/>
              <w:rPr>
                <w:bCs/>
              </w:rPr>
            </w:pPr>
            <w:r w:rsidRPr="0096280A">
              <w:t>2.44%</w:t>
            </w:r>
          </w:p>
        </w:tc>
        <w:tc>
          <w:tcPr>
            <w:tcW w:w="606" w:type="pct"/>
            <w:shd w:val="clear" w:color="000000" w:fill="DDEBF7"/>
            <w:noWrap/>
          </w:tcPr>
          <w:p w14:paraId="23DE65A0" w14:textId="77777777" w:rsidR="004F4389" w:rsidRPr="0096280A" w:rsidRDefault="004F4389" w:rsidP="00750440">
            <w:pPr>
              <w:keepNext/>
              <w:spacing w:before="0"/>
              <w:jc w:val="center"/>
              <w:rPr>
                <w:bCs/>
              </w:rPr>
            </w:pPr>
            <w:r w:rsidRPr="0096280A">
              <w:t>100%</w:t>
            </w:r>
          </w:p>
        </w:tc>
        <w:tc>
          <w:tcPr>
            <w:tcW w:w="607" w:type="pct"/>
            <w:shd w:val="clear" w:color="000000" w:fill="DDEBF7"/>
            <w:noWrap/>
          </w:tcPr>
          <w:p w14:paraId="25ED838B" w14:textId="77777777" w:rsidR="004F4389" w:rsidRPr="0096280A" w:rsidRDefault="004F4389" w:rsidP="00750440">
            <w:pPr>
              <w:keepNext/>
              <w:spacing w:before="0"/>
              <w:jc w:val="center"/>
              <w:rPr>
                <w:bCs/>
              </w:rPr>
            </w:pPr>
            <w:r w:rsidRPr="0096280A">
              <w:t>98%</w:t>
            </w:r>
          </w:p>
        </w:tc>
        <w:tc>
          <w:tcPr>
            <w:tcW w:w="608" w:type="pct"/>
            <w:shd w:val="clear" w:color="000000" w:fill="DDEBF7"/>
            <w:noWrap/>
          </w:tcPr>
          <w:p w14:paraId="23DC2BDD" w14:textId="77777777" w:rsidR="004F4389" w:rsidRPr="0096280A" w:rsidRDefault="004F4389" w:rsidP="00750440">
            <w:pPr>
              <w:keepNext/>
              <w:spacing w:before="0"/>
              <w:jc w:val="center"/>
              <w:rPr>
                <w:bCs/>
              </w:rPr>
            </w:pPr>
            <w:r w:rsidRPr="0096280A">
              <w:t>99%</w:t>
            </w:r>
          </w:p>
        </w:tc>
        <w:tc>
          <w:tcPr>
            <w:tcW w:w="608" w:type="pct"/>
            <w:shd w:val="clear" w:color="000000" w:fill="DDEBF7"/>
            <w:noWrap/>
          </w:tcPr>
          <w:p w14:paraId="508B71E2" w14:textId="77777777" w:rsidR="004F4389" w:rsidRPr="0096280A" w:rsidRDefault="004F4389" w:rsidP="00750440">
            <w:pPr>
              <w:keepNext/>
              <w:spacing w:before="0"/>
              <w:jc w:val="center"/>
              <w:rPr>
                <w:bCs/>
              </w:rPr>
            </w:pPr>
            <w:r w:rsidRPr="0096280A">
              <w:t>100%</w:t>
            </w:r>
          </w:p>
        </w:tc>
      </w:tr>
      <w:tr w:rsidR="004F4389" w:rsidRPr="0096280A" w14:paraId="61BCB20F" w14:textId="77777777" w:rsidTr="00750440">
        <w:trPr>
          <w:trHeight w:val="144"/>
        </w:trPr>
        <w:tc>
          <w:tcPr>
            <w:tcW w:w="753" w:type="pct"/>
            <w:shd w:val="clear" w:color="auto" w:fill="auto"/>
            <w:noWrap/>
          </w:tcPr>
          <w:p w14:paraId="6C2D4156" w14:textId="77777777" w:rsidR="004F4389" w:rsidRPr="0096280A" w:rsidRDefault="004F4389" w:rsidP="00750440">
            <w:pPr>
              <w:keepNext/>
              <w:spacing w:before="0"/>
              <w:rPr>
                <w:bCs/>
              </w:rPr>
            </w:pPr>
            <w:r w:rsidRPr="0096280A">
              <w:t>SAO</w:t>
            </w:r>
          </w:p>
        </w:tc>
        <w:tc>
          <w:tcPr>
            <w:tcW w:w="606" w:type="pct"/>
            <w:shd w:val="clear" w:color="000000" w:fill="FCE4D6"/>
            <w:noWrap/>
          </w:tcPr>
          <w:p w14:paraId="1F307A74" w14:textId="77777777" w:rsidR="004F4389" w:rsidRPr="0096280A" w:rsidRDefault="004F4389" w:rsidP="00750440">
            <w:pPr>
              <w:keepNext/>
              <w:spacing w:before="0"/>
              <w:jc w:val="center"/>
              <w:rPr>
                <w:bCs/>
              </w:rPr>
            </w:pPr>
            <w:r w:rsidRPr="0096280A">
              <w:t>0.11%</w:t>
            </w:r>
          </w:p>
        </w:tc>
        <w:tc>
          <w:tcPr>
            <w:tcW w:w="606" w:type="pct"/>
            <w:shd w:val="clear" w:color="000000" w:fill="FCE4D6"/>
            <w:noWrap/>
          </w:tcPr>
          <w:p w14:paraId="21D67182" w14:textId="77777777" w:rsidR="004F4389" w:rsidRPr="0096280A" w:rsidRDefault="004F4389" w:rsidP="00750440">
            <w:pPr>
              <w:keepNext/>
              <w:spacing w:before="0"/>
              <w:jc w:val="center"/>
              <w:rPr>
                <w:bCs/>
              </w:rPr>
            </w:pPr>
            <w:r w:rsidRPr="0096280A">
              <w:t>0.43%</w:t>
            </w:r>
          </w:p>
        </w:tc>
        <w:tc>
          <w:tcPr>
            <w:tcW w:w="606" w:type="pct"/>
            <w:shd w:val="clear" w:color="000000" w:fill="FCE4D6"/>
            <w:noWrap/>
          </w:tcPr>
          <w:p w14:paraId="3ACD5900" w14:textId="77777777" w:rsidR="004F4389" w:rsidRPr="0096280A" w:rsidRDefault="004F4389" w:rsidP="00750440">
            <w:pPr>
              <w:keepNext/>
              <w:spacing w:before="0"/>
              <w:jc w:val="center"/>
              <w:rPr>
                <w:bCs/>
              </w:rPr>
            </w:pPr>
            <w:r w:rsidRPr="0096280A">
              <w:t>1.23%</w:t>
            </w:r>
          </w:p>
        </w:tc>
        <w:tc>
          <w:tcPr>
            <w:tcW w:w="606" w:type="pct"/>
            <w:shd w:val="clear" w:color="000000" w:fill="DDEBF7"/>
            <w:noWrap/>
          </w:tcPr>
          <w:p w14:paraId="72DC277E" w14:textId="77777777" w:rsidR="004F4389" w:rsidRPr="0096280A" w:rsidRDefault="004F4389" w:rsidP="00750440">
            <w:pPr>
              <w:keepNext/>
              <w:spacing w:before="0"/>
              <w:jc w:val="center"/>
              <w:rPr>
                <w:bCs/>
              </w:rPr>
            </w:pPr>
            <w:r w:rsidRPr="0096280A">
              <w:t>97%</w:t>
            </w:r>
          </w:p>
        </w:tc>
        <w:tc>
          <w:tcPr>
            <w:tcW w:w="607" w:type="pct"/>
            <w:shd w:val="clear" w:color="000000" w:fill="DDEBF7"/>
            <w:noWrap/>
          </w:tcPr>
          <w:p w14:paraId="02E40C75" w14:textId="77777777" w:rsidR="004F4389" w:rsidRPr="0096280A" w:rsidRDefault="004F4389" w:rsidP="00750440">
            <w:pPr>
              <w:keepNext/>
              <w:spacing w:before="0"/>
              <w:jc w:val="center"/>
              <w:rPr>
                <w:bCs/>
              </w:rPr>
            </w:pPr>
            <w:r w:rsidRPr="0096280A">
              <w:t>93%</w:t>
            </w:r>
          </w:p>
        </w:tc>
        <w:tc>
          <w:tcPr>
            <w:tcW w:w="608" w:type="pct"/>
            <w:shd w:val="clear" w:color="000000" w:fill="DDEBF7"/>
            <w:noWrap/>
          </w:tcPr>
          <w:p w14:paraId="01BE8567" w14:textId="77777777" w:rsidR="004F4389" w:rsidRPr="0096280A" w:rsidRDefault="004F4389" w:rsidP="00750440">
            <w:pPr>
              <w:keepNext/>
              <w:spacing w:before="0"/>
              <w:jc w:val="center"/>
              <w:rPr>
                <w:bCs/>
              </w:rPr>
            </w:pPr>
            <w:r w:rsidRPr="0096280A">
              <w:t>100%</w:t>
            </w:r>
          </w:p>
        </w:tc>
        <w:tc>
          <w:tcPr>
            <w:tcW w:w="608" w:type="pct"/>
            <w:shd w:val="clear" w:color="000000" w:fill="DDEBF7"/>
            <w:noWrap/>
          </w:tcPr>
          <w:p w14:paraId="051069EF" w14:textId="77777777" w:rsidR="004F4389" w:rsidRPr="0096280A" w:rsidRDefault="004F4389" w:rsidP="00750440">
            <w:pPr>
              <w:keepNext/>
              <w:spacing w:before="0"/>
              <w:jc w:val="center"/>
              <w:rPr>
                <w:bCs/>
              </w:rPr>
            </w:pPr>
            <w:r w:rsidRPr="0096280A">
              <w:t>96%</w:t>
            </w:r>
          </w:p>
        </w:tc>
      </w:tr>
      <w:tr w:rsidR="004F4389" w:rsidRPr="0096280A" w14:paraId="4FA28EE5" w14:textId="77777777" w:rsidTr="00750440">
        <w:trPr>
          <w:trHeight w:val="144"/>
        </w:trPr>
        <w:tc>
          <w:tcPr>
            <w:tcW w:w="753" w:type="pct"/>
            <w:shd w:val="clear" w:color="auto" w:fill="auto"/>
            <w:noWrap/>
          </w:tcPr>
          <w:p w14:paraId="1F07E386" w14:textId="77777777" w:rsidR="004F4389" w:rsidRPr="0096280A" w:rsidRDefault="004F4389" w:rsidP="00750440">
            <w:pPr>
              <w:keepNext/>
              <w:spacing w:before="0"/>
              <w:rPr>
                <w:bCs/>
              </w:rPr>
            </w:pPr>
            <w:r w:rsidRPr="0096280A">
              <w:t>PROF</w:t>
            </w:r>
          </w:p>
        </w:tc>
        <w:tc>
          <w:tcPr>
            <w:tcW w:w="606" w:type="pct"/>
            <w:shd w:val="clear" w:color="000000" w:fill="FCE4D6"/>
            <w:noWrap/>
          </w:tcPr>
          <w:p w14:paraId="0CB051E4" w14:textId="77777777" w:rsidR="004F4389" w:rsidRPr="0096280A" w:rsidRDefault="004F4389" w:rsidP="00750440">
            <w:pPr>
              <w:keepNext/>
              <w:spacing w:before="0"/>
              <w:jc w:val="center"/>
              <w:rPr>
                <w:bCs/>
              </w:rPr>
            </w:pPr>
            <w:r w:rsidRPr="0096280A">
              <w:t>0.32%</w:t>
            </w:r>
          </w:p>
        </w:tc>
        <w:tc>
          <w:tcPr>
            <w:tcW w:w="606" w:type="pct"/>
            <w:shd w:val="clear" w:color="000000" w:fill="FCE4D6"/>
            <w:noWrap/>
          </w:tcPr>
          <w:p w14:paraId="634252DF" w14:textId="77777777" w:rsidR="004F4389" w:rsidRPr="0096280A" w:rsidRDefault="004F4389" w:rsidP="00750440">
            <w:pPr>
              <w:keepNext/>
              <w:spacing w:before="0"/>
              <w:jc w:val="center"/>
              <w:rPr>
                <w:bCs/>
              </w:rPr>
            </w:pPr>
            <w:r w:rsidRPr="0096280A">
              <w:t>0.01%</w:t>
            </w:r>
          </w:p>
        </w:tc>
        <w:tc>
          <w:tcPr>
            <w:tcW w:w="606" w:type="pct"/>
            <w:shd w:val="clear" w:color="000000" w:fill="FCE4D6"/>
            <w:noWrap/>
          </w:tcPr>
          <w:p w14:paraId="027213F3" w14:textId="77777777" w:rsidR="004F4389" w:rsidRPr="0096280A" w:rsidRDefault="004F4389" w:rsidP="00750440">
            <w:pPr>
              <w:keepNext/>
              <w:spacing w:before="0"/>
              <w:jc w:val="center"/>
              <w:rPr>
                <w:bCs/>
              </w:rPr>
            </w:pPr>
            <w:r w:rsidRPr="0096280A">
              <w:t>0.20%</w:t>
            </w:r>
          </w:p>
        </w:tc>
        <w:tc>
          <w:tcPr>
            <w:tcW w:w="606" w:type="pct"/>
            <w:shd w:val="clear" w:color="000000" w:fill="DDEBF7"/>
            <w:noWrap/>
          </w:tcPr>
          <w:p w14:paraId="6D740A12" w14:textId="77777777" w:rsidR="004F4389" w:rsidRPr="0096280A" w:rsidRDefault="004F4389" w:rsidP="00750440">
            <w:pPr>
              <w:keepNext/>
              <w:spacing w:before="0"/>
              <w:jc w:val="center"/>
              <w:rPr>
                <w:bCs/>
              </w:rPr>
            </w:pPr>
            <w:r w:rsidRPr="0096280A">
              <w:t>96%</w:t>
            </w:r>
          </w:p>
        </w:tc>
        <w:tc>
          <w:tcPr>
            <w:tcW w:w="607" w:type="pct"/>
            <w:shd w:val="clear" w:color="000000" w:fill="DDEBF7"/>
            <w:noWrap/>
          </w:tcPr>
          <w:p w14:paraId="17B3489C"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53F53AA6" w14:textId="77777777" w:rsidR="004F4389" w:rsidRPr="0096280A" w:rsidRDefault="004F4389" w:rsidP="00750440">
            <w:pPr>
              <w:keepNext/>
              <w:spacing w:before="0"/>
              <w:jc w:val="center"/>
              <w:rPr>
                <w:bCs/>
              </w:rPr>
            </w:pPr>
            <w:r w:rsidRPr="0096280A">
              <w:t>97%</w:t>
            </w:r>
          </w:p>
        </w:tc>
        <w:tc>
          <w:tcPr>
            <w:tcW w:w="608" w:type="pct"/>
            <w:shd w:val="clear" w:color="000000" w:fill="DDEBF7"/>
            <w:noWrap/>
          </w:tcPr>
          <w:p w14:paraId="01D7D211" w14:textId="77777777" w:rsidR="004F4389" w:rsidRPr="0096280A" w:rsidRDefault="004F4389" w:rsidP="00750440">
            <w:pPr>
              <w:keepNext/>
              <w:spacing w:before="0"/>
              <w:jc w:val="center"/>
              <w:rPr>
                <w:bCs/>
              </w:rPr>
            </w:pPr>
            <w:r w:rsidRPr="0096280A">
              <w:t>95%</w:t>
            </w:r>
          </w:p>
        </w:tc>
      </w:tr>
      <w:tr w:rsidR="004F4389" w:rsidRPr="0096280A" w14:paraId="02F03EE0" w14:textId="77777777" w:rsidTr="00750440">
        <w:trPr>
          <w:trHeight w:val="144"/>
        </w:trPr>
        <w:tc>
          <w:tcPr>
            <w:tcW w:w="753" w:type="pct"/>
            <w:shd w:val="clear" w:color="auto" w:fill="auto"/>
            <w:noWrap/>
          </w:tcPr>
          <w:p w14:paraId="2A50D44A" w14:textId="77777777" w:rsidR="004F4389" w:rsidRPr="0096280A" w:rsidRDefault="004F4389" w:rsidP="00750440">
            <w:pPr>
              <w:spacing w:before="0"/>
            </w:pPr>
            <w:r w:rsidRPr="0096280A">
              <w:t>CCALF</w:t>
            </w:r>
          </w:p>
        </w:tc>
        <w:tc>
          <w:tcPr>
            <w:tcW w:w="606" w:type="pct"/>
            <w:shd w:val="clear" w:color="000000" w:fill="FCE4D6"/>
            <w:noWrap/>
          </w:tcPr>
          <w:p w14:paraId="79ECF757" w14:textId="5DFFD676" w:rsidR="004F4389" w:rsidRPr="0096280A" w:rsidRDefault="001D5DF2" w:rsidP="00750440">
            <w:pPr>
              <w:spacing w:before="0"/>
              <w:jc w:val="center"/>
            </w:pPr>
            <w:r>
              <w:t>−0</w:t>
            </w:r>
            <w:r w:rsidR="004F4389" w:rsidRPr="0096280A">
              <w:t>.15%</w:t>
            </w:r>
          </w:p>
        </w:tc>
        <w:tc>
          <w:tcPr>
            <w:tcW w:w="606" w:type="pct"/>
            <w:shd w:val="clear" w:color="000000" w:fill="FCE4D6"/>
            <w:noWrap/>
          </w:tcPr>
          <w:p w14:paraId="12D9CA5B" w14:textId="77777777" w:rsidR="004F4389" w:rsidRPr="0096280A" w:rsidRDefault="004F4389" w:rsidP="00750440">
            <w:pPr>
              <w:spacing w:before="0"/>
              <w:jc w:val="center"/>
            </w:pPr>
            <w:r w:rsidRPr="0096280A">
              <w:t>18.58%</w:t>
            </w:r>
          </w:p>
        </w:tc>
        <w:tc>
          <w:tcPr>
            <w:tcW w:w="606" w:type="pct"/>
            <w:shd w:val="clear" w:color="000000" w:fill="FCE4D6"/>
            <w:noWrap/>
          </w:tcPr>
          <w:p w14:paraId="4834C160" w14:textId="77777777" w:rsidR="004F4389" w:rsidRPr="0096280A" w:rsidRDefault="004F4389" w:rsidP="00750440">
            <w:pPr>
              <w:spacing w:before="0"/>
              <w:jc w:val="center"/>
            </w:pPr>
            <w:r w:rsidRPr="0096280A">
              <w:t>13.79%</w:t>
            </w:r>
          </w:p>
        </w:tc>
        <w:tc>
          <w:tcPr>
            <w:tcW w:w="606" w:type="pct"/>
            <w:shd w:val="clear" w:color="000000" w:fill="DDEBF7"/>
            <w:noWrap/>
          </w:tcPr>
          <w:p w14:paraId="2AEB622F" w14:textId="77777777" w:rsidR="004F4389" w:rsidRPr="0096280A" w:rsidRDefault="004F4389" w:rsidP="00750440">
            <w:pPr>
              <w:spacing w:before="0"/>
              <w:jc w:val="center"/>
            </w:pPr>
            <w:r w:rsidRPr="0096280A">
              <w:t>100%</w:t>
            </w:r>
          </w:p>
        </w:tc>
        <w:tc>
          <w:tcPr>
            <w:tcW w:w="607" w:type="pct"/>
            <w:shd w:val="clear" w:color="000000" w:fill="DDEBF7"/>
            <w:noWrap/>
          </w:tcPr>
          <w:p w14:paraId="2322648A" w14:textId="77777777" w:rsidR="004F4389" w:rsidRPr="0096280A" w:rsidRDefault="004F4389" w:rsidP="00750440">
            <w:pPr>
              <w:spacing w:before="0"/>
              <w:jc w:val="center"/>
            </w:pPr>
            <w:r w:rsidRPr="0096280A">
              <w:t>97%</w:t>
            </w:r>
          </w:p>
        </w:tc>
        <w:tc>
          <w:tcPr>
            <w:tcW w:w="608" w:type="pct"/>
            <w:shd w:val="clear" w:color="000000" w:fill="DDEBF7"/>
            <w:noWrap/>
          </w:tcPr>
          <w:p w14:paraId="7977D633" w14:textId="77777777" w:rsidR="004F4389" w:rsidRPr="0096280A" w:rsidRDefault="004F4389" w:rsidP="00750440">
            <w:pPr>
              <w:spacing w:before="0"/>
              <w:jc w:val="center"/>
            </w:pPr>
            <w:r w:rsidRPr="0096280A">
              <w:t>101%</w:t>
            </w:r>
          </w:p>
        </w:tc>
        <w:tc>
          <w:tcPr>
            <w:tcW w:w="608" w:type="pct"/>
            <w:shd w:val="clear" w:color="000000" w:fill="DDEBF7"/>
            <w:noWrap/>
          </w:tcPr>
          <w:p w14:paraId="05615B17" w14:textId="77777777" w:rsidR="004F4389" w:rsidRPr="0096280A" w:rsidRDefault="004F4389" w:rsidP="00750440">
            <w:pPr>
              <w:spacing w:before="0"/>
              <w:jc w:val="center"/>
            </w:pPr>
            <w:r w:rsidRPr="0096280A">
              <w:t>100%</w:t>
            </w:r>
          </w:p>
        </w:tc>
      </w:tr>
    </w:tbl>
    <w:p w14:paraId="55A8CFB8" w14:textId="77777777" w:rsidR="004F4389" w:rsidRPr="0096280A" w:rsidRDefault="004F4389" w:rsidP="004F4389"/>
    <w:p w14:paraId="4835B677" w14:textId="3AD34FB3" w:rsidR="004F4389" w:rsidRPr="0096280A" w:rsidRDefault="004F4389" w:rsidP="00750440">
      <w:pPr>
        <w:keepNext/>
      </w:pPr>
      <w:r w:rsidRPr="0096280A">
        <w:t xml:space="preserve">Simulation results for screen coding tools for </w:t>
      </w:r>
      <w:proofErr w:type="spellStart"/>
      <w:r w:rsidRPr="0096280A">
        <w:t>ClassF</w:t>
      </w:r>
      <w:proofErr w:type="spellEnd"/>
      <w:r w:rsidRPr="0096280A">
        <w:t xml:space="preserve"> and </w:t>
      </w:r>
      <w:proofErr w:type="spellStart"/>
      <w:r w:rsidRPr="0096280A">
        <w:t>ClassTGM</w:t>
      </w:r>
      <w:proofErr w:type="spellEnd"/>
      <w:r w:rsidRPr="0096280A">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962"/>
        <w:gridCol w:w="1017"/>
        <w:gridCol w:w="1017"/>
        <w:gridCol w:w="1016"/>
        <w:gridCol w:w="1016"/>
        <w:gridCol w:w="1020"/>
        <w:gridCol w:w="1045"/>
        <w:gridCol w:w="1045"/>
      </w:tblGrid>
      <w:tr w:rsidR="004F4389" w:rsidRPr="0096280A" w14:paraId="2A4C99BC" w14:textId="77777777" w:rsidTr="00750440">
        <w:trPr>
          <w:trHeight w:val="144"/>
          <w:jc w:val="center"/>
        </w:trPr>
        <w:tc>
          <w:tcPr>
            <w:tcW w:w="1073" w:type="pct"/>
            <w:tcBorders>
              <w:top w:val="nil"/>
              <w:left w:val="nil"/>
            </w:tcBorders>
            <w:shd w:val="clear" w:color="auto" w:fill="auto"/>
            <w:noWrap/>
            <w:vAlign w:val="bottom"/>
          </w:tcPr>
          <w:p w14:paraId="4FA5BDEF" w14:textId="77777777" w:rsidR="004F4389" w:rsidRPr="0096280A" w:rsidRDefault="004F4389" w:rsidP="00750440">
            <w:pPr>
              <w:keepNext/>
              <w:spacing w:before="0"/>
              <w:rPr>
                <w:b/>
                <w:bCs/>
              </w:rPr>
            </w:pPr>
            <w:bookmarkStart w:id="174" w:name="_Hlk38899989"/>
          </w:p>
        </w:tc>
        <w:tc>
          <w:tcPr>
            <w:tcW w:w="556" w:type="pct"/>
            <w:tcBorders>
              <w:right w:val="nil"/>
            </w:tcBorders>
            <w:shd w:val="clear" w:color="auto" w:fill="auto"/>
            <w:noWrap/>
            <w:vAlign w:val="bottom"/>
          </w:tcPr>
          <w:p w14:paraId="24745756" w14:textId="77777777" w:rsidR="004F4389" w:rsidRPr="0096280A" w:rsidRDefault="004F4389" w:rsidP="00750440">
            <w:pPr>
              <w:keepNext/>
              <w:spacing w:before="0"/>
              <w:rPr>
                <w:b/>
                <w:bCs/>
              </w:rPr>
            </w:pPr>
          </w:p>
        </w:tc>
        <w:tc>
          <w:tcPr>
            <w:tcW w:w="556" w:type="pct"/>
            <w:tcBorders>
              <w:left w:val="nil"/>
              <w:right w:val="nil"/>
            </w:tcBorders>
            <w:shd w:val="clear" w:color="auto" w:fill="auto"/>
            <w:noWrap/>
            <w:vAlign w:val="bottom"/>
          </w:tcPr>
          <w:p w14:paraId="1E474C18" w14:textId="77777777" w:rsidR="004F4389" w:rsidRPr="0096280A" w:rsidRDefault="004F4389" w:rsidP="00750440">
            <w:pPr>
              <w:keepNext/>
              <w:spacing w:before="0"/>
              <w:rPr>
                <w:b/>
                <w:bCs/>
              </w:rPr>
            </w:pPr>
          </w:p>
        </w:tc>
        <w:tc>
          <w:tcPr>
            <w:tcW w:w="556" w:type="pct"/>
            <w:tcBorders>
              <w:left w:val="nil"/>
              <w:right w:val="nil"/>
            </w:tcBorders>
            <w:shd w:val="clear" w:color="auto" w:fill="auto"/>
            <w:noWrap/>
            <w:vAlign w:val="bottom"/>
          </w:tcPr>
          <w:p w14:paraId="303F03FF" w14:textId="77777777" w:rsidR="004F4389" w:rsidRPr="0096280A" w:rsidRDefault="004F4389" w:rsidP="00750440">
            <w:pPr>
              <w:keepNext/>
              <w:spacing w:before="0"/>
              <w:rPr>
                <w:b/>
                <w:bCs/>
              </w:rPr>
            </w:pPr>
          </w:p>
        </w:tc>
        <w:tc>
          <w:tcPr>
            <w:tcW w:w="556" w:type="pct"/>
            <w:tcBorders>
              <w:left w:val="nil"/>
              <w:right w:val="nil"/>
            </w:tcBorders>
            <w:shd w:val="clear" w:color="auto" w:fill="auto"/>
            <w:vAlign w:val="bottom"/>
          </w:tcPr>
          <w:p w14:paraId="7C8907DA" w14:textId="77777777" w:rsidR="004F4389" w:rsidRPr="0096280A" w:rsidRDefault="004F4389" w:rsidP="00750440">
            <w:pPr>
              <w:keepNext/>
              <w:spacing w:before="0"/>
              <w:rPr>
                <w:b/>
                <w:bCs/>
              </w:rPr>
            </w:pPr>
            <w:r w:rsidRPr="0096280A">
              <w:rPr>
                <w:b/>
                <w:bCs/>
              </w:rPr>
              <w:t>AI</w:t>
            </w:r>
          </w:p>
        </w:tc>
        <w:tc>
          <w:tcPr>
            <w:tcW w:w="558" w:type="pct"/>
            <w:tcBorders>
              <w:left w:val="nil"/>
              <w:right w:val="nil"/>
            </w:tcBorders>
            <w:shd w:val="clear" w:color="auto" w:fill="auto"/>
            <w:vAlign w:val="bottom"/>
          </w:tcPr>
          <w:p w14:paraId="2FFF3B92" w14:textId="77777777" w:rsidR="004F4389" w:rsidRPr="0096280A" w:rsidRDefault="004F4389" w:rsidP="00750440">
            <w:pPr>
              <w:keepNext/>
              <w:spacing w:before="0"/>
              <w:rPr>
                <w:b/>
                <w:bCs/>
              </w:rPr>
            </w:pPr>
          </w:p>
        </w:tc>
        <w:tc>
          <w:tcPr>
            <w:tcW w:w="572" w:type="pct"/>
            <w:tcBorders>
              <w:left w:val="nil"/>
              <w:right w:val="nil"/>
            </w:tcBorders>
            <w:shd w:val="clear" w:color="auto" w:fill="auto"/>
            <w:vAlign w:val="bottom"/>
          </w:tcPr>
          <w:p w14:paraId="6D9D0FCD" w14:textId="77777777" w:rsidR="004F4389" w:rsidRPr="0096280A" w:rsidRDefault="004F4389" w:rsidP="00750440">
            <w:pPr>
              <w:keepNext/>
              <w:spacing w:before="0"/>
              <w:rPr>
                <w:b/>
                <w:bCs/>
              </w:rPr>
            </w:pPr>
          </w:p>
        </w:tc>
        <w:tc>
          <w:tcPr>
            <w:tcW w:w="572" w:type="pct"/>
            <w:tcBorders>
              <w:left w:val="nil"/>
            </w:tcBorders>
            <w:shd w:val="clear" w:color="auto" w:fill="auto"/>
            <w:vAlign w:val="bottom"/>
          </w:tcPr>
          <w:p w14:paraId="3D741B6B" w14:textId="77777777" w:rsidR="004F4389" w:rsidRPr="0096280A" w:rsidRDefault="004F4389" w:rsidP="00750440">
            <w:pPr>
              <w:keepNext/>
              <w:spacing w:before="0"/>
              <w:rPr>
                <w:b/>
                <w:bCs/>
              </w:rPr>
            </w:pPr>
          </w:p>
        </w:tc>
      </w:tr>
      <w:tr w:rsidR="004F4389" w:rsidRPr="0096280A" w14:paraId="044869C9" w14:textId="77777777" w:rsidTr="00750440">
        <w:trPr>
          <w:trHeight w:val="144"/>
          <w:jc w:val="center"/>
        </w:trPr>
        <w:tc>
          <w:tcPr>
            <w:tcW w:w="1073" w:type="pct"/>
            <w:shd w:val="clear" w:color="auto" w:fill="auto"/>
            <w:noWrap/>
            <w:vAlign w:val="bottom"/>
          </w:tcPr>
          <w:p w14:paraId="57B28E2C" w14:textId="77777777" w:rsidR="004F4389" w:rsidRPr="0096280A" w:rsidRDefault="004F4389" w:rsidP="00750440">
            <w:pPr>
              <w:keepNext/>
              <w:spacing w:before="0"/>
              <w:rPr>
                <w:b/>
                <w:bCs/>
              </w:rPr>
            </w:pPr>
            <w:r w:rsidRPr="0096280A">
              <w:rPr>
                <w:b/>
              </w:rPr>
              <w:t>A</w:t>
            </w:r>
            <w:r w:rsidRPr="0096280A">
              <w:rPr>
                <w:b/>
                <w:bCs/>
              </w:rPr>
              <w:t>cronym</w:t>
            </w:r>
          </w:p>
        </w:tc>
        <w:tc>
          <w:tcPr>
            <w:tcW w:w="556" w:type="pct"/>
            <w:shd w:val="clear" w:color="auto" w:fill="auto"/>
            <w:noWrap/>
            <w:vAlign w:val="bottom"/>
          </w:tcPr>
          <w:p w14:paraId="780515C2" w14:textId="77777777" w:rsidR="004F4389" w:rsidRPr="0096280A" w:rsidRDefault="004F4389" w:rsidP="00750440">
            <w:pPr>
              <w:keepNext/>
              <w:spacing w:before="0"/>
              <w:rPr>
                <w:b/>
                <w:bCs/>
              </w:rPr>
            </w:pPr>
            <w:r w:rsidRPr="0096280A">
              <w:rPr>
                <w:b/>
                <w:bCs/>
              </w:rPr>
              <w:t>BDR-Y</w:t>
            </w:r>
          </w:p>
        </w:tc>
        <w:tc>
          <w:tcPr>
            <w:tcW w:w="556" w:type="pct"/>
            <w:shd w:val="clear" w:color="auto" w:fill="auto"/>
            <w:noWrap/>
            <w:vAlign w:val="bottom"/>
          </w:tcPr>
          <w:p w14:paraId="7620A344" w14:textId="77777777" w:rsidR="004F4389" w:rsidRPr="0096280A" w:rsidRDefault="004F4389" w:rsidP="00750440">
            <w:pPr>
              <w:keepNext/>
              <w:spacing w:before="0"/>
              <w:rPr>
                <w:b/>
                <w:bCs/>
              </w:rPr>
            </w:pPr>
            <w:r w:rsidRPr="0096280A">
              <w:rPr>
                <w:b/>
                <w:bCs/>
              </w:rPr>
              <w:t>BDR-U</w:t>
            </w:r>
          </w:p>
        </w:tc>
        <w:tc>
          <w:tcPr>
            <w:tcW w:w="556" w:type="pct"/>
            <w:shd w:val="clear" w:color="auto" w:fill="auto"/>
            <w:noWrap/>
            <w:vAlign w:val="bottom"/>
          </w:tcPr>
          <w:p w14:paraId="5D246834" w14:textId="77777777" w:rsidR="004F4389" w:rsidRPr="0096280A" w:rsidRDefault="004F4389" w:rsidP="00750440">
            <w:pPr>
              <w:keepNext/>
              <w:spacing w:before="0"/>
              <w:rPr>
                <w:b/>
                <w:bCs/>
              </w:rPr>
            </w:pPr>
            <w:r w:rsidRPr="0096280A">
              <w:rPr>
                <w:b/>
                <w:bCs/>
              </w:rPr>
              <w:t>BDR-V</w:t>
            </w:r>
          </w:p>
        </w:tc>
        <w:tc>
          <w:tcPr>
            <w:tcW w:w="556" w:type="pct"/>
            <w:shd w:val="clear" w:color="auto" w:fill="auto"/>
            <w:vAlign w:val="bottom"/>
          </w:tcPr>
          <w:p w14:paraId="58BE8082"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EncTime</w:t>
            </w:r>
            <w:proofErr w:type="spellEnd"/>
          </w:p>
        </w:tc>
        <w:tc>
          <w:tcPr>
            <w:tcW w:w="558" w:type="pct"/>
            <w:shd w:val="clear" w:color="auto" w:fill="auto"/>
            <w:vAlign w:val="bottom"/>
          </w:tcPr>
          <w:p w14:paraId="1F54F177"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8C02DD6"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FAB28C9"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EA27E26" w14:textId="77777777" w:rsidTr="00750440">
        <w:trPr>
          <w:trHeight w:val="144"/>
          <w:jc w:val="center"/>
        </w:trPr>
        <w:tc>
          <w:tcPr>
            <w:tcW w:w="1073" w:type="pct"/>
            <w:shd w:val="clear" w:color="auto" w:fill="auto"/>
            <w:noWrap/>
          </w:tcPr>
          <w:p w14:paraId="690EF16D" w14:textId="77777777" w:rsidR="004F4389" w:rsidRPr="0096280A" w:rsidRDefault="004F4389" w:rsidP="00750440">
            <w:pPr>
              <w:keepNext/>
              <w:spacing w:before="0"/>
            </w:pPr>
            <w:r w:rsidRPr="0096280A">
              <w:t>IBC Class F</w:t>
            </w:r>
          </w:p>
        </w:tc>
        <w:tc>
          <w:tcPr>
            <w:tcW w:w="556" w:type="pct"/>
            <w:shd w:val="clear" w:color="000000" w:fill="FCE4D6"/>
            <w:noWrap/>
          </w:tcPr>
          <w:p w14:paraId="7D50BF48" w14:textId="77777777" w:rsidR="004F4389" w:rsidRPr="0096280A" w:rsidRDefault="004F4389" w:rsidP="00750440">
            <w:pPr>
              <w:keepNext/>
              <w:spacing w:before="0"/>
              <w:rPr>
                <w:bCs/>
              </w:rPr>
            </w:pPr>
            <w:r w:rsidRPr="0096280A">
              <w:t>15.26%</w:t>
            </w:r>
          </w:p>
        </w:tc>
        <w:tc>
          <w:tcPr>
            <w:tcW w:w="556" w:type="pct"/>
            <w:shd w:val="clear" w:color="000000" w:fill="FCE4D6"/>
            <w:noWrap/>
          </w:tcPr>
          <w:p w14:paraId="1DC72173" w14:textId="77777777" w:rsidR="004F4389" w:rsidRPr="0096280A" w:rsidRDefault="004F4389" w:rsidP="00750440">
            <w:pPr>
              <w:keepNext/>
              <w:spacing w:before="0"/>
              <w:rPr>
                <w:bCs/>
              </w:rPr>
            </w:pPr>
            <w:r w:rsidRPr="0096280A">
              <w:t>14.97%</w:t>
            </w:r>
          </w:p>
        </w:tc>
        <w:tc>
          <w:tcPr>
            <w:tcW w:w="556" w:type="pct"/>
            <w:shd w:val="clear" w:color="000000" w:fill="FCE4D6"/>
            <w:noWrap/>
          </w:tcPr>
          <w:p w14:paraId="7B5AE8A7" w14:textId="77777777" w:rsidR="004F4389" w:rsidRPr="0096280A" w:rsidRDefault="004F4389" w:rsidP="00750440">
            <w:pPr>
              <w:keepNext/>
              <w:spacing w:before="0"/>
              <w:rPr>
                <w:bCs/>
              </w:rPr>
            </w:pPr>
            <w:r w:rsidRPr="0096280A">
              <w:t>15.02%</w:t>
            </w:r>
          </w:p>
        </w:tc>
        <w:tc>
          <w:tcPr>
            <w:tcW w:w="556" w:type="pct"/>
            <w:shd w:val="clear" w:color="000000" w:fill="DDEBF7"/>
            <w:noWrap/>
          </w:tcPr>
          <w:p w14:paraId="699C517E" w14:textId="77777777" w:rsidR="004F4389" w:rsidRPr="0096280A" w:rsidRDefault="004F4389" w:rsidP="00750440">
            <w:pPr>
              <w:keepNext/>
              <w:spacing w:before="0"/>
              <w:rPr>
                <w:bCs/>
              </w:rPr>
            </w:pPr>
            <w:r w:rsidRPr="0096280A">
              <w:t>54%</w:t>
            </w:r>
          </w:p>
        </w:tc>
        <w:tc>
          <w:tcPr>
            <w:tcW w:w="558" w:type="pct"/>
            <w:shd w:val="clear" w:color="000000" w:fill="DDEBF7"/>
            <w:noWrap/>
          </w:tcPr>
          <w:p w14:paraId="2CEF2E4F" w14:textId="77777777" w:rsidR="004F4389" w:rsidRPr="0096280A" w:rsidRDefault="004F4389" w:rsidP="00750440">
            <w:pPr>
              <w:keepNext/>
              <w:spacing w:before="0"/>
              <w:rPr>
                <w:bCs/>
              </w:rPr>
            </w:pPr>
            <w:r w:rsidRPr="0096280A">
              <w:t>99%</w:t>
            </w:r>
          </w:p>
        </w:tc>
        <w:tc>
          <w:tcPr>
            <w:tcW w:w="572" w:type="pct"/>
            <w:shd w:val="clear" w:color="000000" w:fill="DDEBF7"/>
            <w:noWrap/>
          </w:tcPr>
          <w:p w14:paraId="6ED056E0" w14:textId="77777777" w:rsidR="004F4389" w:rsidRPr="0096280A" w:rsidRDefault="004F4389" w:rsidP="00750440">
            <w:pPr>
              <w:keepNext/>
              <w:spacing w:before="0"/>
              <w:rPr>
                <w:bCs/>
              </w:rPr>
            </w:pPr>
            <w:r w:rsidRPr="0096280A">
              <w:t>49%</w:t>
            </w:r>
          </w:p>
        </w:tc>
        <w:tc>
          <w:tcPr>
            <w:tcW w:w="572" w:type="pct"/>
            <w:shd w:val="clear" w:color="000000" w:fill="DDEBF7"/>
            <w:noWrap/>
          </w:tcPr>
          <w:p w14:paraId="49A1C8D5" w14:textId="77777777" w:rsidR="004F4389" w:rsidRPr="0096280A" w:rsidRDefault="004F4389" w:rsidP="00750440">
            <w:pPr>
              <w:keepNext/>
              <w:spacing w:before="0"/>
              <w:rPr>
                <w:bCs/>
              </w:rPr>
            </w:pPr>
            <w:r w:rsidRPr="0096280A">
              <w:t>99%</w:t>
            </w:r>
          </w:p>
        </w:tc>
      </w:tr>
      <w:tr w:rsidR="004F4389" w:rsidRPr="0096280A" w14:paraId="2085F247" w14:textId="77777777" w:rsidTr="00750440">
        <w:trPr>
          <w:trHeight w:val="144"/>
          <w:jc w:val="center"/>
        </w:trPr>
        <w:tc>
          <w:tcPr>
            <w:tcW w:w="1073" w:type="pct"/>
            <w:shd w:val="clear" w:color="auto" w:fill="auto"/>
            <w:noWrap/>
          </w:tcPr>
          <w:p w14:paraId="1ACE71CA" w14:textId="77777777" w:rsidR="004F4389" w:rsidRPr="0096280A" w:rsidRDefault="004F4389" w:rsidP="00750440">
            <w:pPr>
              <w:keepNext/>
              <w:spacing w:before="0"/>
            </w:pPr>
            <w:r w:rsidRPr="0096280A">
              <w:t>IBC Class TGM</w:t>
            </w:r>
          </w:p>
        </w:tc>
        <w:tc>
          <w:tcPr>
            <w:tcW w:w="556" w:type="pct"/>
            <w:shd w:val="clear" w:color="000000" w:fill="FCE4D6"/>
            <w:noWrap/>
          </w:tcPr>
          <w:p w14:paraId="7CF02121" w14:textId="77777777" w:rsidR="004F4389" w:rsidRPr="0096280A" w:rsidRDefault="004F4389" w:rsidP="00750440">
            <w:pPr>
              <w:keepNext/>
              <w:spacing w:before="0"/>
              <w:rPr>
                <w:bCs/>
              </w:rPr>
            </w:pPr>
            <w:r w:rsidRPr="0096280A">
              <w:t>47.74%</w:t>
            </w:r>
          </w:p>
        </w:tc>
        <w:tc>
          <w:tcPr>
            <w:tcW w:w="556" w:type="pct"/>
            <w:shd w:val="clear" w:color="000000" w:fill="FCE4D6"/>
            <w:noWrap/>
          </w:tcPr>
          <w:p w14:paraId="2333EB85" w14:textId="77777777" w:rsidR="004F4389" w:rsidRPr="0096280A" w:rsidRDefault="004F4389" w:rsidP="00750440">
            <w:pPr>
              <w:keepNext/>
              <w:spacing w:before="0"/>
              <w:rPr>
                <w:bCs/>
              </w:rPr>
            </w:pPr>
            <w:r w:rsidRPr="0096280A">
              <w:t>45.15%</w:t>
            </w:r>
          </w:p>
        </w:tc>
        <w:tc>
          <w:tcPr>
            <w:tcW w:w="556" w:type="pct"/>
            <w:shd w:val="clear" w:color="000000" w:fill="FCE4D6"/>
            <w:noWrap/>
          </w:tcPr>
          <w:p w14:paraId="19DF22F6" w14:textId="77777777" w:rsidR="004F4389" w:rsidRPr="0096280A" w:rsidRDefault="004F4389" w:rsidP="00750440">
            <w:pPr>
              <w:keepNext/>
              <w:spacing w:before="0"/>
              <w:rPr>
                <w:bCs/>
              </w:rPr>
            </w:pPr>
            <w:r w:rsidRPr="0096280A">
              <w:t>45.20%</w:t>
            </w:r>
          </w:p>
        </w:tc>
        <w:tc>
          <w:tcPr>
            <w:tcW w:w="556" w:type="pct"/>
            <w:shd w:val="clear" w:color="000000" w:fill="DDEBF7"/>
            <w:noWrap/>
          </w:tcPr>
          <w:p w14:paraId="204D0273" w14:textId="77777777" w:rsidR="004F4389" w:rsidRPr="0096280A" w:rsidRDefault="004F4389" w:rsidP="00750440">
            <w:pPr>
              <w:keepNext/>
              <w:spacing w:before="0"/>
              <w:rPr>
                <w:bCs/>
              </w:rPr>
            </w:pPr>
            <w:r w:rsidRPr="0096280A">
              <w:t>63%</w:t>
            </w:r>
          </w:p>
        </w:tc>
        <w:tc>
          <w:tcPr>
            <w:tcW w:w="558" w:type="pct"/>
            <w:shd w:val="clear" w:color="000000" w:fill="DDEBF7"/>
            <w:noWrap/>
          </w:tcPr>
          <w:p w14:paraId="4563A967" w14:textId="77777777" w:rsidR="004F4389" w:rsidRPr="0096280A" w:rsidRDefault="004F4389" w:rsidP="00750440">
            <w:pPr>
              <w:keepNext/>
              <w:spacing w:before="0"/>
              <w:rPr>
                <w:bCs/>
              </w:rPr>
            </w:pPr>
            <w:r w:rsidRPr="0096280A">
              <w:t>101%</w:t>
            </w:r>
          </w:p>
        </w:tc>
        <w:tc>
          <w:tcPr>
            <w:tcW w:w="572" w:type="pct"/>
            <w:shd w:val="clear" w:color="000000" w:fill="DDEBF7"/>
            <w:noWrap/>
          </w:tcPr>
          <w:p w14:paraId="1B66B407" w14:textId="77777777" w:rsidR="004F4389" w:rsidRPr="0096280A" w:rsidRDefault="004F4389" w:rsidP="00750440">
            <w:pPr>
              <w:keepNext/>
              <w:spacing w:before="0"/>
              <w:rPr>
                <w:bCs/>
              </w:rPr>
            </w:pPr>
            <w:r w:rsidRPr="0096280A">
              <w:t>61%</w:t>
            </w:r>
          </w:p>
        </w:tc>
        <w:tc>
          <w:tcPr>
            <w:tcW w:w="572" w:type="pct"/>
            <w:shd w:val="clear" w:color="000000" w:fill="DDEBF7"/>
            <w:noWrap/>
          </w:tcPr>
          <w:p w14:paraId="4E1541B1" w14:textId="77777777" w:rsidR="004F4389" w:rsidRPr="0096280A" w:rsidRDefault="004F4389" w:rsidP="00750440">
            <w:pPr>
              <w:keepNext/>
              <w:spacing w:before="0"/>
              <w:rPr>
                <w:bCs/>
              </w:rPr>
            </w:pPr>
            <w:r w:rsidRPr="0096280A">
              <w:t>106%</w:t>
            </w:r>
          </w:p>
        </w:tc>
      </w:tr>
      <w:tr w:rsidR="004F4389" w:rsidRPr="0096280A" w14:paraId="1131CE86" w14:textId="77777777" w:rsidTr="00750440">
        <w:trPr>
          <w:trHeight w:val="144"/>
          <w:jc w:val="center"/>
        </w:trPr>
        <w:tc>
          <w:tcPr>
            <w:tcW w:w="1073" w:type="pct"/>
            <w:shd w:val="clear" w:color="auto" w:fill="auto"/>
            <w:noWrap/>
          </w:tcPr>
          <w:p w14:paraId="4DAC5280" w14:textId="77777777" w:rsidR="004F4389" w:rsidRPr="0096280A" w:rsidRDefault="004F4389" w:rsidP="00750440">
            <w:pPr>
              <w:keepNext/>
              <w:spacing w:before="0"/>
              <w:rPr>
                <w:bCs/>
              </w:rPr>
            </w:pPr>
            <w:r w:rsidRPr="0096280A">
              <w:t xml:space="preserve">BDPCM </w:t>
            </w:r>
            <w:proofErr w:type="spellStart"/>
            <w:r w:rsidRPr="0096280A">
              <w:t>ClassF</w:t>
            </w:r>
            <w:proofErr w:type="spellEnd"/>
          </w:p>
        </w:tc>
        <w:tc>
          <w:tcPr>
            <w:tcW w:w="556" w:type="pct"/>
            <w:shd w:val="clear" w:color="000000" w:fill="FCE4D6"/>
            <w:noWrap/>
          </w:tcPr>
          <w:p w14:paraId="66E5E7FE" w14:textId="77777777" w:rsidR="004F4389" w:rsidRPr="0096280A" w:rsidRDefault="004F4389" w:rsidP="00750440">
            <w:pPr>
              <w:keepNext/>
              <w:spacing w:before="0"/>
              <w:rPr>
                <w:bCs/>
              </w:rPr>
            </w:pPr>
            <w:r w:rsidRPr="0096280A">
              <w:t>0.91%</w:t>
            </w:r>
          </w:p>
        </w:tc>
        <w:tc>
          <w:tcPr>
            <w:tcW w:w="556" w:type="pct"/>
            <w:shd w:val="clear" w:color="000000" w:fill="FCE4D6"/>
            <w:noWrap/>
          </w:tcPr>
          <w:p w14:paraId="1D01DFE8" w14:textId="77777777" w:rsidR="004F4389" w:rsidRPr="0096280A" w:rsidRDefault="004F4389" w:rsidP="00750440">
            <w:pPr>
              <w:keepNext/>
              <w:spacing w:before="0"/>
              <w:rPr>
                <w:bCs/>
              </w:rPr>
            </w:pPr>
            <w:r w:rsidRPr="0096280A">
              <w:t>0.92%</w:t>
            </w:r>
          </w:p>
        </w:tc>
        <w:tc>
          <w:tcPr>
            <w:tcW w:w="556" w:type="pct"/>
            <w:shd w:val="clear" w:color="000000" w:fill="FCE4D6"/>
            <w:noWrap/>
          </w:tcPr>
          <w:p w14:paraId="6BF77895" w14:textId="77777777" w:rsidR="004F4389" w:rsidRPr="0096280A" w:rsidRDefault="004F4389" w:rsidP="00750440">
            <w:pPr>
              <w:keepNext/>
              <w:spacing w:before="0"/>
              <w:rPr>
                <w:bCs/>
              </w:rPr>
            </w:pPr>
            <w:r w:rsidRPr="0096280A">
              <w:t>0.98%</w:t>
            </w:r>
          </w:p>
        </w:tc>
        <w:tc>
          <w:tcPr>
            <w:tcW w:w="556" w:type="pct"/>
            <w:shd w:val="clear" w:color="000000" w:fill="DDEBF7"/>
            <w:noWrap/>
          </w:tcPr>
          <w:p w14:paraId="0FD9D9E7" w14:textId="77777777" w:rsidR="004F4389" w:rsidRPr="0096280A" w:rsidRDefault="004F4389" w:rsidP="00750440">
            <w:pPr>
              <w:keepNext/>
              <w:spacing w:before="0"/>
              <w:rPr>
                <w:bCs/>
              </w:rPr>
            </w:pPr>
            <w:r w:rsidRPr="0096280A">
              <w:t>98%</w:t>
            </w:r>
          </w:p>
        </w:tc>
        <w:tc>
          <w:tcPr>
            <w:tcW w:w="558" w:type="pct"/>
            <w:shd w:val="clear" w:color="000000" w:fill="DDEBF7"/>
            <w:noWrap/>
          </w:tcPr>
          <w:p w14:paraId="33892A71" w14:textId="77777777" w:rsidR="004F4389" w:rsidRPr="0096280A" w:rsidRDefault="004F4389" w:rsidP="00750440">
            <w:pPr>
              <w:keepNext/>
              <w:spacing w:before="0"/>
              <w:rPr>
                <w:bCs/>
              </w:rPr>
            </w:pPr>
            <w:r w:rsidRPr="0096280A">
              <w:t>101%</w:t>
            </w:r>
          </w:p>
        </w:tc>
        <w:tc>
          <w:tcPr>
            <w:tcW w:w="572" w:type="pct"/>
            <w:shd w:val="clear" w:color="000000" w:fill="DDEBF7"/>
            <w:noWrap/>
          </w:tcPr>
          <w:p w14:paraId="302DFB62" w14:textId="77777777" w:rsidR="004F4389" w:rsidRPr="0096280A" w:rsidRDefault="004F4389" w:rsidP="00750440">
            <w:pPr>
              <w:keepNext/>
              <w:spacing w:before="0"/>
              <w:rPr>
                <w:bCs/>
              </w:rPr>
            </w:pPr>
            <w:r w:rsidRPr="0096280A">
              <w:t>98%</w:t>
            </w:r>
          </w:p>
        </w:tc>
        <w:tc>
          <w:tcPr>
            <w:tcW w:w="572" w:type="pct"/>
            <w:shd w:val="clear" w:color="000000" w:fill="DDEBF7"/>
            <w:noWrap/>
          </w:tcPr>
          <w:p w14:paraId="6F119945" w14:textId="77777777" w:rsidR="004F4389" w:rsidRPr="0096280A" w:rsidRDefault="004F4389" w:rsidP="00750440">
            <w:pPr>
              <w:keepNext/>
              <w:spacing w:before="0"/>
              <w:rPr>
                <w:bCs/>
              </w:rPr>
            </w:pPr>
            <w:r w:rsidRPr="0096280A">
              <w:t>98%</w:t>
            </w:r>
          </w:p>
        </w:tc>
      </w:tr>
      <w:tr w:rsidR="004F4389" w:rsidRPr="0096280A" w14:paraId="045C5D3B" w14:textId="77777777" w:rsidTr="00750440">
        <w:trPr>
          <w:trHeight w:val="144"/>
          <w:jc w:val="center"/>
        </w:trPr>
        <w:tc>
          <w:tcPr>
            <w:tcW w:w="1073" w:type="pct"/>
            <w:shd w:val="clear" w:color="auto" w:fill="auto"/>
            <w:noWrap/>
          </w:tcPr>
          <w:p w14:paraId="3ECCB83B" w14:textId="77777777" w:rsidR="004F4389" w:rsidRPr="0096280A" w:rsidRDefault="004F4389" w:rsidP="00750440">
            <w:pPr>
              <w:keepNext/>
              <w:spacing w:before="0"/>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4EC48932" w14:textId="77777777" w:rsidR="004F4389" w:rsidRPr="0096280A" w:rsidRDefault="004F4389" w:rsidP="00750440">
            <w:pPr>
              <w:keepNext/>
              <w:spacing w:before="0"/>
              <w:rPr>
                <w:bCs/>
              </w:rPr>
            </w:pPr>
            <w:r w:rsidRPr="0096280A">
              <w:t>1.44%</w:t>
            </w:r>
          </w:p>
        </w:tc>
        <w:tc>
          <w:tcPr>
            <w:tcW w:w="556" w:type="pct"/>
            <w:tcBorders>
              <w:bottom w:val="single" w:sz="4" w:space="0" w:color="auto"/>
            </w:tcBorders>
            <w:shd w:val="clear" w:color="000000" w:fill="FCE4D6"/>
            <w:noWrap/>
          </w:tcPr>
          <w:p w14:paraId="64D0343B" w14:textId="77777777" w:rsidR="004F4389" w:rsidRPr="0096280A" w:rsidRDefault="004F4389" w:rsidP="00750440">
            <w:pPr>
              <w:keepNext/>
              <w:spacing w:before="0"/>
              <w:rPr>
                <w:bCs/>
              </w:rPr>
            </w:pPr>
            <w:r w:rsidRPr="0096280A">
              <w:t>1.57%</w:t>
            </w:r>
          </w:p>
        </w:tc>
        <w:tc>
          <w:tcPr>
            <w:tcW w:w="556" w:type="pct"/>
            <w:tcBorders>
              <w:bottom w:val="single" w:sz="4" w:space="0" w:color="auto"/>
            </w:tcBorders>
            <w:shd w:val="clear" w:color="000000" w:fill="FCE4D6"/>
            <w:noWrap/>
          </w:tcPr>
          <w:p w14:paraId="227098F2" w14:textId="77777777" w:rsidR="004F4389" w:rsidRPr="0096280A" w:rsidRDefault="004F4389" w:rsidP="00750440">
            <w:pPr>
              <w:keepNext/>
              <w:spacing w:before="0"/>
              <w:rPr>
                <w:bCs/>
              </w:rPr>
            </w:pPr>
            <w:r w:rsidRPr="0096280A">
              <w:t>1.57%</w:t>
            </w:r>
          </w:p>
        </w:tc>
        <w:tc>
          <w:tcPr>
            <w:tcW w:w="556" w:type="pct"/>
            <w:tcBorders>
              <w:bottom w:val="single" w:sz="4" w:space="0" w:color="auto"/>
            </w:tcBorders>
            <w:shd w:val="clear" w:color="000000" w:fill="DDEBF7"/>
            <w:noWrap/>
          </w:tcPr>
          <w:p w14:paraId="54A849C3" w14:textId="77777777" w:rsidR="004F4389" w:rsidRPr="0096280A" w:rsidRDefault="004F4389" w:rsidP="00750440">
            <w:pPr>
              <w:keepNext/>
              <w:spacing w:before="0"/>
              <w:rPr>
                <w:bCs/>
              </w:rPr>
            </w:pPr>
            <w:r w:rsidRPr="0096280A">
              <w:t>100%</w:t>
            </w:r>
          </w:p>
        </w:tc>
        <w:tc>
          <w:tcPr>
            <w:tcW w:w="558" w:type="pct"/>
            <w:tcBorders>
              <w:bottom w:val="single" w:sz="4" w:space="0" w:color="auto"/>
            </w:tcBorders>
            <w:shd w:val="clear" w:color="000000" w:fill="DDEBF7"/>
            <w:noWrap/>
          </w:tcPr>
          <w:p w14:paraId="5722B37A" w14:textId="77777777" w:rsidR="004F4389" w:rsidRPr="0096280A" w:rsidRDefault="004F4389" w:rsidP="00750440">
            <w:pPr>
              <w:keepNext/>
              <w:spacing w:before="0"/>
              <w:rPr>
                <w:bCs/>
              </w:rPr>
            </w:pPr>
            <w:r w:rsidRPr="0096280A">
              <w:t>101%</w:t>
            </w:r>
          </w:p>
        </w:tc>
        <w:tc>
          <w:tcPr>
            <w:tcW w:w="572" w:type="pct"/>
            <w:tcBorders>
              <w:bottom w:val="single" w:sz="4" w:space="0" w:color="auto"/>
            </w:tcBorders>
            <w:shd w:val="clear" w:color="000000" w:fill="DDEBF7"/>
            <w:noWrap/>
          </w:tcPr>
          <w:p w14:paraId="694C2FE7" w14:textId="77777777" w:rsidR="004F4389" w:rsidRPr="0096280A" w:rsidRDefault="004F4389" w:rsidP="00750440">
            <w:pPr>
              <w:keepNext/>
              <w:spacing w:before="0"/>
              <w:rPr>
                <w:bCs/>
              </w:rPr>
            </w:pPr>
            <w:r w:rsidRPr="0096280A">
              <w:t>97%</w:t>
            </w:r>
          </w:p>
        </w:tc>
        <w:tc>
          <w:tcPr>
            <w:tcW w:w="572" w:type="pct"/>
            <w:tcBorders>
              <w:bottom w:val="single" w:sz="4" w:space="0" w:color="auto"/>
            </w:tcBorders>
            <w:shd w:val="clear" w:color="000000" w:fill="DDEBF7"/>
            <w:noWrap/>
          </w:tcPr>
          <w:p w14:paraId="2AD68FEE" w14:textId="77777777" w:rsidR="004F4389" w:rsidRPr="0096280A" w:rsidRDefault="004F4389" w:rsidP="00750440">
            <w:pPr>
              <w:keepNext/>
              <w:spacing w:before="0"/>
              <w:rPr>
                <w:bCs/>
              </w:rPr>
            </w:pPr>
            <w:r w:rsidRPr="0096280A">
              <w:t>98%</w:t>
            </w:r>
          </w:p>
        </w:tc>
      </w:tr>
      <w:tr w:rsidR="004F4389" w:rsidRPr="0096280A" w14:paraId="365F57D5" w14:textId="77777777" w:rsidTr="00750440">
        <w:trPr>
          <w:trHeight w:val="144"/>
          <w:jc w:val="center"/>
        </w:trPr>
        <w:tc>
          <w:tcPr>
            <w:tcW w:w="1073" w:type="pct"/>
            <w:shd w:val="clear" w:color="auto" w:fill="auto"/>
            <w:noWrap/>
          </w:tcPr>
          <w:p w14:paraId="667143A6" w14:textId="77777777" w:rsidR="004F4389" w:rsidRPr="0096280A" w:rsidRDefault="004F4389" w:rsidP="00750440">
            <w:pPr>
              <w:keepNext/>
              <w:spacing w:before="0"/>
              <w:rPr>
                <w:bCs/>
              </w:rPr>
            </w:pPr>
          </w:p>
        </w:tc>
        <w:tc>
          <w:tcPr>
            <w:tcW w:w="556" w:type="pct"/>
            <w:tcBorders>
              <w:right w:val="nil"/>
            </w:tcBorders>
            <w:shd w:val="clear" w:color="auto" w:fill="auto"/>
            <w:noWrap/>
          </w:tcPr>
          <w:p w14:paraId="223D1F62"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1DE9B18B"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294CEB27"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06E5FFDA" w14:textId="77777777" w:rsidR="004F4389" w:rsidRPr="0096280A" w:rsidRDefault="004F4389" w:rsidP="00750440">
            <w:pPr>
              <w:keepNext/>
              <w:spacing w:before="0"/>
              <w:rPr>
                <w:b/>
                <w:bCs/>
              </w:rPr>
            </w:pPr>
            <w:r w:rsidRPr="0096280A">
              <w:rPr>
                <w:b/>
                <w:bCs/>
              </w:rPr>
              <w:t>RA</w:t>
            </w:r>
          </w:p>
        </w:tc>
        <w:tc>
          <w:tcPr>
            <w:tcW w:w="558" w:type="pct"/>
            <w:tcBorders>
              <w:left w:val="nil"/>
              <w:right w:val="nil"/>
            </w:tcBorders>
            <w:shd w:val="clear" w:color="auto" w:fill="auto"/>
            <w:noWrap/>
          </w:tcPr>
          <w:p w14:paraId="40950904" w14:textId="77777777" w:rsidR="004F4389" w:rsidRPr="0096280A" w:rsidRDefault="004F4389" w:rsidP="00750440">
            <w:pPr>
              <w:keepNext/>
              <w:spacing w:before="0"/>
              <w:rPr>
                <w:bCs/>
              </w:rPr>
            </w:pPr>
          </w:p>
        </w:tc>
        <w:tc>
          <w:tcPr>
            <w:tcW w:w="572" w:type="pct"/>
            <w:tcBorders>
              <w:left w:val="nil"/>
              <w:right w:val="nil"/>
            </w:tcBorders>
            <w:shd w:val="clear" w:color="auto" w:fill="auto"/>
            <w:noWrap/>
          </w:tcPr>
          <w:p w14:paraId="3087A87C" w14:textId="77777777" w:rsidR="004F4389" w:rsidRPr="0096280A" w:rsidRDefault="004F4389" w:rsidP="00750440">
            <w:pPr>
              <w:keepNext/>
              <w:spacing w:before="0"/>
              <w:rPr>
                <w:bCs/>
              </w:rPr>
            </w:pPr>
          </w:p>
        </w:tc>
        <w:tc>
          <w:tcPr>
            <w:tcW w:w="572" w:type="pct"/>
            <w:tcBorders>
              <w:left w:val="nil"/>
            </w:tcBorders>
            <w:shd w:val="clear" w:color="auto" w:fill="auto"/>
            <w:noWrap/>
          </w:tcPr>
          <w:p w14:paraId="5F576234" w14:textId="77777777" w:rsidR="004F4389" w:rsidRPr="0096280A" w:rsidRDefault="004F4389" w:rsidP="00750440">
            <w:pPr>
              <w:keepNext/>
              <w:spacing w:before="0"/>
              <w:rPr>
                <w:bCs/>
              </w:rPr>
            </w:pPr>
          </w:p>
        </w:tc>
      </w:tr>
      <w:tr w:rsidR="004F4389" w:rsidRPr="0096280A" w14:paraId="686ACD86" w14:textId="77777777" w:rsidTr="00750440">
        <w:trPr>
          <w:trHeight w:val="144"/>
          <w:jc w:val="center"/>
        </w:trPr>
        <w:tc>
          <w:tcPr>
            <w:tcW w:w="1073" w:type="pct"/>
            <w:shd w:val="clear" w:color="auto" w:fill="auto"/>
            <w:noWrap/>
          </w:tcPr>
          <w:p w14:paraId="02B95249" w14:textId="77777777" w:rsidR="004F4389" w:rsidRPr="0096280A" w:rsidRDefault="004F4389" w:rsidP="00750440">
            <w:pPr>
              <w:keepNext/>
              <w:spacing w:before="0"/>
              <w:rPr>
                <w:bCs/>
              </w:rPr>
            </w:pPr>
            <w:r w:rsidRPr="0096280A">
              <w:t>IBC Class F</w:t>
            </w:r>
          </w:p>
        </w:tc>
        <w:tc>
          <w:tcPr>
            <w:tcW w:w="556" w:type="pct"/>
            <w:shd w:val="clear" w:color="000000" w:fill="FCE4D6"/>
            <w:noWrap/>
          </w:tcPr>
          <w:p w14:paraId="1A966E13" w14:textId="77777777" w:rsidR="004F4389" w:rsidRPr="0096280A" w:rsidRDefault="004F4389" w:rsidP="00750440">
            <w:pPr>
              <w:keepNext/>
              <w:spacing w:before="0"/>
              <w:rPr>
                <w:bCs/>
              </w:rPr>
            </w:pPr>
            <w:r w:rsidRPr="0096280A">
              <w:t>12.49%</w:t>
            </w:r>
          </w:p>
        </w:tc>
        <w:tc>
          <w:tcPr>
            <w:tcW w:w="556" w:type="pct"/>
            <w:shd w:val="clear" w:color="000000" w:fill="FCE4D6"/>
            <w:noWrap/>
          </w:tcPr>
          <w:p w14:paraId="1809812F" w14:textId="77777777" w:rsidR="004F4389" w:rsidRPr="0096280A" w:rsidRDefault="004F4389" w:rsidP="00750440">
            <w:pPr>
              <w:keepNext/>
              <w:spacing w:before="0"/>
              <w:rPr>
                <w:bCs/>
              </w:rPr>
            </w:pPr>
            <w:r w:rsidRPr="0096280A">
              <w:t>12.53%</w:t>
            </w:r>
          </w:p>
        </w:tc>
        <w:tc>
          <w:tcPr>
            <w:tcW w:w="556" w:type="pct"/>
            <w:shd w:val="clear" w:color="000000" w:fill="FCE4D6"/>
            <w:noWrap/>
          </w:tcPr>
          <w:p w14:paraId="3FADADFC" w14:textId="77777777" w:rsidR="004F4389" w:rsidRPr="0096280A" w:rsidRDefault="004F4389" w:rsidP="00750440">
            <w:pPr>
              <w:keepNext/>
              <w:spacing w:before="0"/>
              <w:rPr>
                <w:bCs/>
              </w:rPr>
            </w:pPr>
            <w:r w:rsidRPr="0096280A">
              <w:t>12.68%</w:t>
            </w:r>
          </w:p>
        </w:tc>
        <w:tc>
          <w:tcPr>
            <w:tcW w:w="556" w:type="pct"/>
            <w:shd w:val="clear" w:color="000000" w:fill="DDEBF7"/>
            <w:noWrap/>
          </w:tcPr>
          <w:p w14:paraId="04F86216" w14:textId="77777777" w:rsidR="004F4389" w:rsidRPr="0096280A" w:rsidRDefault="004F4389" w:rsidP="00750440">
            <w:pPr>
              <w:keepNext/>
              <w:spacing w:before="0"/>
              <w:rPr>
                <w:bCs/>
              </w:rPr>
            </w:pPr>
            <w:r w:rsidRPr="0096280A">
              <w:t>86%</w:t>
            </w:r>
          </w:p>
        </w:tc>
        <w:tc>
          <w:tcPr>
            <w:tcW w:w="558" w:type="pct"/>
            <w:shd w:val="clear" w:color="000000" w:fill="DDEBF7"/>
            <w:noWrap/>
          </w:tcPr>
          <w:p w14:paraId="47D788AF" w14:textId="77777777" w:rsidR="004F4389" w:rsidRPr="0096280A" w:rsidRDefault="004F4389" w:rsidP="00750440">
            <w:pPr>
              <w:keepNext/>
              <w:spacing w:before="0"/>
              <w:rPr>
                <w:bCs/>
              </w:rPr>
            </w:pPr>
            <w:r w:rsidRPr="0096280A">
              <w:t>100%</w:t>
            </w:r>
          </w:p>
        </w:tc>
        <w:tc>
          <w:tcPr>
            <w:tcW w:w="572" w:type="pct"/>
            <w:shd w:val="clear" w:color="000000" w:fill="DDEBF7"/>
            <w:noWrap/>
          </w:tcPr>
          <w:p w14:paraId="32A37F3C" w14:textId="77777777" w:rsidR="004F4389" w:rsidRPr="0096280A" w:rsidRDefault="004F4389" w:rsidP="00750440">
            <w:pPr>
              <w:keepNext/>
              <w:spacing w:before="0"/>
              <w:rPr>
                <w:bCs/>
              </w:rPr>
            </w:pPr>
            <w:r w:rsidRPr="0096280A">
              <w:t>84%</w:t>
            </w:r>
          </w:p>
        </w:tc>
        <w:tc>
          <w:tcPr>
            <w:tcW w:w="572" w:type="pct"/>
            <w:shd w:val="clear" w:color="000000" w:fill="DDEBF7"/>
            <w:noWrap/>
          </w:tcPr>
          <w:p w14:paraId="4554FC96" w14:textId="77777777" w:rsidR="004F4389" w:rsidRPr="0096280A" w:rsidRDefault="004F4389" w:rsidP="00750440">
            <w:pPr>
              <w:keepNext/>
              <w:spacing w:before="0"/>
              <w:rPr>
                <w:bCs/>
              </w:rPr>
            </w:pPr>
            <w:r w:rsidRPr="0096280A">
              <w:t>100%</w:t>
            </w:r>
          </w:p>
        </w:tc>
      </w:tr>
      <w:tr w:rsidR="004F4389" w:rsidRPr="0096280A" w14:paraId="4765DADA" w14:textId="77777777" w:rsidTr="00750440">
        <w:trPr>
          <w:trHeight w:val="144"/>
          <w:jc w:val="center"/>
        </w:trPr>
        <w:tc>
          <w:tcPr>
            <w:tcW w:w="1073" w:type="pct"/>
            <w:shd w:val="clear" w:color="auto" w:fill="auto"/>
            <w:noWrap/>
          </w:tcPr>
          <w:p w14:paraId="645B6F02" w14:textId="77777777" w:rsidR="004F4389" w:rsidRPr="0096280A" w:rsidRDefault="004F4389" w:rsidP="00750440">
            <w:pPr>
              <w:keepNext/>
              <w:spacing w:before="0"/>
              <w:rPr>
                <w:bCs/>
              </w:rPr>
            </w:pPr>
            <w:r w:rsidRPr="0096280A">
              <w:t>IBC Class TGM</w:t>
            </w:r>
          </w:p>
        </w:tc>
        <w:tc>
          <w:tcPr>
            <w:tcW w:w="556" w:type="pct"/>
            <w:shd w:val="clear" w:color="000000" w:fill="FCE4D6"/>
            <w:noWrap/>
          </w:tcPr>
          <w:p w14:paraId="22BE9E0F" w14:textId="77777777" w:rsidR="004F4389" w:rsidRPr="0096280A" w:rsidRDefault="004F4389" w:rsidP="00750440">
            <w:pPr>
              <w:keepNext/>
              <w:spacing w:before="0"/>
              <w:rPr>
                <w:bCs/>
              </w:rPr>
            </w:pPr>
            <w:r w:rsidRPr="0096280A">
              <w:t>22.48%</w:t>
            </w:r>
          </w:p>
        </w:tc>
        <w:tc>
          <w:tcPr>
            <w:tcW w:w="556" w:type="pct"/>
            <w:shd w:val="clear" w:color="000000" w:fill="FCE4D6"/>
            <w:noWrap/>
          </w:tcPr>
          <w:p w14:paraId="05C2625F" w14:textId="77777777" w:rsidR="004F4389" w:rsidRPr="0096280A" w:rsidRDefault="004F4389" w:rsidP="00750440">
            <w:pPr>
              <w:keepNext/>
              <w:spacing w:before="0"/>
              <w:rPr>
                <w:bCs/>
              </w:rPr>
            </w:pPr>
            <w:r w:rsidRPr="0096280A">
              <w:t>22.10%</w:t>
            </w:r>
          </w:p>
        </w:tc>
        <w:tc>
          <w:tcPr>
            <w:tcW w:w="556" w:type="pct"/>
            <w:shd w:val="clear" w:color="000000" w:fill="FCE4D6"/>
            <w:noWrap/>
          </w:tcPr>
          <w:p w14:paraId="0D447D7A" w14:textId="77777777" w:rsidR="004F4389" w:rsidRPr="0096280A" w:rsidRDefault="004F4389" w:rsidP="00750440">
            <w:pPr>
              <w:keepNext/>
              <w:spacing w:before="0"/>
              <w:rPr>
                <w:bCs/>
              </w:rPr>
            </w:pPr>
            <w:r w:rsidRPr="0096280A">
              <w:t>22.49%</w:t>
            </w:r>
          </w:p>
        </w:tc>
        <w:tc>
          <w:tcPr>
            <w:tcW w:w="556" w:type="pct"/>
            <w:shd w:val="clear" w:color="000000" w:fill="DDEBF7"/>
            <w:noWrap/>
          </w:tcPr>
          <w:p w14:paraId="178E762F" w14:textId="77777777" w:rsidR="004F4389" w:rsidRPr="0096280A" w:rsidRDefault="004F4389" w:rsidP="00750440">
            <w:pPr>
              <w:keepNext/>
              <w:spacing w:before="0"/>
              <w:rPr>
                <w:bCs/>
              </w:rPr>
            </w:pPr>
            <w:r w:rsidRPr="0096280A">
              <w:t>90%</w:t>
            </w:r>
          </w:p>
        </w:tc>
        <w:tc>
          <w:tcPr>
            <w:tcW w:w="558" w:type="pct"/>
            <w:shd w:val="clear" w:color="000000" w:fill="DDEBF7"/>
            <w:noWrap/>
          </w:tcPr>
          <w:p w14:paraId="4F5899C7" w14:textId="77777777" w:rsidR="004F4389" w:rsidRPr="0096280A" w:rsidRDefault="004F4389" w:rsidP="00750440">
            <w:pPr>
              <w:keepNext/>
              <w:spacing w:before="0"/>
              <w:rPr>
                <w:bCs/>
              </w:rPr>
            </w:pPr>
            <w:r w:rsidRPr="0096280A">
              <w:t>101%</w:t>
            </w:r>
          </w:p>
        </w:tc>
        <w:tc>
          <w:tcPr>
            <w:tcW w:w="572" w:type="pct"/>
            <w:shd w:val="clear" w:color="000000" w:fill="DDEBF7"/>
            <w:noWrap/>
          </w:tcPr>
          <w:p w14:paraId="151043AF" w14:textId="77777777" w:rsidR="004F4389" w:rsidRPr="0096280A" w:rsidRDefault="004F4389" w:rsidP="00750440">
            <w:pPr>
              <w:keepNext/>
              <w:spacing w:before="0"/>
              <w:rPr>
                <w:bCs/>
              </w:rPr>
            </w:pPr>
            <w:r w:rsidRPr="0096280A">
              <w:t>86%</w:t>
            </w:r>
          </w:p>
        </w:tc>
        <w:tc>
          <w:tcPr>
            <w:tcW w:w="572" w:type="pct"/>
            <w:shd w:val="clear" w:color="000000" w:fill="DDEBF7"/>
            <w:noWrap/>
          </w:tcPr>
          <w:p w14:paraId="2C0142A1" w14:textId="77777777" w:rsidR="004F4389" w:rsidRPr="0096280A" w:rsidRDefault="004F4389" w:rsidP="00750440">
            <w:pPr>
              <w:keepNext/>
              <w:spacing w:before="0"/>
              <w:rPr>
                <w:bCs/>
              </w:rPr>
            </w:pPr>
            <w:r w:rsidRPr="0096280A">
              <w:t>100%</w:t>
            </w:r>
          </w:p>
        </w:tc>
      </w:tr>
      <w:tr w:rsidR="004F4389" w:rsidRPr="0096280A" w14:paraId="66A8F00D" w14:textId="77777777" w:rsidTr="00750440">
        <w:trPr>
          <w:trHeight w:val="144"/>
          <w:jc w:val="center"/>
        </w:trPr>
        <w:tc>
          <w:tcPr>
            <w:tcW w:w="1073" w:type="pct"/>
            <w:shd w:val="clear" w:color="auto" w:fill="auto"/>
            <w:noWrap/>
          </w:tcPr>
          <w:p w14:paraId="2989B829" w14:textId="77777777" w:rsidR="004F4389" w:rsidRPr="0096280A" w:rsidRDefault="004F4389" w:rsidP="00750440">
            <w:pPr>
              <w:keepNext/>
              <w:spacing w:before="0"/>
            </w:pPr>
            <w:r w:rsidRPr="0096280A">
              <w:t xml:space="preserve">BDPCM </w:t>
            </w:r>
            <w:proofErr w:type="spellStart"/>
            <w:r w:rsidRPr="0096280A">
              <w:t>ClassF</w:t>
            </w:r>
            <w:proofErr w:type="spellEnd"/>
          </w:p>
        </w:tc>
        <w:tc>
          <w:tcPr>
            <w:tcW w:w="556" w:type="pct"/>
            <w:shd w:val="clear" w:color="000000" w:fill="FCE4D6"/>
            <w:noWrap/>
          </w:tcPr>
          <w:p w14:paraId="236AC401" w14:textId="77777777" w:rsidR="004F4389" w:rsidRPr="0096280A" w:rsidRDefault="004F4389" w:rsidP="00750440">
            <w:pPr>
              <w:keepNext/>
              <w:spacing w:before="0"/>
            </w:pPr>
            <w:r w:rsidRPr="0096280A">
              <w:t>0.70%</w:t>
            </w:r>
          </w:p>
        </w:tc>
        <w:tc>
          <w:tcPr>
            <w:tcW w:w="556" w:type="pct"/>
            <w:shd w:val="clear" w:color="000000" w:fill="FCE4D6"/>
            <w:noWrap/>
          </w:tcPr>
          <w:p w14:paraId="51EE1C4D" w14:textId="77777777" w:rsidR="004F4389" w:rsidRPr="0096280A" w:rsidRDefault="004F4389" w:rsidP="00750440">
            <w:pPr>
              <w:keepNext/>
              <w:spacing w:before="0"/>
            </w:pPr>
            <w:r w:rsidRPr="0096280A">
              <w:t>0.68%</w:t>
            </w:r>
          </w:p>
        </w:tc>
        <w:tc>
          <w:tcPr>
            <w:tcW w:w="556" w:type="pct"/>
            <w:shd w:val="clear" w:color="000000" w:fill="FCE4D6"/>
            <w:noWrap/>
          </w:tcPr>
          <w:p w14:paraId="36C089D1" w14:textId="77777777" w:rsidR="004F4389" w:rsidRPr="0096280A" w:rsidRDefault="004F4389" w:rsidP="00750440">
            <w:pPr>
              <w:keepNext/>
              <w:spacing w:before="0"/>
            </w:pPr>
            <w:r w:rsidRPr="0096280A">
              <w:t>0.93%</w:t>
            </w:r>
          </w:p>
        </w:tc>
        <w:tc>
          <w:tcPr>
            <w:tcW w:w="556" w:type="pct"/>
            <w:shd w:val="clear" w:color="000000" w:fill="DDEBF7"/>
            <w:noWrap/>
          </w:tcPr>
          <w:p w14:paraId="1373FA95" w14:textId="77777777" w:rsidR="004F4389" w:rsidRPr="0096280A" w:rsidRDefault="004F4389" w:rsidP="00750440">
            <w:pPr>
              <w:keepNext/>
              <w:spacing w:before="0"/>
            </w:pPr>
            <w:r w:rsidRPr="0096280A">
              <w:t>100%</w:t>
            </w:r>
          </w:p>
        </w:tc>
        <w:tc>
          <w:tcPr>
            <w:tcW w:w="558" w:type="pct"/>
            <w:shd w:val="clear" w:color="000000" w:fill="DDEBF7"/>
            <w:noWrap/>
          </w:tcPr>
          <w:p w14:paraId="6360EFEE" w14:textId="77777777" w:rsidR="004F4389" w:rsidRPr="0096280A" w:rsidRDefault="004F4389" w:rsidP="00750440">
            <w:pPr>
              <w:keepNext/>
              <w:spacing w:before="0"/>
            </w:pPr>
            <w:r w:rsidRPr="0096280A">
              <w:t>101%</w:t>
            </w:r>
          </w:p>
        </w:tc>
        <w:tc>
          <w:tcPr>
            <w:tcW w:w="572" w:type="pct"/>
            <w:shd w:val="clear" w:color="000000" w:fill="DDEBF7"/>
            <w:noWrap/>
          </w:tcPr>
          <w:p w14:paraId="18E17A72" w14:textId="77777777" w:rsidR="004F4389" w:rsidRPr="0096280A" w:rsidRDefault="004F4389" w:rsidP="00750440">
            <w:pPr>
              <w:keepNext/>
              <w:spacing w:before="0"/>
            </w:pPr>
            <w:r w:rsidRPr="0096280A">
              <w:t>98%</w:t>
            </w:r>
          </w:p>
        </w:tc>
        <w:tc>
          <w:tcPr>
            <w:tcW w:w="572" w:type="pct"/>
            <w:shd w:val="clear" w:color="000000" w:fill="DDEBF7"/>
            <w:noWrap/>
          </w:tcPr>
          <w:p w14:paraId="1D2319FE" w14:textId="77777777" w:rsidR="004F4389" w:rsidRPr="0096280A" w:rsidRDefault="004F4389" w:rsidP="00750440">
            <w:pPr>
              <w:keepNext/>
              <w:spacing w:before="0"/>
            </w:pPr>
            <w:r w:rsidRPr="0096280A">
              <w:t>97%</w:t>
            </w:r>
          </w:p>
        </w:tc>
      </w:tr>
      <w:tr w:rsidR="004F4389" w:rsidRPr="0096280A" w14:paraId="3F879247" w14:textId="77777777" w:rsidTr="00750440">
        <w:trPr>
          <w:trHeight w:val="144"/>
          <w:jc w:val="center"/>
        </w:trPr>
        <w:tc>
          <w:tcPr>
            <w:tcW w:w="1073" w:type="pct"/>
            <w:shd w:val="clear" w:color="auto" w:fill="auto"/>
            <w:noWrap/>
          </w:tcPr>
          <w:p w14:paraId="7A0E0733" w14:textId="77777777" w:rsidR="004F4389" w:rsidRPr="0096280A" w:rsidRDefault="004F4389" w:rsidP="00750440">
            <w:pPr>
              <w:keepNext/>
              <w:spacing w:before="0"/>
              <w:rPr>
                <w:bCs/>
              </w:rPr>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
          <w:p w14:paraId="07371FA0" w14:textId="77777777" w:rsidR="004F4389" w:rsidRPr="0096280A" w:rsidRDefault="004F4389" w:rsidP="00750440">
            <w:pPr>
              <w:keepNext/>
              <w:spacing w:before="0"/>
              <w:rPr>
                <w:bCs/>
              </w:rPr>
            </w:pPr>
            <w:r w:rsidRPr="0096280A">
              <w:t>0.79%</w:t>
            </w:r>
          </w:p>
        </w:tc>
        <w:tc>
          <w:tcPr>
            <w:tcW w:w="556" w:type="pct"/>
            <w:tcBorders>
              <w:bottom w:val="single" w:sz="4" w:space="0" w:color="auto"/>
            </w:tcBorders>
            <w:shd w:val="clear" w:color="000000" w:fill="FCE4D6"/>
            <w:noWrap/>
          </w:tcPr>
          <w:p w14:paraId="68C4E669" w14:textId="77777777" w:rsidR="004F4389" w:rsidRPr="0096280A" w:rsidRDefault="004F4389" w:rsidP="00750440">
            <w:pPr>
              <w:keepNext/>
              <w:spacing w:before="0"/>
              <w:rPr>
                <w:bCs/>
              </w:rPr>
            </w:pPr>
            <w:r w:rsidRPr="0096280A">
              <w:t>1.03%</w:t>
            </w:r>
          </w:p>
        </w:tc>
        <w:tc>
          <w:tcPr>
            <w:tcW w:w="556" w:type="pct"/>
            <w:tcBorders>
              <w:bottom w:val="single" w:sz="4" w:space="0" w:color="auto"/>
            </w:tcBorders>
            <w:shd w:val="clear" w:color="000000" w:fill="FCE4D6"/>
            <w:noWrap/>
          </w:tcPr>
          <w:p w14:paraId="64C82734" w14:textId="77777777" w:rsidR="004F4389" w:rsidRPr="0096280A" w:rsidRDefault="004F4389" w:rsidP="00750440">
            <w:pPr>
              <w:keepNext/>
              <w:spacing w:before="0"/>
              <w:rPr>
                <w:bCs/>
              </w:rPr>
            </w:pPr>
            <w:r w:rsidRPr="0096280A">
              <w:t>0.98%</w:t>
            </w:r>
          </w:p>
        </w:tc>
        <w:tc>
          <w:tcPr>
            <w:tcW w:w="556" w:type="pct"/>
            <w:tcBorders>
              <w:bottom w:val="single" w:sz="4" w:space="0" w:color="auto"/>
            </w:tcBorders>
            <w:shd w:val="clear" w:color="000000" w:fill="DDEBF7"/>
            <w:noWrap/>
          </w:tcPr>
          <w:p w14:paraId="6D94E6A8" w14:textId="77777777" w:rsidR="004F4389" w:rsidRPr="0096280A" w:rsidRDefault="004F4389" w:rsidP="00750440">
            <w:pPr>
              <w:keepNext/>
              <w:spacing w:before="0"/>
              <w:rPr>
                <w:bCs/>
              </w:rPr>
            </w:pPr>
            <w:r w:rsidRPr="0096280A">
              <w:t>100%</w:t>
            </w:r>
          </w:p>
        </w:tc>
        <w:tc>
          <w:tcPr>
            <w:tcW w:w="558" w:type="pct"/>
            <w:tcBorders>
              <w:bottom w:val="single" w:sz="4" w:space="0" w:color="auto"/>
            </w:tcBorders>
            <w:shd w:val="clear" w:color="000000" w:fill="DDEBF7"/>
            <w:noWrap/>
          </w:tcPr>
          <w:p w14:paraId="0461A309" w14:textId="77777777" w:rsidR="004F4389" w:rsidRPr="0096280A" w:rsidRDefault="004F4389" w:rsidP="00750440">
            <w:pPr>
              <w:keepNext/>
              <w:spacing w:before="0"/>
              <w:rPr>
                <w:bCs/>
              </w:rPr>
            </w:pPr>
            <w:r w:rsidRPr="0096280A">
              <w:t>100%</w:t>
            </w:r>
          </w:p>
        </w:tc>
        <w:tc>
          <w:tcPr>
            <w:tcW w:w="572" w:type="pct"/>
            <w:tcBorders>
              <w:bottom w:val="single" w:sz="4" w:space="0" w:color="auto"/>
            </w:tcBorders>
            <w:shd w:val="clear" w:color="000000" w:fill="DDEBF7"/>
            <w:noWrap/>
          </w:tcPr>
          <w:p w14:paraId="30B8483E" w14:textId="77777777" w:rsidR="004F4389" w:rsidRPr="0096280A" w:rsidRDefault="004F4389" w:rsidP="00750440">
            <w:pPr>
              <w:keepNext/>
              <w:spacing w:before="0"/>
              <w:rPr>
                <w:bCs/>
              </w:rPr>
            </w:pPr>
            <w:r w:rsidRPr="0096280A">
              <w:t>97%</w:t>
            </w:r>
          </w:p>
        </w:tc>
        <w:tc>
          <w:tcPr>
            <w:tcW w:w="572" w:type="pct"/>
            <w:tcBorders>
              <w:bottom w:val="single" w:sz="4" w:space="0" w:color="auto"/>
            </w:tcBorders>
            <w:shd w:val="clear" w:color="000000" w:fill="DDEBF7"/>
            <w:noWrap/>
          </w:tcPr>
          <w:p w14:paraId="28B8404D" w14:textId="77777777" w:rsidR="004F4389" w:rsidRPr="0096280A" w:rsidRDefault="004F4389" w:rsidP="00750440">
            <w:pPr>
              <w:keepNext/>
              <w:spacing w:before="0"/>
              <w:rPr>
                <w:bCs/>
              </w:rPr>
            </w:pPr>
            <w:r w:rsidRPr="0096280A">
              <w:t>97%</w:t>
            </w:r>
          </w:p>
        </w:tc>
      </w:tr>
      <w:tr w:rsidR="004F4389" w:rsidRPr="0096280A" w14:paraId="2BA9A9BC" w14:textId="77777777" w:rsidTr="00750440">
        <w:trPr>
          <w:trHeight w:val="144"/>
          <w:jc w:val="center"/>
        </w:trPr>
        <w:tc>
          <w:tcPr>
            <w:tcW w:w="1073" w:type="pct"/>
            <w:shd w:val="clear" w:color="auto" w:fill="auto"/>
            <w:noWrap/>
          </w:tcPr>
          <w:p w14:paraId="4F03927F" w14:textId="77777777" w:rsidR="004F4389" w:rsidRPr="0096280A" w:rsidRDefault="004F4389" w:rsidP="00750440">
            <w:pPr>
              <w:keepNext/>
              <w:spacing w:before="0"/>
              <w:rPr>
                <w:bCs/>
              </w:rPr>
            </w:pPr>
          </w:p>
        </w:tc>
        <w:tc>
          <w:tcPr>
            <w:tcW w:w="556" w:type="pct"/>
            <w:tcBorders>
              <w:right w:val="nil"/>
            </w:tcBorders>
            <w:shd w:val="clear" w:color="auto" w:fill="auto"/>
            <w:noWrap/>
          </w:tcPr>
          <w:p w14:paraId="5717F0C5"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4C7C9F37"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63F4DF2A" w14:textId="77777777" w:rsidR="004F4389" w:rsidRPr="0096280A" w:rsidRDefault="004F4389" w:rsidP="00750440">
            <w:pPr>
              <w:keepNext/>
              <w:spacing w:before="0"/>
              <w:rPr>
                <w:bCs/>
              </w:rPr>
            </w:pPr>
          </w:p>
        </w:tc>
        <w:tc>
          <w:tcPr>
            <w:tcW w:w="556" w:type="pct"/>
            <w:tcBorders>
              <w:left w:val="nil"/>
              <w:right w:val="nil"/>
            </w:tcBorders>
            <w:shd w:val="clear" w:color="auto" w:fill="auto"/>
            <w:noWrap/>
          </w:tcPr>
          <w:p w14:paraId="44223476" w14:textId="77777777" w:rsidR="004F4389" w:rsidRPr="0096280A" w:rsidRDefault="004F4389" w:rsidP="00750440">
            <w:pPr>
              <w:keepNext/>
              <w:spacing w:before="0"/>
              <w:rPr>
                <w:bCs/>
              </w:rPr>
            </w:pPr>
            <w:r w:rsidRPr="0096280A">
              <w:rPr>
                <w:b/>
                <w:bCs/>
              </w:rPr>
              <w:t>LD</w:t>
            </w:r>
          </w:p>
        </w:tc>
        <w:tc>
          <w:tcPr>
            <w:tcW w:w="558" w:type="pct"/>
            <w:tcBorders>
              <w:left w:val="nil"/>
              <w:right w:val="nil"/>
            </w:tcBorders>
            <w:shd w:val="clear" w:color="auto" w:fill="auto"/>
            <w:noWrap/>
          </w:tcPr>
          <w:p w14:paraId="6F43636A" w14:textId="77777777" w:rsidR="004F4389" w:rsidRPr="0096280A" w:rsidRDefault="004F4389" w:rsidP="00750440">
            <w:pPr>
              <w:keepNext/>
              <w:spacing w:before="0"/>
              <w:rPr>
                <w:bCs/>
              </w:rPr>
            </w:pPr>
          </w:p>
        </w:tc>
        <w:tc>
          <w:tcPr>
            <w:tcW w:w="572" w:type="pct"/>
            <w:tcBorders>
              <w:left w:val="nil"/>
              <w:right w:val="nil"/>
            </w:tcBorders>
            <w:shd w:val="clear" w:color="auto" w:fill="auto"/>
            <w:noWrap/>
          </w:tcPr>
          <w:p w14:paraId="0749BD77" w14:textId="77777777" w:rsidR="004F4389" w:rsidRPr="0096280A" w:rsidRDefault="004F4389" w:rsidP="00750440">
            <w:pPr>
              <w:keepNext/>
              <w:spacing w:before="0"/>
              <w:rPr>
                <w:bCs/>
              </w:rPr>
            </w:pPr>
          </w:p>
        </w:tc>
        <w:tc>
          <w:tcPr>
            <w:tcW w:w="572" w:type="pct"/>
            <w:tcBorders>
              <w:left w:val="nil"/>
            </w:tcBorders>
            <w:shd w:val="clear" w:color="auto" w:fill="auto"/>
            <w:noWrap/>
          </w:tcPr>
          <w:p w14:paraId="32F63DB2" w14:textId="77777777" w:rsidR="004F4389" w:rsidRPr="0096280A" w:rsidRDefault="004F4389" w:rsidP="00750440">
            <w:pPr>
              <w:keepNext/>
              <w:spacing w:before="0"/>
              <w:rPr>
                <w:bCs/>
              </w:rPr>
            </w:pPr>
          </w:p>
        </w:tc>
      </w:tr>
      <w:tr w:rsidR="004F4389" w:rsidRPr="0096280A" w14:paraId="689DCCCB" w14:textId="77777777" w:rsidTr="00750440">
        <w:trPr>
          <w:trHeight w:val="144"/>
          <w:jc w:val="center"/>
        </w:trPr>
        <w:tc>
          <w:tcPr>
            <w:tcW w:w="1073" w:type="pct"/>
            <w:shd w:val="clear" w:color="auto" w:fill="auto"/>
            <w:noWrap/>
          </w:tcPr>
          <w:p w14:paraId="26E1637F" w14:textId="77777777" w:rsidR="004F4389" w:rsidRPr="0096280A" w:rsidRDefault="004F4389" w:rsidP="00750440">
            <w:pPr>
              <w:keepNext/>
              <w:spacing w:before="0"/>
              <w:rPr>
                <w:bCs/>
              </w:rPr>
            </w:pPr>
            <w:r w:rsidRPr="0096280A">
              <w:t>IBC Class F</w:t>
            </w:r>
          </w:p>
        </w:tc>
        <w:tc>
          <w:tcPr>
            <w:tcW w:w="556" w:type="pct"/>
            <w:shd w:val="clear" w:color="000000" w:fill="FCE4D6"/>
            <w:noWrap/>
          </w:tcPr>
          <w:p w14:paraId="2FB2BC94" w14:textId="77777777" w:rsidR="004F4389" w:rsidRPr="0096280A" w:rsidRDefault="004F4389" w:rsidP="00750440">
            <w:pPr>
              <w:keepNext/>
              <w:spacing w:before="0"/>
              <w:rPr>
                <w:bCs/>
              </w:rPr>
            </w:pPr>
            <w:r w:rsidRPr="0096280A">
              <w:t>6.17%</w:t>
            </w:r>
          </w:p>
        </w:tc>
        <w:tc>
          <w:tcPr>
            <w:tcW w:w="556" w:type="pct"/>
            <w:shd w:val="clear" w:color="000000" w:fill="FCE4D6"/>
            <w:noWrap/>
          </w:tcPr>
          <w:p w14:paraId="76F95181" w14:textId="77777777" w:rsidR="004F4389" w:rsidRPr="0096280A" w:rsidRDefault="004F4389" w:rsidP="00750440">
            <w:pPr>
              <w:keepNext/>
              <w:spacing w:before="0"/>
              <w:rPr>
                <w:bCs/>
              </w:rPr>
            </w:pPr>
            <w:r w:rsidRPr="0096280A">
              <w:t>5.80%</w:t>
            </w:r>
          </w:p>
        </w:tc>
        <w:tc>
          <w:tcPr>
            <w:tcW w:w="556" w:type="pct"/>
            <w:shd w:val="clear" w:color="000000" w:fill="FCE4D6"/>
            <w:noWrap/>
          </w:tcPr>
          <w:p w14:paraId="55B8B69A" w14:textId="77777777" w:rsidR="004F4389" w:rsidRPr="0096280A" w:rsidRDefault="004F4389" w:rsidP="00750440">
            <w:pPr>
              <w:keepNext/>
              <w:spacing w:before="0"/>
              <w:rPr>
                <w:bCs/>
              </w:rPr>
            </w:pPr>
            <w:r w:rsidRPr="0096280A">
              <w:t>6.99%</w:t>
            </w:r>
          </w:p>
        </w:tc>
        <w:tc>
          <w:tcPr>
            <w:tcW w:w="556" w:type="pct"/>
            <w:shd w:val="clear" w:color="000000" w:fill="DDEBF7"/>
            <w:noWrap/>
          </w:tcPr>
          <w:p w14:paraId="2A420BC9" w14:textId="77777777" w:rsidR="004F4389" w:rsidRPr="0096280A" w:rsidRDefault="004F4389" w:rsidP="00750440">
            <w:pPr>
              <w:keepNext/>
              <w:spacing w:before="0"/>
              <w:rPr>
                <w:bCs/>
              </w:rPr>
            </w:pPr>
            <w:r w:rsidRPr="0096280A">
              <w:t>86%</w:t>
            </w:r>
          </w:p>
        </w:tc>
        <w:tc>
          <w:tcPr>
            <w:tcW w:w="558" w:type="pct"/>
            <w:shd w:val="clear" w:color="000000" w:fill="DDEBF7"/>
            <w:noWrap/>
          </w:tcPr>
          <w:p w14:paraId="42CAEFB1" w14:textId="77777777" w:rsidR="004F4389" w:rsidRPr="0096280A" w:rsidRDefault="004F4389" w:rsidP="00750440">
            <w:pPr>
              <w:keepNext/>
              <w:spacing w:before="0"/>
              <w:rPr>
                <w:bCs/>
              </w:rPr>
            </w:pPr>
            <w:r w:rsidRPr="0096280A">
              <w:t>103%</w:t>
            </w:r>
          </w:p>
        </w:tc>
        <w:tc>
          <w:tcPr>
            <w:tcW w:w="572" w:type="pct"/>
            <w:shd w:val="clear" w:color="000000" w:fill="DDEBF7"/>
            <w:noWrap/>
          </w:tcPr>
          <w:p w14:paraId="7E5A32B0" w14:textId="77777777" w:rsidR="004F4389" w:rsidRPr="0096280A" w:rsidRDefault="004F4389" w:rsidP="00750440">
            <w:pPr>
              <w:keepNext/>
              <w:spacing w:before="0"/>
              <w:rPr>
                <w:bCs/>
              </w:rPr>
            </w:pPr>
            <w:r w:rsidRPr="0096280A">
              <w:t>81%</w:t>
            </w:r>
          </w:p>
        </w:tc>
        <w:tc>
          <w:tcPr>
            <w:tcW w:w="572" w:type="pct"/>
            <w:shd w:val="clear" w:color="000000" w:fill="DDEBF7"/>
            <w:noWrap/>
          </w:tcPr>
          <w:p w14:paraId="65577E86" w14:textId="77777777" w:rsidR="004F4389" w:rsidRPr="0096280A" w:rsidRDefault="004F4389" w:rsidP="00750440">
            <w:pPr>
              <w:keepNext/>
              <w:spacing w:before="0"/>
              <w:rPr>
                <w:bCs/>
              </w:rPr>
            </w:pPr>
            <w:r w:rsidRPr="0096280A">
              <w:t>98%</w:t>
            </w:r>
          </w:p>
        </w:tc>
      </w:tr>
      <w:tr w:rsidR="004F4389" w:rsidRPr="0096280A" w14:paraId="0AF43BA7" w14:textId="77777777" w:rsidTr="00750440">
        <w:trPr>
          <w:trHeight w:val="144"/>
          <w:jc w:val="center"/>
        </w:trPr>
        <w:tc>
          <w:tcPr>
            <w:tcW w:w="1073" w:type="pct"/>
            <w:shd w:val="clear" w:color="auto" w:fill="auto"/>
            <w:noWrap/>
          </w:tcPr>
          <w:p w14:paraId="08C67A17" w14:textId="77777777" w:rsidR="004F4389" w:rsidRPr="0096280A" w:rsidRDefault="004F4389" w:rsidP="00750440">
            <w:pPr>
              <w:keepNext/>
              <w:spacing w:before="0"/>
              <w:rPr>
                <w:bCs/>
              </w:rPr>
            </w:pPr>
            <w:r w:rsidRPr="0096280A">
              <w:t>IBC Class TGM</w:t>
            </w:r>
          </w:p>
        </w:tc>
        <w:tc>
          <w:tcPr>
            <w:tcW w:w="556" w:type="pct"/>
            <w:shd w:val="clear" w:color="000000" w:fill="FCE4D6"/>
            <w:noWrap/>
          </w:tcPr>
          <w:p w14:paraId="41467EE0" w14:textId="77777777" w:rsidR="004F4389" w:rsidRPr="0096280A" w:rsidRDefault="004F4389" w:rsidP="00750440">
            <w:pPr>
              <w:keepNext/>
              <w:spacing w:before="0"/>
              <w:rPr>
                <w:bCs/>
              </w:rPr>
            </w:pPr>
            <w:r w:rsidRPr="0096280A">
              <w:t>11.38%</w:t>
            </w:r>
          </w:p>
        </w:tc>
        <w:tc>
          <w:tcPr>
            <w:tcW w:w="556" w:type="pct"/>
            <w:shd w:val="clear" w:color="000000" w:fill="FCE4D6"/>
            <w:noWrap/>
          </w:tcPr>
          <w:p w14:paraId="487E2BE5" w14:textId="77777777" w:rsidR="004F4389" w:rsidRPr="0096280A" w:rsidRDefault="004F4389" w:rsidP="00750440">
            <w:pPr>
              <w:keepNext/>
              <w:spacing w:before="0"/>
              <w:rPr>
                <w:bCs/>
              </w:rPr>
            </w:pPr>
            <w:r w:rsidRPr="0096280A">
              <w:t>11.97%</w:t>
            </w:r>
          </w:p>
        </w:tc>
        <w:tc>
          <w:tcPr>
            <w:tcW w:w="556" w:type="pct"/>
            <w:shd w:val="clear" w:color="000000" w:fill="FCE4D6"/>
            <w:noWrap/>
          </w:tcPr>
          <w:p w14:paraId="2B66C5D6" w14:textId="77777777" w:rsidR="004F4389" w:rsidRPr="0096280A" w:rsidRDefault="004F4389" w:rsidP="00750440">
            <w:pPr>
              <w:keepNext/>
              <w:spacing w:before="0"/>
              <w:rPr>
                <w:bCs/>
              </w:rPr>
            </w:pPr>
            <w:r w:rsidRPr="0096280A">
              <w:t>12.23%</w:t>
            </w:r>
          </w:p>
        </w:tc>
        <w:tc>
          <w:tcPr>
            <w:tcW w:w="556" w:type="pct"/>
            <w:shd w:val="clear" w:color="000000" w:fill="DDEBF7"/>
            <w:noWrap/>
          </w:tcPr>
          <w:p w14:paraId="20C06DD3" w14:textId="77777777" w:rsidR="004F4389" w:rsidRPr="0096280A" w:rsidRDefault="004F4389" w:rsidP="00750440">
            <w:pPr>
              <w:keepNext/>
              <w:spacing w:before="0"/>
              <w:rPr>
                <w:bCs/>
              </w:rPr>
            </w:pPr>
            <w:r w:rsidRPr="0096280A">
              <w:t>87%</w:t>
            </w:r>
          </w:p>
        </w:tc>
        <w:tc>
          <w:tcPr>
            <w:tcW w:w="558" w:type="pct"/>
            <w:shd w:val="clear" w:color="000000" w:fill="DDEBF7"/>
            <w:noWrap/>
          </w:tcPr>
          <w:p w14:paraId="1141EB48" w14:textId="77777777" w:rsidR="004F4389" w:rsidRPr="0096280A" w:rsidRDefault="004F4389" w:rsidP="00750440">
            <w:pPr>
              <w:keepNext/>
              <w:spacing w:before="0"/>
              <w:rPr>
                <w:bCs/>
              </w:rPr>
            </w:pPr>
            <w:r w:rsidRPr="0096280A">
              <w:t>107%</w:t>
            </w:r>
          </w:p>
        </w:tc>
        <w:tc>
          <w:tcPr>
            <w:tcW w:w="572" w:type="pct"/>
            <w:shd w:val="clear" w:color="000000" w:fill="DDEBF7"/>
            <w:noWrap/>
          </w:tcPr>
          <w:p w14:paraId="28EBE267" w14:textId="77777777" w:rsidR="004F4389" w:rsidRPr="0096280A" w:rsidRDefault="004F4389" w:rsidP="00750440">
            <w:pPr>
              <w:keepNext/>
              <w:spacing w:before="0"/>
              <w:rPr>
                <w:bCs/>
              </w:rPr>
            </w:pPr>
            <w:r w:rsidRPr="0096280A">
              <w:t>83%</w:t>
            </w:r>
          </w:p>
        </w:tc>
        <w:tc>
          <w:tcPr>
            <w:tcW w:w="572" w:type="pct"/>
            <w:shd w:val="clear" w:color="000000" w:fill="DDEBF7"/>
            <w:noWrap/>
          </w:tcPr>
          <w:p w14:paraId="7C595A90" w14:textId="77777777" w:rsidR="004F4389" w:rsidRPr="0096280A" w:rsidRDefault="004F4389" w:rsidP="00750440">
            <w:pPr>
              <w:keepNext/>
              <w:spacing w:before="0"/>
              <w:rPr>
                <w:bCs/>
              </w:rPr>
            </w:pPr>
            <w:r w:rsidRPr="0096280A">
              <w:t>101%</w:t>
            </w:r>
          </w:p>
        </w:tc>
      </w:tr>
      <w:tr w:rsidR="004F4389" w:rsidRPr="0096280A" w14:paraId="340C6413" w14:textId="77777777" w:rsidTr="00750440">
        <w:trPr>
          <w:trHeight w:val="144"/>
          <w:jc w:val="center"/>
        </w:trPr>
        <w:tc>
          <w:tcPr>
            <w:tcW w:w="1073" w:type="pct"/>
            <w:shd w:val="clear" w:color="auto" w:fill="auto"/>
            <w:noWrap/>
          </w:tcPr>
          <w:p w14:paraId="56A13A87" w14:textId="77777777" w:rsidR="004F4389" w:rsidRPr="0096280A" w:rsidRDefault="004F4389" w:rsidP="00750440">
            <w:pPr>
              <w:keepNext/>
              <w:spacing w:before="0"/>
              <w:rPr>
                <w:bCs/>
              </w:rPr>
            </w:pPr>
            <w:r w:rsidRPr="0096280A">
              <w:t xml:space="preserve">BDPCM </w:t>
            </w:r>
            <w:proofErr w:type="spellStart"/>
            <w:r w:rsidRPr="0096280A">
              <w:t>ClassF</w:t>
            </w:r>
            <w:proofErr w:type="spellEnd"/>
          </w:p>
        </w:tc>
        <w:tc>
          <w:tcPr>
            <w:tcW w:w="556" w:type="pct"/>
            <w:shd w:val="clear" w:color="000000" w:fill="FCE4D6"/>
            <w:noWrap/>
          </w:tcPr>
          <w:p w14:paraId="024F241D" w14:textId="77777777" w:rsidR="004F4389" w:rsidRPr="0096280A" w:rsidRDefault="004F4389" w:rsidP="00750440">
            <w:pPr>
              <w:keepNext/>
              <w:spacing w:before="0"/>
              <w:rPr>
                <w:bCs/>
              </w:rPr>
            </w:pPr>
            <w:r w:rsidRPr="0096280A">
              <w:t>0.35%</w:t>
            </w:r>
          </w:p>
        </w:tc>
        <w:tc>
          <w:tcPr>
            <w:tcW w:w="556" w:type="pct"/>
            <w:shd w:val="clear" w:color="000000" w:fill="FCE4D6"/>
            <w:noWrap/>
          </w:tcPr>
          <w:p w14:paraId="3129228F" w14:textId="57A54FE8" w:rsidR="004F4389" w:rsidRPr="0096280A" w:rsidRDefault="001D5DF2" w:rsidP="00750440">
            <w:pPr>
              <w:keepNext/>
              <w:spacing w:before="0"/>
              <w:rPr>
                <w:bCs/>
              </w:rPr>
            </w:pPr>
            <w:r>
              <w:t>−0</w:t>
            </w:r>
            <w:r w:rsidR="004F4389" w:rsidRPr="0096280A">
              <w:t>.37%</w:t>
            </w:r>
          </w:p>
        </w:tc>
        <w:tc>
          <w:tcPr>
            <w:tcW w:w="556" w:type="pct"/>
            <w:shd w:val="clear" w:color="000000" w:fill="FCE4D6"/>
            <w:noWrap/>
          </w:tcPr>
          <w:p w14:paraId="121FA05F" w14:textId="77777777" w:rsidR="004F4389" w:rsidRPr="0096280A" w:rsidRDefault="004F4389" w:rsidP="00750440">
            <w:pPr>
              <w:keepNext/>
              <w:spacing w:before="0"/>
              <w:rPr>
                <w:bCs/>
              </w:rPr>
            </w:pPr>
            <w:r w:rsidRPr="0096280A">
              <w:t>0.35%</w:t>
            </w:r>
          </w:p>
        </w:tc>
        <w:tc>
          <w:tcPr>
            <w:tcW w:w="556" w:type="pct"/>
            <w:shd w:val="clear" w:color="000000" w:fill="DDEBF7"/>
            <w:noWrap/>
          </w:tcPr>
          <w:p w14:paraId="62580D83" w14:textId="77777777" w:rsidR="004F4389" w:rsidRPr="0096280A" w:rsidRDefault="004F4389" w:rsidP="00750440">
            <w:pPr>
              <w:keepNext/>
              <w:spacing w:before="0"/>
              <w:rPr>
                <w:bCs/>
              </w:rPr>
            </w:pPr>
            <w:r w:rsidRPr="0096280A">
              <w:t>100%</w:t>
            </w:r>
          </w:p>
        </w:tc>
        <w:tc>
          <w:tcPr>
            <w:tcW w:w="558" w:type="pct"/>
            <w:shd w:val="clear" w:color="000000" w:fill="DDEBF7"/>
            <w:noWrap/>
          </w:tcPr>
          <w:p w14:paraId="670B52D9" w14:textId="77777777" w:rsidR="004F4389" w:rsidRPr="0096280A" w:rsidRDefault="004F4389" w:rsidP="00750440">
            <w:pPr>
              <w:keepNext/>
              <w:spacing w:before="0"/>
              <w:rPr>
                <w:bCs/>
              </w:rPr>
            </w:pPr>
            <w:r w:rsidRPr="0096280A">
              <w:t>99%</w:t>
            </w:r>
          </w:p>
        </w:tc>
        <w:tc>
          <w:tcPr>
            <w:tcW w:w="572" w:type="pct"/>
            <w:shd w:val="clear" w:color="000000" w:fill="DDEBF7"/>
            <w:noWrap/>
          </w:tcPr>
          <w:p w14:paraId="38763D21" w14:textId="77777777" w:rsidR="004F4389" w:rsidRPr="0096280A" w:rsidRDefault="004F4389" w:rsidP="00750440">
            <w:pPr>
              <w:keepNext/>
              <w:spacing w:before="0"/>
              <w:rPr>
                <w:bCs/>
              </w:rPr>
            </w:pPr>
            <w:r w:rsidRPr="0096280A">
              <w:t>102%</w:t>
            </w:r>
          </w:p>
        </w:tc>
        <w:tc>
          <w:tcPr>
            <w:tcW w:w="572" w:type="pct"/>
            <w:shd w:val="clear" w:color="000000" w:fill="DDEBF7"/>
            <w:noWrap/>
          </w:tcPr>
          <w:p w14:paraId="2B13DCDA" w14:textId="77777777" w:rsidR="004F4389" w:rsidRPr="0096280A" w:rsidRDefault="004F4389" w:rsidP="00750440">
            <w:pPr>
              <w:keepNext/>
              <w:spacing w:before="0"/>
              <w:rPr>
                <w:bCs/>
              </w:rPr>
            </w:pPr>
            <w:r w:rsidRPr="0096280A">
              <w:t>100%</w:t>
            </w:r>
          </w:p>
        </w:tc>
      </w:tr>
      <w:tr w:rsidR="004F4389" w:rsidRPr="0096280A" w14:paraId="702A5E8F" w14:textId="77777777" w:rsidTr="00750440">
        <w:trPr>
          <w:trHeight w:val="144"/>
          <w:jc w:val="center"/>
        </w:trPr>
        <w:tc>
          <w:tcPr>
            <w:tcW w:w="1073" w:type="pct"/>
            <w:shd w:val="clear" w:color="auto" w:fill="auto"/>
            <w:noWrap/>
          </w:tcPr>
          <w:p w14:paraId="5A67EE50" w14:textId="77777777" w:rsidR="004F4389" w:rsidRPr="0096280A" w:rsidRDefault="004F4389" w:rsidP="00750440">
            <w:pPr>
              <w:spacing w:before="0"/>
            </w:pPr>
            <w:r w:rsidRPr="0096280A">
              <w:t xml:space="preserve">BDPCM </w:t>
            </w:r>
            <w:proofErr w:type="spellStart"/>
            <w:r w:rsidRPr="0096280A">
              <w:t>ClassTGM</w:t>
            </w:r>
            <w:proofErr w:type="spellEnd"/>
          </w:p>
        </w:tc>
        <w:tc>
          <w:tcPr>
            <w:tcW w:w="556" w:type="pct"/>
            <w:shd w:val="clear" w:color="000000" w:fill="FCE4D6"/>
            <w:noWrap/>
          </w:tcPr>
          <w:p w14:paraId="602E62DB" w14:textId="77777777" w:rsidR="004F4389" w:rsidRPr="0096280A" w:rsidRDefault="004F4389" w:rsidP="00750440">
            <w:pPr>
              <w:spacing w:before="0"/>
            </w:pPr>
            <w:r w:rsidRPr="0096280A">
              <w:t>0.29%</w:t>
            </w:r>
          </w:p>
        </w:tc>
        <w:tc>
          <w:tcPr>
            <w:tcW w:w="556" w:type="pct"/>
            <w:shd w:val="clear" w:color="000000" w:fill="FCE4D6"/>
            <w:noWrap/>
          </w:tcPr>
          <w:p w14:paraId="6E9345B2" w14:textId="77777777" w:rsidR="004F4389" w:rsidRPr="0096280A" w:rsidRDefault="004F4389" w:rsidP="00750440">
            <w:pPr>
              <w:spacing w:before="0"/>
            </w:pPr>
            <w:r w:rsidRPr="0096280A">
              <w:t>0.42%</w:t>
            </w:r>
          </w:p>
        </w:tc>
        <w:tc>
          <w:tcPr>
            <w:tcW w:w="556" w:type="pct"/>
            <w:shd w:val="clear" w:color="000000" w:fill="FCE4D6"/>
            <w:noWrap/>
          </w:tcPr>
          <w:p w14:paraId="22E5AB36" w14:textId="77777777" w:rsidR="004F4389" w:rsidRPr="0096280A" w:rsidRDefault="004F4389" w:rsidP="00750440">
            <w:pPr>
              <w:spacing w:before="0"/>
            </w:pPr>
            <w:r w:rsidRPr="0096280A">
              <w:t>0.37%</w:t>
            </w:r>
          </w:p>
        </w:tc>
        <w:tc>
          <w:tcPr>
            <w:tcW w:w="556" w:type="pct"/>
            <w:shd w:val="clear" w:color="000000" w:fill="DDEBF7"/>
            <w:noWrap/>
          </w:tcPr>
          <w:p w14:paraId="5FE5FFAC" w14:textId="77777777" w:rsidR="004F4389" w:rsidRPr="0096280A" w:rsidRDefault="004F4389" w:rsidP="00750440">
            <w:pPr>
              <w:spacing w:before="0"/>
            </w:pPr>
            <w:r w:rsidRPr="0096280A">
              <w:t>100%</w:t>
            </w:r>
          </w:p>
        </w:tc>
        <w:tc>
          <w:tcPr>
            <w:tcW w:w="558" w:type="pct"/>
            <w:shd w:val="clear" w:color="000000" w:fill="DDEBF7"/>
            <w:noWrap/>
          </w:tcPr>
          <w:p w14:paraId="158E4726" w14:textId="77777777" w:rsidR="004F4389" w:rsidRPr="0096280A" w:rsidRDefault="004F4389" w:rsidP="00750440">
            <w:pPr>
              <w:spacing w:before="0"/>
            </w:pPr>
            <w:r w:rsidRPr="0096280A">
              <w:t>99%</w:t>
            </w:r>
          </w:p>
        </w:tc>
        <w:tc>
          <w:tcPr>
            <w:tcW w:w="572" w:type="pct"/>
            <w:shd w:val="clear" w:color="000000" w:fill="DDEBF7"/>
            <w:noWrap/>
          </w:tcPr>
          <w:p w14:paraId="0E4C323B" w14:textId="77777777" w:rsidR="004F4389" w:rsidRPr="0096280A" w:rsidRDefault="004F4389" w:rsidP="00750440">
            <w:pPr>
              <w:spacing w:before="0"/>
            </w:pPr>
            <w:r w:rsidRPr="0096280A">
              <w:t>103%</w:t>
            </w:r>
          </w:p>
        </w:tc>
        <w:tc>
          <w:tcPr>
            <w:tcW w:w="572" w:type="pct"/>
            <w:shd w:val="clear" w:color="000000" w:fill="DDEBF7"/>
            <w:noWrap/>
          </w:tcPr>
          <w:p w14:paraId="1C2FC878" w14:textId="77777777" w:rsidR="004F4389" w:rsidRPr="0096280A" w:rsidRDefault="004F4389" w:rsidP="00750440">
            <w:pPr>
              <w:spacing w:before="0"/>
            </w:pPr>
            <w:r w:rsidRPr="0096280A">
              <w:t>106%</w:t>
            </w:r>
          </w:p>
        </w:tc>
      </w:tr>
      <w:bookmarkEnd w:id="174"/>
    </w:tbl>
    <w:p w14:paraId="247A9248" w14:textId="77777777" w:rsidR="004F4389" w:rsidRPr="0096280A" w:rsidRDefault="004F4389" w:rsidP="004F4389"/>
    <w:p w14:paraId="0D4A913A" w14:textId="6ED6B357" w:rsidR="004F4389" w:rsidRPr="0096280A" w:rsidRDefault="004F4389" w:rsidP="00750440">
      <w:pPr>
        <w:keepNext/>
      </w:pPr>
      <w:r w:rsidRPr="0096280A">
        <w:lastRenderedPageBreak/>
        <w:t xml:space="preserve">Simulation results of coding tools for </w:t>
      </w:r>
      <w:r w:rsidR="00EA65FF">
        <w:t>chroma format</w:t>
      </w:r>
      <w:r w:rsidRPr="0096280A">
        <w:t xml:space="preserve"> 4:4:4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159"/>
        <w:gridCol w:w="975"/>
        <w:gridCol w:w="975"/>
        <w:gridCol w:w="976"/>
        <w:gridCol w:w="976"/>
        <w:gridCol w:w="987"/>
        <w:gridCol w:w="1045"/>
        <w:gridCol w:w="1045"/>
      </w:tblGrid>
      <w:tr w:rsidR="004F4389" w:rsidRPr="0096280A" w14:paraId="14CFAB1C" w14:textId="77777777" w:rsidTr="00750440">
        <w:trPr>
          <w:trHeight w:val="144"/>
          <w:jc w:val="center"/>
        </w:trPr>
        <w:tc>
          <w:tcPr>
            <w:tcW w:w="1181" w:type="pct"/>
            <w:tcBorders>
              <w:top w:val="nil"/>
              <w:left w:val="nil"/>
            </w:tcBorders>
            <w:shd w:val="clear" w:color="auto" w:fill="auto"/>
            <w:noWrap/>
            <w:vAlign w:val="bottom"/>
          </w:tcPr>
          <w:p w14:paraId="4A8E9713" w14:textId="77777777" w:rsidR="004F4389" w:rsidRPr="0096280A" w:rsidRDefault="004F4389" w:rsidP="00750440">
            <w:pPr>
              <w:keepNext/>
              <w:spacing w:before="0"/>
              <w:rPr>
                <w:b/>
                <w:bCs/>
              </w:rPr>
            </w:pPr>
          </w:p>
        </w:tc>
        <w:tc>
          <w:tcPr>
            <w:tcW w:w="533" w:type="pct"/>
            <w:tcBorders>
              <w:right w:val="nil"/>
            </w:tcBorders>
            <w:shd w:val="clear" w:color="auto" w:fill="auto"/>
            <w:noWrap/>
            <w:vAlign w:val="bottom"/>
          </w:tcPr>
          <w:p w14:paraId="5B468BB8" w14:textId="77777777" w:rsidR="004F4389" w:rsidRPr="0096280A" w:rsidRDefault="004F4389" w:rsidP="00750440">
            <w:pPr>
              <w:keepNext/>
              <w:spacing w:before="0"/>
              <w:rPr>
                <w:b/>
                <w:bCs/>
              </w:rPr>
            </w:pPr>
          </w:p>
        </w:tc>
        <w:tc>
          <w:tcPr>
            <w:tcW w:w="533" w:type="pct"/>
            <w:tcBorders>
              <w:left w:val="nil"/>
              <w:right w:val="nil"/>
            </w:tcBorders>
            <w:shd w:val="clear" w:color="auto" w:fill="auto"/>
            <w:noWrap/>
            <w:vAlign w:val="bottom"/>
          </w:tcPr>
          <w:p w14:paraId="3C6AF2A7" w14:textId="77777777" w:rsidR="004F4389" w:rsidRPr="0096280A" w:rsidRDefault="004F4389" w:rsidP="00750440">
            <w:pPr>
              <w:keepNext/>
              <w:spacing w:before="0"/>
              <w:rPr>
                <w:b/>
                <w:bCs/>
              </w:rPr>
            </w:pPr>
          </w:p>
        </w:tc>
        <w:tc>
          <w:tcPr>
            <w:tcW w:w="534" w:type="pct"/>
            <w:tcBorders>
              <w:left w:val="nil"/>
              <w:right w:val="nil"/>
            </w:tcBorders>
            <w:shd w:val="clear" w:color="auto" w:fill="auto"/>
            <w:noWrap/>
            <w:vAlign w:val="bottom"/>
          </w:tcPr>
          <w:p w14:paraId="6DEBBE37" w14:textId="77777777" w:rsidR="004F4389" w:rsidRPr="0096280A" w:rsidRDefault="004F4389" w:rsidP="00750440">
            <w:pPr>
              <w:keepNext/>
              <w:spacing w:before="0"/>
              <w:rPr>
                <w:b/>
                <w:bCs/>
              </w:rPr>
            </w:pPr>
          </w:p>
        </w:tc>
        <w:tc>
          <w:tcPr>
            <w:tcW w:w="534" w:type="pct"/>
            <w:tcBorders>
              <w:left w:val="nil"/>
              <w:right w:val="nil"/>
            </w:tcBorders>
            <w:shd w:val="clear" w:color="auto" w:fill="auto"/>
            <w:vAlign w:val="bottom"/>
          </w:tcPr>
          <w:p w14:paraId="07ED441D" w14:textId="77777777" w:rsidR="004F4389" w:rsidRPr="0096280A" w:rsidRDefault="004F4389" w:rsidP="00750440">
            <w:pPr>
              <w:keepNext/>
              <w:spacing w:before="0"/>
              <w:rPr>
                <w:b/>
                <w:bCs/>
              </w:rPr>
            </w:pPr>
            <w:r w:rsidRPr="0096280A">
              <w:rPr>
                <w:b/>
                <w:bCs/>
              </w:rPr>
              <w:t>AI</w:t>
            </w:r>
          </w:p>
        </w:tc>
        <w:tc>
          <w:tcPr>
            <w:tcW w:w="540" w:type="pct"/>
            <w:tcBorders>
              <w:left w:val="nil"/>
              <w:right w:val="nil"/>
            </w:tcBorders>
            <w:shd w:val="clear" w:color="auto" w:fill="auto"/>
            <w:vAlign w:val="bottom"/>
          </w:tcPr>
          <w:p w14:paraId="345AB107" w14:textId="77777777" w:rsidR="004F4389" w:rsidRPr="0096280A" w:rsidRDefault="004F4389" w:rsidP="00750440">
            <w:pPr>
              <w:keepNext/>
              <w:spacing w:before="0"/>
              <w:rPr>
                <w:b/>
                <w:bCs/>
              </w:rPr>
            </w:pPr>
          </w:p>
        </w:tc>
        <w:tc>
          <w:tcPr>
            <w:tcW w:w="572" w:type="pct"/>
            <w:tcBorders>
              <w:left w:val="nil"/>
              <w:right w:val="nil"/>
            </w:tcBorders>
            <w:shd w:val="clear" w:color="auto" w:fill="auto"/>
            <w:vAlign w:val="bottom"/>
          </w:tcPr>
          <w:p w14:paraId="16461EA1" w14:textId="77777777" w:rsidR="004F4389" w:rsidRPr="0096280A" w:rsidRDefault="004F4389" w:rsidP="00750440">
            <w:pPr>
              <w:keepNext/>
              <w:spacing w:before="0"/>
              <w:rPr>
                <w:b/>
                <w:bCs/>
              </w:rPr>
            </w:pPr>
          </w:p>
        </w:tc>
        <w:tc>
          <w:tcPr>
            <w:tcW w:w="572" w:type="pct"/>
            <w:tcBorders>
              <w:left w:val="nil"/>
            </w:tcBorders>
            <w:shd w:val="clear" w:color="auto" w:fill="auto"/>
            <w:vAlign w:val="bottom"/>
          </w:tcPr>
          <w:p w14:paraId="1B11CC19" w14:textId="77777777" w:rsidR="004F4389" w:rsidRPr="0096280A" w:rsidRDefault="004F4389" w:rsidP="00750440">
            <w:pPr>
              <w:keepNext/>
              <w:spacing w:before="0"/>
              <w:rPr>
                <w:b/>
                <w:bCs/>
              </w:rPr>
            </w:pPr>
          </w:p>
        </w:tc>
      </w:tr>
      <w:tr w:rsidR="004F4389" w:rsidRPr="0096280A" w14:paraId="3F4DD831" w14:textId="77777777" w:rsidTr="00750440">
        <w:trPr>
          <w:trHeight w:val="144"/>
          <w:jc w:val="center"/>
        </w:trPr>
        <w:tc>
          <w:tcPr>
            <w:tcW w:w="1181" w:type="pct"/>
            <w:shd w:val="clear" w:color="auto" w:fill="auto"/>
            <w:noWrap/>
            <w:vAlign w:val="bottom"/>
          </w:tcPr>
          <w:p w14:paraId="7DE40458" w14:textId="77777777" w:rsidR="004F4389" w:rsidRPr="0096280A" w:rsidRDefault="004F4389" w:rsidP="00750440">
            <w:pPr>
              <w:keepNext/>
              <w:spacing w:before="0"/>
              <w:rPr>
                <w:b/>
                <w:bCs/>
              </w:rPr>
            </w:pPr>
            <w:r w:rsidRPr="0096280A">
              <w:rPr>
                <w:b/>
              </w:rPr>
              <w:t>A</w:t>
            </w:r>
            <w:r w:rsidRPr="0096280A">
              <w:rPr>
                <w:b/>
                <w:bCs/>
              </w:rPr>
              <w:t>cronym</w:t>
            </w:r>
          </w:p>
        </w:tc>
        <w:tc>
          <w:tcPr>
            <w:tcW w:w="533" w:type="pct"/>
            <w:shd w:val="clear" w:color="auto" w:fill="auto"/>
            <w:noWrap/>
            <w:vAlign w:val="bottom"/>
          </w:tcPr>
          <w:p w14:paraId="2F87A67F" w14:textId="77777777" w:rsidR="004F4389" w:rsidRPr="0096280A" w:rsidRDefault="004F4389" w:rsidP="00750440">
            <w:pPr>
              <w:keepNext/>
              <w:spacing w:before="0"/>
              <w:rPr>
                <w:b/>
                <w:bCs/>
              </w:rPr>
            </w:pPr>
            <w:r w:rsidRPr="0096280A">
              <w:rPr>
                <w:b/>
                <w:bCs/>
              </w:rPr>
              <w:t>BDR-Y</w:t>
            </w:r>
          </w:p>
        </w:tc>
        <w:tc>
          <w:tcPr>
            <w:tcW w:w="533" w:type="pct"/>
            <w:shd w:val="clear" w:color="auto" w:fill="auto"/>
            <w:noWrap/>
            <w:vAlign w:val="bottom"/>
          </w:tcPr>
          <w:p w14:paraId="020B19CD" w14:textId="77777777" w:rsidR="004F4389" w:rsidRPr="0096280A" w:rsidRDefault="004F4389" w:rsidP="00750440">
            <w:pPr>
              <w:keepNext/>
              <w:spacing w:before="0"/>
              <w:rPr>
                <w:b/>
                <w:bCs/>
              </w:rPr>
            </w:pPr>
            <w:r w:rsidRPr="0096280A">
              <w:rPr>
                <w:b/>
                <w:bCs/>
              </w:rPr>
              <w:t>BDR-U</w:t>
            </w:r>
          </w:p>
        </w:tc>
        <w:tc>
          <w:tcPr>
            <w:tcW w:w="534" w:type="pct"/>
            <w:shd w:val="clear" w:color="auto" w:fill="auto"/>
            <w:noWrap/>
            <w:vAlign w:val="bottom"/>
          </w:tcPr>
          <w:p w14:paraId="7EE981C5" w14:textId="77777777" w:rsidR="004F4389" w:rsidRPr="0096280A" w:rsidRDefault="004F4389" w:rsidP="00750440">
            <w:pPr>
              <w:keepNext/>
              <w:spacing w:before="0"/>
              <w:rPr>
                <w:b/>
                <w:bCs/>
              </w:rPr>
            </w:pPr>
            <w:r w:rsidRPr="0096280A">
              <w:rPr>
                <w:b/>
                <w:bCs/>
              </w:rPr>
              <w:t>BDR-V</w:t>
            </w:r>
          </w:p>
        </w:tc>
        <w:tc>
          <w:tcPr>
            <w:tcW w:w="534" w:type="pct"/>
            <w:shd w:val="clear" w:color="auto" w:fill="auto"/>
            <w:vAlign w:val="bottom"/>
          </w:tcPr>
          <w:p w14:paraId="5F245A87"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EncTime</w:t>
            </w:r>
            <w:proofErr w:type="spellEnd"/>
          </w:p>
        </w:tc>
        <w:tc>
          <w:tcPr>
            <w:tcW w:w="540" w:type="pct"/>
            <w:shd w:val="clear" w:color="auto" w:fill="auto"/>
            <w:vAlign w:val="bottom"/>
          </w:tcPr>
          <w:p w14:paraId="10B1D678" w14:textId="77777777" w:rsidR="004F4389" w:rsidRPr="0096280A" w:rsidRDefault="004F4389" w:rsidP="00750440">
            <w:pPr>
              <w:keepNext/>
              <w:spacing w:before="0"/>
              <w:rPr>
                <w:b/>
                <w:bCs/>
              </w:rPr>
            </w:pPr>
            <w:r w:rsidRPr="0096280A">
              <w:rPr>
                <w:b/>
                <w:bCs/>
              </w:rPr>
              <w:t xml:space="preserve">Tester </w:t>
            </w:r>
            <w:proofErr w:type="spellStart"/>
            <w:r w:rsidRPr="0096280A">
              <w:rPr>
                <w:b/>
                <w:bCs/>
              </w:rPr>
              <w:t>DecTime</w:t>
            </w:r>
            <w:proofErr w:type="spellEnd"/>
          </w:p>
        </w:tc>
        <w:tc>
          <w:tcPr>
            <w:tcW w:w="572" w:type="pct"/>
            <w:shd w:val="clear" w:color="auto" w:fill="auto"/>
            <w:vAlign w:val="bottom"/>
          </w:tcPr>
          <w:p w14:paraId="117D82E0"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
          <w:p w14:paraId="17129794" w14:textId="77777777" w:rsidR="004F4389" w:rsidRPr="0096280A" w:rsidRDefault="004F4389" w:rsidP="00750440">
            <w:pPr>
              <w:keepNext/>
              <w:spacing w:before="0"/>
              <w:rPr>
                <w:b/>
                <w:bCs/>
              </w:rPr>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1142FC48" w14:textId="77777777" w:rsidTr="00750440">
        <w:trPr>
          <w:trHeight w:val="144"/>
          <w:jc w:val="center"/>
        </w:trPr>
        <w:tc>
          <w:tcPr>
            <w:tcW w:w="1181" w:type="pct"/>
            <w:shd w:val="clear" w:color="auto" w:fill="auto"/>
            <w:noWrap/>
          </w:tcPr>
          <w:p w14:paraId="286B97F5" w14:textId="77777777" w:rsidR="004F4389" w:rsidRPr="0096280A" w:rsidRDefault="004F4389" w:rsidP="00750440">
            <w:pPr>
              <w:keepNext/>
              <w:spacing w:before="0"/>
            </w:pPr>
            <w:r w:rsidRPr="0096280A">
              <w:t>PALETTE, YUV</w:t>
            </w:r>
          </w:p>
        </w:tc>
        <w:tc>
          <w:tcPr>
            <w:tcW w:w="533" w:type="pct"/>
            <w:shd w:val="clear" w:color="000000" w:fill="FCE4D6"/>
            <w:noWrap/>
          </w:tcPr>
          <w:p w14:paraId="42B168C5" w14:textId="77777777" w:rsidR="004F4389" w:rsidRPr="0096280A" w:rsidRDefault="004F4389" w:rsidP="00750440">
            <w:pPr>
              <w:keepNext/>
              <w:spacing w:before="0"/>
              <w:jc w:val="center"/>
              <w:rPr>
                <w:bCs/>
              </w:rPr>
            </w:pPr>
            <w:r w:rsidRPr="0096280A">
              <w:t>13.58%</w:t>
            </w:r>
          </w:p>
        </w:tc>
        <w:tc>
          <w:tcPr>
            <w:tcW w:w="533" w:type="pct"/>
            <w:shd w:val="clear" w:color="000000" w:fill="FCE4D6"/>
            <w:noWrap/>
          </w:tcPr>
          <w:p w14:paraId="2B0D3472" w14:textId="77777777" w:rsidR="004F4389" w:rsidRPr="0096280A" w:rsidRDefault="004F4389" w:rsidP="00750440">
            <w:pPr>
              <w:keepNext/>
              <w:spacing w:before="0"/>
              <w:jc w:val="center"/>
              <w:rPr>
                <w:bCs/>
              </w:rPr>
            </w:pPr>
            <w:r w:rsidRPr="0096280A">
              <w:t>16.71%</w:t>
            </w:r>
          </w:p>
        </w:tc>
        <w:tc>
          <w:tcPr>
            <w:tcW w:w="534" w:type="pct"/>
            <w:shd w:val="clear" w:color="000000" w:fill="FCE4D6"/>
            <w:noWrap/>
          </w:tcPr>
          <w:p w14:paraId="34A1BBF4" w14:textId="77777777" w:rsidR="004F4389" w:rsidRPr="0096280A" w:rsidRDefault="004F4389" w:rsidP="00750440">
            <w:pPr>
              <w:keepNext/>
              <w:spacing w:before="0"/>
              <w:jc w:val="center"/>
              <w:rPr>
                <w:bCs/>
              </w:rPr>
            </w:pPr>
            <w:r w:rsidRPr="0096280A">
              <w:t>18.20%</w:t>
            </w:r>
          </w:p>
        </w:tc>
        <w:tc>
          <w:tcPr>
            <w:tcW w:w="534" w:type="pct"/>
            <w:shd w:val="clear" w:color="000000" w:fill="DDEBF7"/>
            <w:noWrap/>
          </w:tcPr>
          <w:p w14:paraId="3BB43E82" w14:textId="77777777" w:rsidR="004F4389" w:rsidRPr="0096280A" w:rsidRDefault="004F4389" w:rsidP="00750440">
            <w:pPr>
              <w:keepNext/>
              <w:spacing w:before="0"/>
              <w:jc w:val="center"/>
              <w:rPr>
                <w:bCs/>
              </w:rPr>
            </w:pPr>
            <w:r w:rsidRPr="0096280A">
              <w:t>98%</w:t>
            </w:r>
          </w:p>
        </w:tc>
        <w:tc>
          <w:tcPr>
            <w:tcW w:w="540" w:type="pct"/>
            <w:shd w:val="clear" w:color="000000" w:fill="DDEBF7"/>
            <w:noWrap/>
          </w:tcPr>
          <w:p w14:paraId="0CCEC3EB" w14:textId="77777777" w:rsidR="004F4389" w:rsidRPr="0096280A" w:rsidRDefault="004F4389" w:rsidP="00750440">
            <w:pPr>
              <w:keepNext/>
              <w:spacing w:before="0"/>
              <w:jc w:val="center"/>
              <w:rPr>
                <w:bCs/>
              </w:rPr>
            </w:pPr>
            <w:r w:rsidRPr="0096280A">
              <w:t>107%</w:t>
            </w:r>
          </w:p>
        </w:tc>
        <w:tc>
          <w:tcPr>
            <w:tcW w:w="572" w:type="pct"/>
            <w:shd w:val="clear" w:color="000000" w:fill="DDEBF7"/>
            <w:noWrap/>
          </w:tcPr>
          <w:p w14:paraId="733EB4CE"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47AB4A02" w14:textId="77777777" w:rsidR="004F4389" w:rsidRPr="0096280A" w:rsidRDefault="004F4389" w:rsidP="00750440">
            <w:pPr>
              <w:keepNext/>
              <w:spacing w:before="0"/>
              <w:jc w:val="center"/>
              <w:rPr>
                <w:bCs/>
              </w:rPr>
            </w:pPr>
            <w:r w:rsidRPr="0096280A">
              <w:t>107%</w:t>
            </w:r>
          </w:p>
        </w:tc>
      </w:tr>
      <w:tr w:rsidR="004F4389" w:rsidRPr="0096280A" w14:paraId="041B9D83" w14:textId="77777777" w:rsidTr="00750440">
        <w:trPr>
          <w:trHeight w:val="144"/>
          <w:jc w:val="center"/>
        </w:trPr>
        <w:tc>
          <w:tcPr>
            <w:tcW w:w="1181" w:type="pct"/>
            <w:shd w:val="clear" w:color="auto" w:fill="auto"/>
            <w:noWrap/>
          </w:tcPr>
          <w:p w14:paraId="51D5098E"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74DC7DA6" w14:textId="77777777" w:rsidR="004F4389" w:rsidRPr="0096280A" w:rsidRDefault="004F4389" w:rsidP="00750440">
            <w:pPr>
              <w:keepNext/>
              <w:spacing w:before="0"/>
              <w:jc w:val="center"/>
              <w:rPr>
                <w:bCs/>
              </w:rPr>
            </w:pPr>
            <w:r w:rsidRPr="0096280A">
              <w:t>15.43%</w:t>
            </w:r>
          </w:p>
        </w:tc>
        <w:tc>
          <w:tcPr>
            <w:tcW w:w="533" w:type="pct"/>
            <w:shd w:val="clear" w:color="000000" w:fill="FCE4D6"/>
            <w:noWrap/>
          </w:tcPr>
          <w:p w14:paraId="49CD4D2E" w14:textId="77777777" w:rsidR="004F4389" w:rsidRPr="0096280A" w:rsidRDefault="004F4389" w:rsidP="00750440">
            <w:pPr>
              <w:keepNext/>
              <w:spacing w:before="0"/>
              <w:jc w:val="center"/>
              <w:rPr>
                <w:bCs/>
              </w:rPr>
            </w:pPr>
            <w:r w:rsidRPr="0096280A">
              <w:t>15.39%</w:t>
            </w:r>
          </w:p>
        </w:tc>
        <w:tc>
          <w:tcPr>
            <w:tcW w:w="534" w:type="pct"/>
            <w:shd w:val="clear" w:color="000000" w:fill="FCE4D6"/>
            <w:noWrap/>
          </w:tcPr>
          <w:p w14:paraId="6416AB8F" w14:textId="77777777" w:rsidR="004F4389" w:rsidRPr="0096280A" w:rsidRDefault="004F4389" w:rsidP="00750440">
            <w:pPr>
              <w:keepNext/>
              <w:spacing w:before="0"/>
              <w:jc w:val="center"/>
              <w:rPr>
                <w:bCs/>
              </w:rPr>
            </w:pPr>
            <w:r w:rsidRPr="0096280A">
              <w:t>14.67%</w:t>
            </w:r>
          </w:p>
        </w:tc>
        <w:tc>
          <w:tcPr>
            <w:tcW w:w="534" w:type="pct"/>
            <w:shd w:val="clear" w:color="000000" w:fill="DDEBF7"/>
            <w:noWrap/>
          </w:tcPr>
          <w:p w14:paraId="54C08296" w14:textId="77777777" w:rsidR="004F4389" w:rsidRPr="0096280A" w:rsidRDefault="004F4389" w:rsidP="00750440">
            <w:pPr>
              <w:keepNext/>
              <w:spacing w:before="0"/>
              <w:jc w:val="center"/>
              <w:rPr>
                <w:bCs/>
              </w:rPr>
            </w:pPr>
            <w:r w:rsidRPr="0096280A">
              <w:t>98%</w:t>
            </w:r>
          </w:p>
        </w:tc>
        <w:tc>
          <w:tcPr>
            <w:tcW w:w="540" w:type="pct"/>
            <w:shd w:val="clear" w:color="000000" w:fill="DDEBF7"/>
            <w:noWrap/>
          </w:tcPr>
          <w:p w14:paraId="785E9512" w14:textId="77777777" w:rsidR="004F4389" w:rsidRPr="0096280A" w:rsidRDefault="004F4389" w:rsidP="00750440">
            <w:pPr>
              <w:keepNext/>
              <w:spacing w:before="0"/>
              <w:jc w:val="center"/>
              <w:rPr>
                <w:bCs/>
              </w:rPr>
            </w:pPr>
            <w:r w:rsidRPr="0096280A">
              <w:t>110%</w:t>
            </w:r>
          </w:p>
        </w:tc>
        <w:tc>
          <w:tcPr>
            <w:tcW w:w="572" w:type="pct"/>
            <w:shd w:val="clear" w:color="000000" w:fill="DDEBF7"/>
            <w:noWrap/>
          </w:tcPr>
          <w:p w14:paraId="5F89D8E9"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465348C6" w14:textId="77777777" w:rsidR="004F4389" w:rsidRPr="0096280A" w:rsidRDefault="004F4389" w:rsidP="00750440">
            <w:pPr>
              <w:keepNext/>
              <w:spacing w:before="0"/>
              <w:jc w:val="center"/>
              <w:rPr>
                <w:bCs/>
              </w:rPr>
            </w:pPr>
            <w:r w:rsidRPr="0096280A">
              <w:t>109%</w:t>
            </w:r>
          </w:p>
        </w:tc>
      </w:tr>
      <w:tr w:rsidR="004F4389" w:rsidRPr="0096280A" w14:paraId="61B8B292" w14:textId="77777777" w:rsidTr="00750440">
        <w:trPr>
          <w:trHeight w:val="144"/>
          <w:jc w:val="center"/>
        </w:trPr>
        <w:tc>
          <w:tcPr>
            <w:tcW w:w="1181" w:type="pct"/>
            <w:shd w:val="clear" w:color="auto" w:fill="auto"/>
            <w:noWrap/>
          </w:tcPr>
          <w:p w14:paraId="32766C4E" w14:textId="77777777" w:rsidR="004F4389" w:rsidRPr="0096280A" w:rsidRDefault="004F4389" w:rsidP="00750440">
            <w:pPr>
              <w:keepNext/>
              <w:spacing w:before="0"/>
            </w:pPr>
            <w:r w:rsidRPr="0096280A">
              <w:t>ACT, RGB, Sensor</w:t>
            </w:r>
          </w:p>
        </w:tc>
        <w:tc>
          <w:tcPr>
            <w:tcW w:w="533" w:type="pct"/>
            <w:shd w:val="clear" w:color="000000" w:fill="FCE4D6"/>
            <w:noWrap/>
          </w:tcPr>
          <w:p w14:paraId="0425AB48" w14:textId="77777777" w:rsidR="004F4389" w:rsidRPr="0096280A" w:rsidRDefault="004F4389" w:rsidP="00750440">
            <w:pPr>
              <w:keepNext/>
              <w:spacing w:before="0"/>
              <w:jc w:val="center"/>
            </w:pPr>
            <w:r w:rsidRPr="0096280A">
              <w:t>7.91%</w:t>
            </w:r>
          </w:p>
        </w:tc>
        <w:tc>
          <w:tcPr>
            <w:tcW w:w="533" w:type="pct"/>
            <w:shd w:val="clear" w:color="000000" w:fill="FCE4D6"/>
            <w:noWrap/>
          </w:tcPr>
          <w:p w14:paraId="34288C73" w14:textId="77777777" w:rsidR="004F4389" w:rsidRPr="0096280A" w:rsidRDefault="004F4389" w:rsidP="00750440">
            <w:pPr>
              <w:keepNext/>
              <w:spacing w:before="0"/>
              <w:jc w:val="center"/>
            </w:pPr>
            <w:r w:rsidRPr="0096280A">
              <w:t>2.53%</w:t>
            </w:r>
          </w:p>
        </w:tc>
        <w:tc>
          <w:tcPr>
            <w:tcW w:w="534" w:type="pct"/>
            <w:shd w:val="clear" w:color="000000" w:fill="FCE4D6"/>
            <w:noWrap/>
          </w:tcPr>
          <w:p w14:paraId="12A0E076" w14:textId="77777777" w:rsidR="004F4389" w:rsidRPr="0096280A" w:rsidRDefault="004F4389" w:rsidP="00750440">
            <w:pPr>
              <w:keepNext/>
              <w:spacing w:before="0"/>
              <w:jc w:val="center"/>
            </w:pPr>
            <w:r w:rsidRPr="0096280A">
              <w:t>3.54%</w:t>
            </w:r>
          </w:p>
        </w:tc>
        <w:tc>
          <w:tcPr>
            <w:tcW w:w="534" w:type="pct"/>
            <w:shd w:val="clear" w:color="000000" w:fill="DDEBF7"/>
            <w:noWrap/>
          </w:tcPr>
          <w:p w14:paraId="40CFC9B0" w14:textId="77777777" w:rsidR="004F4389" w:rsidRPr="0096280A" w:rsidRDefault="004F4389" w:rsidP="00750440">
            <w:pPr>
              <w:keepNext/>
              <w:spacing w:before="0"/>
              <w:jc w:val="center"/>
            </w:pPr>
            <w:r w:rsidRPr="0096280A">
              <w:t>98%</w:t>
            </w:r>
          </w:p>
        </w:tc>
        <w:tc>
          <w:tcPr>
            <w:tcW w:w="540" w:type="pct"/>
            <w:shd w:val="clear" w:color="000000" w:fill="DDEBF7"/>
            <w:noWrap/>
          </w:tcPr>
          <w:p w14:paraId="7E792EF7" w14:textId="77777777" w:rsidR="004F4389" w:rsidRPr="0096280A" w:rsidRDefault="004F4389" w:rsidP="00750440">
            <w:pPr>
              <w:keepNext/>
              <w:spacing w:before="0"/>
              <w:jc w:val="center"/>
            </w:pPr>
            <w:r w:rsidRPr="0096280A">
              <w:t>101%</w:t>
            </w:r>
          </w:p>
        </w:tc>
        <w:tc>
          <w:tcPr>
            <w:tcW w:w="572" w:type="pct"/>
            <w:shd w:val="clear" w:color="000000" w:fill="DDEBF7"/>
            <w:noWrap/>
          </w:tcPr>
          <w:p w14:paraId="0A0BA542" w14:textId="77777777" w:rsidR="004F4389" w:rsidRPr="0096280A" w:rsidRDefault="004F4389" w:rsidP="00750440">
            <w:pPr>
              <w:keepNext/>
              <w:spacing w:before="0"/>
              <w:jc w:val="center"/>
            </w:pPr>
            <w:r w:rsidRPr="0096280A">
              <w:t>97%</w:t>
            </w:r>
          </w:p>
        </w:tc>
        <w:tc>
          <w:tcPr>
            <w:tcW w:w="572" w:type="pct"/>
            <w:shd w:val="clear" w:color="000000" w:fill="DDEBF7"/>
            <w:noWrap/>
          </w:tcPr>
          <w:p w14:paraId="7BCF7B43" w14:textId="77777777" w:rsidR="004F4389" w:rsidRPr="0096280A" w:rsidRDefault="004F4389" w:rsidP="00750440">
            <w:pPr>
              <w:keepNext/>
              <w:spacing w:before="0"/>
              <w:jc w:val="center"/>
            </w:pPr>
            <w:r w:rsidRPr="0096280A">
              <w:t>101%</w:t>
            </w:r>
          </w:p>
        </w:tc>
      </w:tr>
      <w:tr w:rsidR="004F4389" w:rsidRPr="0096280A" w14:paraId="5194F8EE" w14:textId="77777777" w:rsidTr="00750440">
        <w:trPr>
          <w:trHeight w:val="144"/>
          <w:jc w:val="center"/>
        </w:trPr>
        <w:tc>
          <w:tcPr>
            <w:tcW w:w="1181" w:type="pct"/>
            <w:shd w:val="clear" w:color="auto" w:fill="auto"/>
            <w:noWrap/>
          </w:tcPr>
          <w:p w14:paraId="05A78759" w14:textId="77777777" w:rsidR="004F4389" w:rsidRPr="0096280A" w:rsidRDefault="004F4389" w:rsidP="00750440">
            <w:pPr>
              <w:keepNext/>
              <w:spacing w:before="0"/>
              <w:rPr>
                <w:bCs/>
              </w:rPr>
            </w:pPr>
            <w:r w:rsidRPr="0096280A">
              <w:t>ACT, RGB, Computer</w:t>
            </w:r>
          </w:p>
        </w:tc>
        <w:tc>
          <w:tcPr>
            <w:tcW w:w="533" w:type="pct"/>
            <w:shd w:val="clear" w:color="000000" w:fill="FCE4D6"/>
            <w:noWrap/>
          </w:tcPr>
          <w:p w14:paraId="070021ED" w14:textId="77777777" w:rsidR="004F4389" w:rsidRPr="0096280A" w:rsidRDefault="004F4389" w:rsidP="00750440">
            <w:pPr>
              <w:keepNext/>
              <w:spacing w:before="0"/>
              <w:jc w:val="center"/>
              <w:rPr>
                <w:bCs/>
              </w:rPr>
            </w:pPr>
            <w:r w:rsidRPr="0096280A">
              <w:t>15.33%</w:t>
            </w:r>
          </w:p>
        </w:tc>
        <w:tc>
          <w:tcPr>
            <w:tcW w:w="533" w:type="pct"/>
            <w:shd w:val="clear" w:color="000000" w:fill="FCE4D6"/>
            <w:noWrap/>
          </w:tcPr>
          <w:p w14:paraId="2B22243E" w14:textId="77777777" w:rsidR="004F4389" w:rsidRPr="0096280A" w:rsidRDefault="004F4389" w:rsidP="00750440">
            <w:pPr>
              <w:keepNext/>
              <w:spacing w:before="0"/>
              <w:jc w:val="center"/>
              <w:rPr>
                <w:bCs/>
              </w:rPr>
            </w:pPr>
            <w:r w:rsidRPr="0096280A">
              <w:t>0.74%</w:t>
            </w:r>
          </w:p>
        </w:tc>
        <w:tc>
          <w:tcPr>
            <w:tcW w:w="534" w:type="pct"/>
            <w:shd w:val="clear" w:color="000000" w:fill="FCE4D6"/>
            <w:noWrap/>
          </w:tcPr>
          <w:p w14:paraId="57D51944" w14:textId="77777777" w:rsidR="004F4389" w:rsidRPr="0096280A" w:rsidRDefault="004F4389" w:rsidP="00750440">
            <w:pPr>
              <w:keepNext/>
              <w:spacing w:before="0"/>
              <w:jc w:val="center"/>
              <w:rPr>
                <w:bCs/>
              </w:rPr>
            </w:pPr>
            <w:r w:rsidRPr="0096280A">
              <w:t>6.68%</w:t>
            </w:r>
          </w:p>
        </w:tc>
        <w:tc>
          <w:tcPr>
            <w:tcW w:w="534" w:type="pct"/>
            <w:shd w:val="clear" w:color="000000" w:fill="DDEBF7"/>
            <w:noWrap/>
          </w:tcPr>
          <w:p w14:paraId="25372F21" w14:textId="77777777" w:rsidR="004F4389" w:rsidRPr="0096280A" w:rsidRDefault="004F4389" w:rsidP="00750440">
            <w:pPr>
              <w:keepNext/>
              <w:spacing w:before="0"/>
              <w:jc w:val="center"/>
              <w:rPr>
                <w:bCs/>
              </w:rPr>
            </w:pPr>
            <w:r w:rsidRPr="0096280A">
              <w:t>76%</w:t>
            </w:r>
          </w:p>
        </w:tc>
        <w:tc>
          <w:tcPr>
            <w:tcW w:w="540" w:type="pct"/>
            <w:shd w:val="clear" w:color="000000" w:fill="DDEBF7"/>
            <w:noWrap/>
          </w:tcPr>
          <w:p w14:paraId="5117CE44" w14:textId="77777777" w:rsidR="004F4389" w:rsidRPr="0096280A" w:rsidRDefault="004F4389" w:rsidP="00750440">
            <w:pPr>
              <w:keepNext/>
              <w:spacing w:before="0"/>
              <w:jc w:val="center"/>
              <w:rPr>
                <w:bCs/>
              </w:rPr>
            </w:pPr>
            <w:r w:rsidRPr="0096280A">
              <w:t>100%</w:t>
            </w:r>
          </w:p>
        </w:tc>
        <w:tc>
          <w:tcPr>
            <w:tcW w:w="572" w:type="pct"/>
            <w:shd w:val="clear" w:color="000000" w:fill="DDEBF7"/>
            <w:noWrap/>
          </w:tcPr>
          <w:p w14:paraId="1950F945" w14:textId="77777777" w:rsidR="004F4389" w:rsidRPr="0096280A" w:rsidRDefault="004F4389" w:rsidP="00750440">
            <w:pPr>
              <w:keepNext/>
              <w:spacing w:before="0"/>
              <w:jc w:val="center"/>
              <w:rPr>
                <w:bCs/>
              </w:rPr>
            </w:pPr>
          </w:p>
        </w:tc>
        <w:tc>
          <w:tcPr>
            <w:tcW w:w="572" w:type="pct"/>
            <w:shd w:val="clear" w:color="000000" w:fill="DDEBF7"/>
            <w:noWrap/>
          </w:tcPr>
          <w:p w14:paraId="52779B7D" w14:textId="77777777" w:rsidR="004F4389" w:rsidRPr="0096280A" w:rsidRDefault="004F4389" w:rsidP="00750440">
            <w:pPr>
              <w:keepNext/>
              <w:spacing w:before="0"/>
              <w:jc w:val="center"/>
              <w:rPr>
                <w:bCs/>
              </w:rPr>
            </w:pPr>
          </w:p>
        </w:tc>
      </w:tr>
      <w:tr w:rsidR="004F4389" w:rsidRPr="0096280A" w14:paraId="5CFD62B6" w14:textId="77777777" w:rsidTr="00750440">
        <w:trPr>
          <w:trHeight w:val="144"/>
          <w:jc w:val="center"/>
        </w:trPr>
        <w:tc>
          <w:tcPr>
            <w:tcW w:w="1181" w:type="pct"/>
            <w:shd w:val="clear" w:color="auto" w:fill="auto"/>
            <w:noWrap/>
          </w:tcPr>
          <w:p w14:paraId="5B1E993A" w14:textId="77777777" w:rsidR="004F4389" w:rsidRPr="0096280A" w:rsidRDefault="004F4389" w:rsidP="00750440">
            <w:pPr>
              <w:keepNext/>
              <w:spacing w:before="0"/>
              <w:rPr>
                <w:bCs/>
              </w:rPr>
            </w:pPr>
          </w:p>
        </w:tc>
        <w:tc>
          <w:tcPr>
            <w:tcW w:w="533" w:type="pct"/>
            <w:tcBorders>
              <w:right w:val="nil"/>
            </w:tcBorders>
            <w:shd w:val="clear" w:color="auto" w:fill="auto"/>
            <w:noWrap/>
          </w:tcPr>
          <w:p w14:paraId="3FE92CF2" w14:textId="77777777" w:rsidR="004F4389" w:rsidRPr="0096280A" w:rsidRDefault="004F4389" w:rsidP="00750440">
            <w:pPr>
              <w:keepNext/>
              <w:spacing w:before="0"/>
              <w:jc w:val="center"/>
              <w:rPr>
                <w:bCs/>
              </w:rPr>
            </w:pPr>
          </w:p>
        </w:tc>
        <w:tc>
          <w:tcPr>
            <w:tcW w:w="533" w:type="pct"/>
            <w:tcBorders>
              <w:left w:val="nil"/>
              <w:right w:val="nil"/>
            </w:tcBorders>
            <w:shd w:val="clear" w:color="auto" w:fill="auto"/>
            <w:noWrap/>
          </w:tcPr>
          <w:p w14:paraId="6F6E28D0"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702098CA"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2D926682" w14:textId="77777777" w:rsidR="004F4389" w:rsidRPr="0096280A" w:rsidRDefault="004F4389" w:rsidP="00750440">
            <w:pPr>
              <w:keepNext/>
              <w:spacing w:before="0"/>
              <w:jc w:val="center"/>
              <w:rPr>
                <w:b/>
                <w:bCs/>
              </w:rPr>
            </w:pPr>
            <w:r w:rsidRPr="0096280A">
              <w:rPr>
                <w:b/>
                <w:bCs/>
              </w:rPr>
              <w:t>RA</w:t>
            </w:r>
          </w:p>
        </w:tc>
        <w:tc>
          <w:tcPr>
            <w:tcW w:w="540" w:type="pct"/>
            <w:tcBorders>
              <w:left w:val="nil"/>
              <w:right w:val="nil"/>
            </w:tcBorders>
            <w:shd w:val="clear" w:color="auto" w:fill="auto"/>
            <w:noWrap/>
          </w:tcPr>
          <w:p w14:paraId="64735D12" w14:textId="77777777" w:rsidR="004F4389" w:rsidRPr="0096280A" w:rsidRDefault="004F4389" w:rsidP="00750440">
            <w:pPr>
              <w:keepNext/>
              <w:spacing w:before="0"/>
              <w:jc w:val="center"/>
              <w:rPr>
                <w:bCs/>
              </w:rPr>
            </w:pPr>
          </w:p>
        </w:tc>
        <w:tc>
          <w:tcPr>
            <w:tcW w:w="572" w:type="pct"/>
            <w:tcBorders>
              <w:left w:val="nil"/>
              <w:right w:val="nil"/>
            </w:tcBorders>
            <w:shd w:val="clear" w:color="auto" w:fill="auto"/>
            <w:noWrap/>
          </w:tcPr>
          <w:p w14:paraId="38C65F32" w14:textId="77777777" w:rsidR="004F4389" w:rsidRPr="0096280A" w:rsidRDefault="004F4389" w:rsidP="00750440">
            <w:pPr>
              <w:keepNext/>
              <w:spacing w:before="0"/>
              <w:jc w:val="center"/>
              <w:rPr>
                <w:bCs/>
              </w:rPr>
            </w:pPr>
          </w:p>
        </w:tc>
        <w:tc>
          <w:tcPr>
            <w:tcW w:w="572" w:type="pct"/>
            <w:tcBorders>
              <w:left w:val="nil"/>
            </w:tcBorders>
            <w:shd w:val="clear" w:color="auto" w:fill="auto"/>
            <w:noWrap/>
          </w:tcPr>
          <w:p w14:paraId="2D3ECAF8" w14:textId="77777777" w:rsidR="004F4389" w:rsidRPr="0096280A" w:rsidRDefault="004F4389" w:rsidP="00750440">
            <w:pPr>
              <w:keepNext/>
              <w:spacing w:before="0"/>
              <w:jc w:val="center"/>
              <w:rPr>
                <w:bCs/>
              </w:rPr>
            </w:pPr>
          </w:p>
        </w:tc>
      </w:tr>
      <w:tr w:rsidR="004F4389" w:rsidRPr="0096280A" w14:paraId="096E7A73" w14:textId="77777777" w:rsidTr="00750440">
        <w:trPr>
          <w:trHeight w:val="144"/>
          <w:jc w:val="center"/>
        </w:trPr>
        <w:tc>
          <w:tcPr>
            <w:tcW w:w="1181" w:type="pct"/>
            <w:shd w:val="clear" w:color="auto" w:fill="auto"/>
            <w:noWrap/>
          </w:tcPr>
          <w:p w14:paraId="7FC0B90E" w14:textId="77777777" w:rsidR="004F4389" w:rsidRPr="0096280A" w:rsidRDefault="004F4389" w:rsidP="00750440">
            <w:pPr>
              <w:keepNext/>
              <w:spacing w:before="0"/>
              <w:rPr>
                <w:bCs/>
              </w:rPr>
            </w:pPr>
            <w:r w:rsidRPr="0096280A">
              <w:t>PALETTE, YUV</w:t>
            </w:r>
          </w:p>
        </w:tc>
        <w:tc>
          <w:tcPr>
            <w:tcW w:w="533" w:type="pct"/>
            <w:shd w:val="clear" w:color="000000" w:fill="FCE4D6"/>
            <w:noWrap/>
          </w:tcPr>
          <w:p w14:paraId="1F883F3B" w14:textId="77777777" w:rsidR="004F4389" w:rsidRPr="0096280A" w:rsidRDefault="004F4389" w:rsidP="00750440">
            <w:pPr>
              <w:keepNext/>
              <w:spacing w:before="0"/>
              <w:jc w:val="center"/>
              <w:rPr>
                <w:bCs/>
              </w:rPr>
            </w:pPr>
            <w:r w:rsidRPr="0096280A">
              <w:t>9.48%</w:t>
            </w:r>
          </w:p>
        </w:tc>
        <w:tc>
          <w:tcPr>
            <w:tcW w:w="533" w:type="pct"/>
            <w:shd w:val="clear" w:color="000000" w:fill="FCE4D6"/>
            <w:noWrap/>
          </w:tcPr>
          <w:p w14:paraId="48EE78B3" w14:textId="77777777" w:rsidR="004F4389" w:rsidRPr="0096280A" w:rsidRDefault="004F4389" w:rsidP="00750440">
            <w:pPr>
              <w:keepNext/>
              <w:spacing w:before="0"/>
              <w:jc w:val="center"/>
              <w:rPr>
                <w:bCs/>
              </w:rPr>
            </w:pPr>
            <w:r w:rsidRPr="0096280A">
              <w:t>12.93%</w:t>
            </w:r>
          </w:p>
        </w:tc>
        <w:tc>
          <w:tcPr>
            <w:tcW w:w="534" w:type="pct"/>
            <w:shd w:val="clear" w:color="000000" w:fill="FCE4D6"/>
            <w:noWrap/>
          </w:tcPr>
          <w:p w14:paraId="7F9942B1" w14:textId="77777777" w:rsidR="004F4389" w:rsidRPr="0096280A" w:rsidRDefault="004F4389" w:rsidP="00750440">
            <w:pPr>
              <w:keepNext/>
              <w:spacing w:before="0"/>
              <w:jc w:val="center"/>
              <w:rPr>
                <w:bCs/>
              </w:rPr>
            </w:pPr>
            <w:r w:rsidRPr="0096280A">
              <w:t>14.51%</w:t>
            </w:r>
          </w:p>
        </w:tc>
        <w:tc>
          <w:tcPr>
            <w:tcW w:w="534" w:type="pct"/>
            <w:shd w:val="clear" w:color="000000" w:fill="DDEBF7"/>
            <w:noWrap/>
          </w:tcPr>
          <w:p w14:paraId="35A06E12" w14:textId="77777777" w:rsidR="004F4389" w:rsidRPr="0096280A" w:rsidRDefault="004F4389" w:rsidP="00750440">
            <w:pPr>
              <w:keepNext/>
              <w:spacing w:before="0"/>
              <w:jc w:val="center"/>
              <w:rPr>
                <w:bCs/>
              </w:rPr>
            </w:pPr>
            <w:r w:rsidRPr="0096280A">
              <w:t>100%</w:t>
            </w:r>
          </w:p>
        </w:tc>
        <w:tc>
          <w:tcPr>
            <w:tcW w:w="540" w:type="pct"/>
            <w:shd w:val="clear" w:color="000000" w:fill="DDEBF7"/>
            <w:noWrap/>
          </w:tcPr>
          <w:p w14:paraId="66AB866C" w14:textId="77777777" w:rsidR="004F4389" w:rsidRPr="0096280A" w:rsidRDefault="004F4389" w:rsidP="00750440">
            <w:pPr>
              <w:keepNext/>
              <w:spacing w:before="0"/>
              <w:jc w:val="center"/>
              <w:rPr>
                <w:bCs/>
              </w:rPr>
            </w:pPr>
            <w:r w:rsidRPr="0096280A">
              <w:t>100%</w:t>
            </w:r>
          </w:p>
        </w:tc>
        <w:tc>
          <w:tcPr>
            <w:tcW w:w="572" w:type="pct"/>
            <w:shd w:val="clear" w:color="000000" w:fill="DDEBF7"/>
            <w:noWrap/>
          </w:tcPr>
          <w:p w14:paraId="5D50CDED" w14:textId="77777777" w:rsidR="004F4389" w:rsidRPr="0096280A" w:rsidRDefault="004F4389" w:rsidP="00750440">
            <w:pPr>
              <w:keepNext/>
              <w:spacing w:before="0"/>
              <w:jc w:val="center"/>
              <w:rPr>
                <w:bCs/>
              </w:rPr>
            </w:pPr>
            <w:r w:rsidRPr="0096280A">
              <w:t>97%</w:t>
            </w:r>
          </w:p>
        </w:tc>
        <w:tc>
          <w:tcPr>
            <w:tcW w:w="572" w:type="pct"/>
            <w:shd w:val="clear" w:color="000000" w:fill="DDEBF7"/>
            <w:noWrap/>
          </w:tcPr>
          <w:p w14:paraId="7FF8DE20" w14:textId="77777777" w:rsidR="004F4389" w:rsidRPr="0096280A" w:rsidRDefault="004F4389" w:rsidP="00750440">
            <w:pPr>
              <w:keepNext/>
              <w:spacing w:before="0"/>
              <w:jc w:val="center"/>
              <w:rPr>
                <w:bCs/>
              </w:rPr>
            </w:pPr>
            <w:r w:rsidRPr="0096280A">
              <w:t>97%</w:t>
            </w:r>
          </w:p>
        </w:tc>
      </w:tr>
      <w:tr w:rsidR="004F4389" w:rsidRPr="0096280A" w14:paraId="165DEFC5" w14:textId="77777777" w:rsidTr="00750440">
        <w:trPr>
          <w:trHeight w:val="144"/>
          <w:jc w:val="center"/>
        </w:trPr>
        <w:tc>
          <w:tcPr>
            <w:tcW w:w="1181" w:type="pct"/>
            <w:shd w:val="clear" w:color="auto" w:fill="auto"/>
            <w:noWrap/>
          </w:tcPr>
          <w:p w14:paraId="6E5C34F6"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6268C17E" w14:textId="77777777" w:rsidR="004F4389" w:rsidRPr="0096280A" w:rsidRDefault="004F4389" w:rsidP="00750440">
            <w:pPr>
              <w:keepNext/>
              <w:spacing w:before="0"/>
              <w:jc w:val="center"/>
            </w:pPr>
            <w:r w:rsidRPr="0096280A">
              <w:t>10.90%</w:t>
            </w:r>
          </w:p>
        </w:tc>
        <w:tc>
          <w:tcPr>
            <w:tcW w:w="533" w:type="pct"/>
            <w:shd w:val="clear" w:color="000000" w:fill="FCE4D6"/>
            <w:noWrap/>
          </w:tcPr>
          <w:p w14:paraId="67D3EFFD" w14:textId="77777777" w:rsidR="004F4389" w:rsidRPr="0096280A" w:rsidRDefault="004F4389" w:rsidP="00750440">
            <w:pPr>
              <w:keepNext/>
              <w:spacing w:before="0"/>
              <w:jc w:val="center"/>
            </w:pPr>
            <w:r w:rsidRPr="0096280A">
              <w:t>11.08%</w:t>
            </w:r>
          </w:p>
        </w:tc>
        <w:tc>
          <w:tcPr>
            <w:tcW w:w="534" w:type="pct"/>
            <w:shd w:val="clear" w:color="000000" w:fill="FCE4D6"/>
            <w:noWrap/>
          </w:tcPr>
          <w:p w14:paraId="48AAA85B" w14:textId="77777777" w:rsidR="004F4389" w:rsidRPr="0096280A" w:rsidRDefault="004F4389" w:rsidP="00750440">
            <w:pPr>
              <w:keepNext/>
              <w:spacing w:before="0"/>
              <w:jc w:val="center"/>
            </w:pPr>
            <w:r w:rsidRPr="0096280A">
              <w:t>10.62%</w:t>
            </w:r>
          </w:p>
        </w:tc>
        <w:tc>
          <w:tcPr>
            <w:tcW w:w="534" w:type="pct"/>
            <w:shd w:val="clear" w:color="000000" w:fill="DDEBF7"/>
            <w:noWrap/>
          </w:tcPr>
          <w:p w14:paraId="56099707" w14:textId="77777777" w:rsidR="004F4389" w:rsidRPr="0096280A" w:rsidRDefault="004F4389" w:rsidP="00750440">
            <w:pPr>
              <w:keepNext/>
              <w:spacing w:before="0"/>
              <w:jc w:val="center"/>
            </w:pPr>
            <w:r w:rsidRPr="0096280A">
              <w:t>101%</w:t>
            </w:r>
          </w:p>
        </w:tc>
        <w:tc>
          <w:tcPr>
            <w:tcW w:w="540" w:type="pct"/>
            <w:shd w:val="clear" w:color="000000" w:fill="DDEBF7"/>
            <w:noWrap/>
          </w:tcPr>
          <w:p w14:paraId="48F3DDEE" w14:textId="77777777" w:rsidR="004F4389" w:rsidRPr="0096280A" w:rsidRDefault="004F4389" w:rsidP="00750440">
            <w:pPr>
              <w:keepNext/>
              <w:spacing w:before="0"/>
              <w:jc w:val="center"/>
            </w:pPr>
            <w:r w:rsidRPr="0096280A">
              <w:t>101%</w:t>
            </w:r>
          </w:p>
        </w:tc>
        <w:tc>
          <w:tcPr>
            <w:tcW w:w="572" w:type="pct"/>
            <w:shd w:val="clear" w:color="000000" w:fill="DDEBF7"/>
            <w:noWrap/>
          </w:tcPr>
          <w:p w14:paraId="4E95CD00" w14:textId="77777777" w:rsidR="004F4389" w:rsidRPr="0096280A" w:rsidRDefault="004F4389" w:rsidP="00750440">
            <w:pPr>
              <w:keepNext/>
              <w:spacing w:before="0"/>
              <w:jc w:val="center"/>
            </w:pPr>
            <w:r w:rsidRPr="0096280A">
              <w:t>100%</w:t>
            </w:r>
          </w:p>
        </w:tc>
        <w:tc>
          <w:tcPr>
            <w:tcW w:w="572" w:type="pct"/>
            <w:shd w:val="clear" w:color="000000" w:fill="DDEBF7"/>
            <w:noWrap/>
          </w:tcPr>
          <w:p w14:paraId="63E65529" w14:textId="77777777" w:rsidR="004F4389" w:rsidRPr="0096280A" w:rsidRDefault="004F4389" w:rsidP="00750440">
            <w:pPr>
              <w:keepNext/>
              <w:spacing w:before="0"/>
              <w:jc w:val="center"/>
            </w:pPr>
            <w:r w:rsidRPr="0096280A">
              <w:t>100%</w:t>
            </w:r>
          </w:p>
        </w:tc>
      </w:tr>
      <w:tr w:rsidR="004F4389" w:rsidRPr="0096280A" w14:paraId="2769A706" w14:textId="77777777" w:rsidTr="00750440">
        <w:trPr>
          <w:trHeight w:val="144"/>
          <w:jc w:val="center"/>
        </w:trPr>
        <w:tc>
          <w:tcPr>
            <w:tcW w:w="1181" w:type="pct"/>
            <w:shd w:val="clear" w:color="auto" w:fill="auto"/>
            <w:noWrap/>
          </w:tcPr>
          <w:p w14:paraId="2CC4254B" w14:textId="77777777" w:rsidR="004F4389" w:rsidRPr="0096280A" w:rsidRDefault="004F4389" w:rsidP="00750440">
            <w:pPr>
              <w:keepNext/>
              <w:spacing w:before="0"/>
              <w:rPr>
                <w:bCs/>
              </w:rPr>
            </w:pPr>
            <w:r w:rsidRPr="0096280A">
              <w:t>ACT, RGB, Sensor</w:t>
            </w:r>
          </w:p>
        </w:tc>
        <w:tc>
          <w:tcPr>
            <w:tcW w:w="533" w:type="pct"/>
            <w:shd w:val="clear" w:color="000000" w:fill="FCE4D6"/>
            <w:noWrap/>
          </w:tcPr>
          <w:p w14:paraId="7BD78815" w14:textId="77777777" w:rsidR="004F4389" w:rsidRPr="0096280A" w:rsidRDefault="004F4389" w:rsidP="00750440">
            <w:pPr>
              <w:keepNext/>
              <w:spacing w:before="0"/>
              <w:jc w:val="center"/>
              <w:rPr>
                <w:bCs/>
              </w:rPr>
            </w:pPr>
            <w:r w:rsidRPr="0096280A">
              <w:t>12.41%</w:t>
            </w:r>
          </w:p>
        </w:tc>
        <w:tc>
          <w:tcPr>
            <w:tcW w:w="533" w:type="pct"/>
            <w:shd w:val="clear" w:color="000000" w:fill="FCE4D6"/>
            <w:noWrap/>
          </w:tcPr>
          <w:p w14:paraId="168C85AB" w14:textId="77777777" w:rsidR="004F4389" w:rsidRPr="0096280A" w:rsidRDefault="004F4389" w:rsidP="00750440">
            <w:pPr>
              <w:keepNext/>
              <w:spacing w:before="0"/>
              <w:jc w:val="center"/>
              <w:rPr>
                <w:bCs/>
              </w:rPr>
            </w:pPr>
            <w:r w:rsidRPr="0096280A">
              <w:t>4.94%</w:t>
            </w:r>
          </w:p>
        </w:tc>
        <w:tc>
          <w:tcPr>
            <w:tcW w:w="534" w:type="pct"/>
            <w:shd w:val="clear" w:color="000000" w:fill="FCE4D6"/>
            <w:noWrap/>
          </w:tcPr>
          <w:p w14:paraId="27F0A44D" w14:textId="77777777" w:rsidR="004F4389" w:rsidRPr="0096280A" w:rsidRDefault="004F4389" w:rsidP="00750440">
            <w:pPr>
              <w:keepNext/>
              <w:spacing w:before="0"/>
              <w:jc w:val="center"/>
              <w:rPr>
                <w:bCs/>
              </w:rPr>
            </w:pPr>
            <w:r w:rsidRPr="0096280A">
              <w:t>6.00%</w:t>
            </w:r>
          </w:p>
        </w:tc>
        <w:tc>
          <w:tcPr>
            <w:tcW w:w="534" w:type="pct"/>
            <w:shd w:val="clear" w:color="000000" w:fill="DDEBF7"/>
            <w:noWrap/>
          </w:tcPr>
          <w:p w14:paraId="55DBD3C5" w14:textId="77777777" w:rsidR="004F4389" w:rsidRPr="0096280A" w:rsidRDefault="004F4389" w:rsidP="00750440">
            <w:pPr>
              <w:keepNext/>
              <w:spacing w:before="0"/>
              <w:jc w:val="center"/>
              <w:rPr>
                <w:bCs/>
              </w:rPr>
            </w:pPr>
            <w:r w:rsidRPr="0096280A">
              <w:t>95%</w:t>
            </w:r>
          </w:p>
        </w:tc>
        <w:tc>
          <w:tcPr>
            <w:tcW w:w="540" w:type="pct"/>
            <w:shd w:val="clear" w:color="000000" w:fill="DDEBF7"/>
            <w:noWrap/>
          </w:tcPr>
          <w:p w14:paraId="6D581670" w14:textId="77777777" w:rsidR="004F4389" w:rsidRPr="0096280A" w:rsidRDefault="004F4389" w:rsidP="00750440">
            <w:pPr>
              <w:keepNext/>
              <w:spacing w:before="0"/>
              <w:jc w:val="center"/>
              <w:rPr>
                <w:bCs/>
              </w:rPr>
            </w:pPr>
            <w:r w:rsidRPr="0096280A">
              <w:t>99%</w:t>
            </w:r>
          </w:p>
        </w:tc>
        <w:tc>
          <w:tcPr>
            <w:tcW w:w="572" w:type="pct"/>
            <w:shd w:val="clear" w:color="000000" w:fill="DDEBF7"/>
            <w:noWrap/>
          </w:tcPr>
          <w:p w14:paraId="6761B9C6" w14:textId="77777777" w:rsidR="004F4389" w:rsidRPr="0096280A" w:rsidRDefault="004F4389" w:rsidP="00750440">
            <w:pPr>
              <w:keepNext/>
              <w:spacing w:before="0"/>
              <w:jc w:val="center"/>
              <w:rPr>
                <w:bCs/>
              </w:rPr>
            </w:pPr>
            <w:r w:rsidRPr="0096280A">
              <w:t>93%</w:t>
            </w:r>
          </w:p>
        </w:tc>
        <w:tc>
          <w:tcPr>
            <w:tcW w:w="572" w:type="pct"/>
            <w:shd w:val="clear" w:color="000000" w:fill="DDEBF7"/>
            <w:noWrap/>
          </w:tcPr>
          <w:p w14:paraId="2B20E122" w14:textId="77777777" w:rsidR="004F4389" w:rsidRPr="0096280A" w:rsidRDefault="004F4389" w:rsidP="00750440">
            <w:pPr>
              <w:keepNext/>
              <w:spacing w:before="0"/>
              <w:jc w:val="center"/>
              <w:rPr>
                <w:bCs/>
              </w:rPr>
            </w:pPr>
            <w:r w:rsidRPr="0096280A">
              <w:t>96%</w:t>
            </w:r>
          </w:p>
        </w:tc>
      </w:tr>
      <w:tr w:rsidR="004F4389" w:rsidRPr="0096280A" w14:paraId="4A449685" w14:textId="77777777" w:rsidTr="00750440">
        <w:trPr>
          <w:trHeight w:val="144"/>
          <w:jc w:val="center"/>
        </w:trPr>
        <w:tc>
          <w:tcPr>
            <w:tcW w:w="1181" w:type="pct"/>
            <w:shd w:val="clear" w:color="auto" w:fill="auto"/>
            <w:noWrap/>
          </w:tcPr>
          <w:p w14:paraId="1B396A92" w14:textId="77777777" w:rsidR="004F4389" w:rsidRPr="0096280A" w:rsidRDefault="004F4389" w:rsidP="00750440">
            <w:pPr>
              <w:keepNext/>
              <w:spacing w:before="0"/>
            </w:pPr>
            <w:r w:rsidRPr="0096280A">
              <w:t>ACT, RGB, Computer</w:t>
            </w:r>
          </w:p>
        </w:tc>
        <w:tc>
          <w:tcPr>
            <w:tcW w:w="533" w:type="pct"/>
            <w:shd w:val="clear" w:color="000000" w:fill="FCE4D6"/>
            <w:noWrap/>
          </w:tcPr>
          <w:p w14:paraId="04BA3145" w14:textId="77777777" w:rsidR="004F4389" w:rsidRPr="0096280A" w:rsidRDefault="004F4389" w:rsidP="00750440">
            <w:pPr>
              <w:keepNext/>
              <w:spacing w:before="0"/>
              <w:jc w:val="center"/>
            </w:pPr>
            <w:r w:rsidRPr="0096280A">
              <w:t>26.42%</w:t>
            </w:r>
          </w:p>
        </w:tc>
        <w:tc>
          <w:tcPr>
            <w:tcW w:w="533" w:type="pct"/>
            <w:shd w:val="clear" w:color="000000" w:fill="FCE4D6"/>
            <w:noWrap/>
          </w:tcPr>
          <w:p w14:paraId="7600C974" w14:textId="77777777" w:rsidR="004F4389" w:rsidRPr="0096280A" w:rsidRDefault="004F4389" w:rsidP="00750440">
            <w:pPr>
              <w:keepNext/>
              <w:spacing w:before="0"/>
              <w:jc w:val="center"/>
            </w:pPr>
            <w:r w:rsidRPr="0096280A">
              <w:t>4.00%</w:t>
            </w:r>
          </w:p>
        </w:tc>
        <w:tc>
          <w:tcPr>
            <w:tcW w:w="534" w:type="pct"/>
            <w:shd w:val="clear" w:color="000000" w:fill="FCE4D6"/>
            <w:noWrap/>
          </w:tcPr>
          <w:p w14:paraId="173D597C" w14:textId="77777777" w:rsidR="004F4389" w:rsidRPr="0096280A" w:rsidRDefault="004F4389" w:rsidP="00750440">
            <w:pPr>
              <w:keepNext/>
              <w:spacing w:before="0"/>
              <w:jc w:val="center"/>
            </w:pPr>
            <w:r w:rsidRPr="0096280A">
              <w:t>11.16%</w:t>
            </w:r>
          </w:p>
        </w:tc>
        <w:tc>
          <w:tcPr>
            <w:tcW w:w="534" w:type="pct"/>
            <w:shd w:val="clear" w:color="000000" w:fill="DDEBF7"/>
            <w:noWrap/>
          </w:tcPr>
          <w:p w14:paraId="279EA4B8" w14:textId="77777777" w:rsidR="004F4389" w:rsidRPr="0096280A" w:rsidRDefault="004F4389" w:rsidP="00750440">
            <w:pPr>
              <w:keepNext/>
              <w:spacing w:before="0"/>
              <w:jc w:val="center"/>
            </w:pPr>
            <w:r w:rsidRPr="0096280A">
              <w:t>87%</w:t>
            </w:r>
          </w:p>
        </w:tc>
        <w:tc>
          <w:tcPr>
            <w:tcW w:w="540" w:type="pct"/>
            <w:shd w:val="clear" w:color="000000" w:fill="DDEBF7"/>
            <w:noWrap/>
          </w:tcPr>
          <w:p w14:paraId="0C21E2F1" w14:textId="77777777" w:rsidR="004F4389" w:rsidRPr="0096280A" w:rsidRDefault="004F4389" w:rsidP="00750440">
            <w:pPr>
              <w:keepNext/>
              <w:spacing w:before="0"/>
              <w:jc w:val="center"/>
            </w:pPr>
            <w:r w:rsidRPr="0096280A">
              <w:t>99%</w:t>
            </w:r>
          </w:p>
        </w:tc>
        <w:tc>
          <w:tcPr>
            <w:tcW w:w="572" w:type="pct"/>
            <w:shd w:val="clear" w:color="000000" w:fill="DDEBF7"/>
            <w:noWrap/>
          </w:tcPr>
          <w:p w14:paraId="0B0BDE98" w14:textId="70215D2B" w:rsidR="004F4389" w:rsidRPr="0096280A" w:rsidRDefault="005C59A1" w:rsidP="00750440">
            <w:pPr>
              <w:keepNext/>
              <w:spacing w:before="0"/>
              <w:jc w:val="center"/>
            </w:pPr>
            <w:r w:rsidRPr="005C59A1">
              <w:t>87%</w:t>
            </w:r>
          </w:p>
        </w:tc>
        <w:tc>
          <w:tcPr>
            <w:tcW w:w="572" w:type="pct"/>
            <w:shd w:val="clear" w:color="000000" w:fill="DDEBF7"/>
            <w:noWrap/>
          </w:tcPr>
          <w:p w14:paraId="616712AE" w14:textId="4443BF38" w:rsidR="004F4389" w:rsidRPr="0096280A" w:rsidRDefault="005C59A1" w:rsidP="00750440">
            <w:pPr>
              <w:keepNext/>
              <w:spacing w:before="0"/>
              <w:jc w:val="center"/>
            </w:pPr>
            <w:r w:rsidRPr="005C59A1">
              <w:t>100%</w:t>
            </w:r>
          </w:p>
        </w:tc>
      </w:tr>
      <w:tr w:rsidR="004F4389" w:rsidRPr="0096280A" w14:paraId="3FC77D11" w14:textId="77777777" w:rsidTr="00750440">
        <w:trPr>
          <w:trHeight w:val="144"/>
          <w:jc w:val="center"/>
        </w:trPr>
        <w:tc>
          <w:tcPr>
            <w:tcW w:w="1181" w:type="pct"/>
            <w:shd w:val="clear" w:color="auto" w:fill="auto"/>
            <w:noWrap/>
          </w:tcPr>
          <w:p w14:paraId="444F4914" w14:textId="77777777" w:rsidR="004F4389" w:rsidRPr="0096280A" w:rsidRDefault="004F4389" w:rsidP="00750440">
            <w:pPr>
              <w:keepNext/>
              <w:spacing w:before="0"/>
              <w:rPr>
                <w:bCs/>
              </w:rPr>
            </w:pPr>
          </w:p>
        </w:tc>
        <w:tc>
          <w:tcPr>
            <w:tcW w:w="533" w:type="pct"/>
            <w:tcBorders>
              <w:right w:val="nil"/>
            </w:tcBorders>
            <w:shd w:val="clear" w:color="auto" w:fill="auto"/>
            <w:noWrap/>
          </w:tcPr>
          <w:p w14:paraId="30B35929" w14:textId="77777777" w:rsidR="004F4389" w:rsidRPr="0096280A" w:rsidRDefault="004F4389" w:rsidP="00750440">
            <w:pPr>
              <w:keepNext/>
              <w:spacing w:before="0"/>
              <w:jc w:val="center"/>
              <w:rPr>
                <w:bCs/>
              </w:rPr>
            </w:pPr>
          </w:p>
        </w:tc>
        <w:tc>
          <w:tcPr>
            <w:tcW w:w="533" w:type="pct"/>
            <w:tcBorders>
              <w:left w:val="nil"/>
              <w:right w:val="nil"/>
            </w:tcBorders>
            <w:shd w:val="clear" w:color="auto" w:fill="auto"/>
            <w:noWrap/>
          </w:tcPr>
          <w:p w14:paraId="6B704C03"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4E21124A" w14:textId="77777777" w:rsidR="004F4389" w:rsidRPr="0096280A" w:rsidRDefault="004F4389" w:rsidP="00750440">
            <w:pPr>
              <w:keepNext/>
              <w:spacing w:before="0"/>
              <w:jc w:val="center"/>
              <w:rPr>
                <w:bCs/>
              </w:rPr>
            </w:pPr>
          </w:p>
        </w:tc>
        <w:tc>
          <w:tcPr>
            <w:tcW w:w="534" w:type="pct"/>
            <w:tcBorders>
              <w:left w:val="nil"/>
              <w:right w:val="nil"/>
            </w:tcBorders>
            <w:shd w:val="clear" w:color="auto" w:fill="auto"/>
            <w:noWrap/>
          </w:tcPr>
          <w:p w14:paraId="65C77CD1" w14:textId="77777777" w:rsidR="004F4389" w:rsidRPr="0096280A" w:rsidRDefault="004F4389" w:rsidP="00750440">
            <w:pPr>
              <w:keepNext/>
              <w:spacing w:before="0"/>
              <w:jc w:val="center"/>
              <w:rPr>
                <w:bCs/>
              </w:rPr>
            </w:pPr>
            <w:r w:rsidRPr="0096280A">
              <w:rPr>
                <w:b/>
                <w:bCs/>
              </w:rPr>
              <w:t>LD</w:t>
            </w:r>
          </w:p>
        </w:tc>
        <w:tc>
          <w:tcPr>
            <w:tcW w:w="540" w:type="pct"/>
            <w:tcBorders>
              <w:left w:val="nil"/>
              <w:right w:val="nil"/>
            </w:tcBorders>
            <w:shd w:val="clear" w:color="auto" w:fill="auto"/>
            <w:noWrap/>
          </w:tcPr>
          <w:p w14:paraId="310C5942" w14:textId="77777777" w:rsidR="004F4389" w:rsidRPr="0096280A" w:rsidRDefault="004F4389" w:rsidP="00750440">
            <w:pPr>
              <w:keepNext/>
              <w:spacing w:before="0"/>
              <w:jc w:val="center"/>
              <w:rPr>
                <w:bCs/>
              </w:rPr>
            </w:pPr>
          </w:p>
        </w:tc>
        <w:tc>
          <w:tcPr>
            <w:tcW w:w="572" w:type="pct"/>
            <w:tcBorders>
              <w:left w:val="nil"/>
              <w:right w:val="nil"/>
            </w:tcBorders>
            <w:shd w:val="clear" w:color="auto" w:fill="auto"/>
            <w:noWrap/>
          </w:tcPr>
          <w:p w14:paraId="41C91211" w14:textId="77777777" w:rsidR="004F4389" w:rsidRPr="0096280A" w:rsidRDefault="004F4389" w:rsidP="00750440">
            <w:pPr>
              <w:keepNext/>
              <w:spacing w:before="0"/>
              <w:jc w:val="center"/>
              <w:rPr>
                <w:bCs/>
              </w:rPr>
            </w:pPr>
          </w:p>
        </w:tc>
        <w:tc>
          <w:tcPr>
            <w:tcW w:w="572" w:type="pct"/>
            <w:tcBorders>
              <w:left w:val="nil"/>
            </w:tcBorders>
            <w:shd w:val="clear" w:color="auto" w:fill="auto"/>
            <w:noWrap/>
          </w:tcPr>
          <w:p w14:paraId="59C6EEE4" w14:textId="77777777" w:rsidR="004F4389" w:rsidRPr="0096280A" w:rsidRDefault="004F4389" w:rsidP="00750440">
            <w:pPr>
              <w:keepNext/>
              <w:spacing w:before="0"/>
              <w:jc w:val="center"/>
              <w:rPr>
                <w:bCs/>
              </w:rPr>
            </w:pPr>
          </w:p>
        </w:tc>
      </w:tr>
      <w:tr w:rsidR="004F4389" w:rsidRPr="0096280A" w14:paraId="215A78F6" w14:textId="77777777" w:rsidTr="00750440">
        <w:trPr>
          <w:trHeight w:val="144"/>
          <w:jc w:val="center"/>
        </w:trPr>
        <w:tc>
          <w:tcPr>
            <w:tcW w:w="1181" w:type="pct"/>
            <w:shd w:val="clear" w:color="auto" w:fill="auto"/>
            <w:noWrap/>
          </w:tcPr>
          <w:p w14:paraId="6315BFA7" w14:textId="77777777" w:rsidR="004F4389" w:rsidRPr="0096280A" w:rsidRDefault="004F4389" w:rsidP="00750440">
            <w:pPr>
              <w:keepNext/>
              <w:spacing w:before="0"/>
              <w:rPr>
                <w:bCs/>
              </w:rPr>
            </w:pPr>
            <w:r w:rsidRPr="0096280A">
              <w:t>PALETTE, YUV</w:t>
            </w:r>
          </w:p>
        </w:tc>
        <w:tc>
          <w:tcPr>
            <w:tcW w:w="533" w:type="pct"/>
            <w:shd w:val="clear" w:color="000000" w:fill="FCE4D6"/>
            <w:noWrap/>
          </w:tcPr>
          <w:p w14:paraId="546658A3" w14:textId="77777777" w:rsidR="004F4389" w:rsidRPr="0096280A" w:rsidRDefault="004F4389" w:rsidP="00750440">
            <w:pPr>
              <w:keepNext/>
              <w:spacing w:before="0"/>
              <w:jc w:val="center"/>
              <w:rPr>
                <w:bCs/>
              </w:rPr>
            </w:pPr>
            <w:r w:rsidRPr="0096280A">
              <w:t>5.16%</w:t>
            </w:r>
          </w:p>
        </w:tc>
        <w:tc>
          <w:tcPr>
            <w:tcW w:w="533" w:type="pct"/>
            <w:shd w:val="clear" w:color="000000" w:fill="FCE4D6"/>
            <w:noWrap/>
          </w:tcPr>
          <w:p w14:paraId="75633F6D" w14:textId="77777777" w:rsidR="004F4389" w:rsidRPr="0096280A" w:rsidRDefault="004F4389" w:rsidP="00750440">
            <w:pPr>
              <w:keepNext/>
              <w:spacing w:before="0"/>
              <w:jc w:val="center"/>
              <w:rPr>
                <w:bCs/>
              </w:rPr>
            </w:pPr>
            <w:r w:rsidRPr="0096280A">
              <w:t>8.47%</w:t>
            </w:r>
          </w:p>
        </w:tc>
        <w:tc>
          <w:tcPr>
            <w:tcW w:w="534" w:type="pct"/>
            <w:shd w:val="clear" w:color="000000" w:fill="FCE4D6"/>
            <w:noWrap/>
          </w:tcPr>
          <w:p w14:paraId="7B852D1C" w14:textId="77777777" w:rsidR="004F4389" w:rsidRPr="0096280A" w:rsidRDefault="004F4389" w:rsidP="00750440">
            <w:pPr>
              <w:keepNext/>
              <w:spacing w:before="0"/>
              <w:jc w:val="center"/>
              <w:rPr>
                <w:bCs/>
              </w:rPr>
            </w:pPr>
            <w:r w:rsidRPr="0096280A">
              <w:t>9.80%</w:t>
            </w:r>
          </w:p>
        </w:tc>
        <w:tc>
          <w:tcPr>
            <w:tcW w:w="534" w:type="pct"/>
            <w:shd w:val="clear" w:color="000000" w:fill="DDEBF7"/>
            <w:noWrap/>
          </w:tcPr>
          <w:p w14:paraId="3F207665" w14:textId="77777777" w:rsidR="004F4389" w:rsidRPr="0096280A" w:rsidRDefault="004F4389" w:rsidP="00750440">
            <w:pPr>
              <w:keepNext/>
              <w:spacing w:before="0"/>
              <w:jc w:val="center"/>
              <w:rPr>
                <w:bCs/>
              </w:rPr>
            </w:pPr>
            <w:r w:rsidRPr="0096280A">
              <w:t>97%</w:t>
            </w:r>
          </w:p>
        </w:tc>
        <w:tc>
          <w:tcPr>
            <w:tcW w:w="540" w:type="pct"/>
            <w:shd w:val="clear" w:color="000000" w:fill="DDEBF7"/>
            <w:noWrap/>
          </w:tcPr>
          <w:p w14:paraId="5B6AD7D5" w14:textId="77777777" w:rsidR="004F4389" w:rsidRPr="0096280A" w:rsidRDefault="004F4389" w:rsidP="00750440">
            <w:pPr>
              <w:keepNext/>
              <w:spacing w:before="0"/>
              <w:jc w:val="center"/>
              <w:rPr>
                <w:bCs/>
              </w:rPr>
            </w:pPr>
            <w:r w:rsidRPr="0096280A">
              <w:t>99%</w:t>
            </w:r>
          </w:p>
        </w:tc>
        <w:tc>
          <w:tcPr>
            <w:tcW w:w="572" w:type="pct"/>
            <w:shd w:val="clear" w:color="000000" w:fill="DDEBF7"/>
            <w:noWrap/>
          </w:tcPr>
          <w:p w14:paraId="2CE6E9BC" w14:textId="77777777" w:rsidR="004F4389" w:rsidRPr="0096280A" w:rsidRDefault="004F4389" w:rsidP="00750440">
            <w:pPr>
              <w:keepNext/>
              <w:spacing w:before="0"/>
              <w:jc w:val="center"/>
              <w:rPr>
                <w:bCs/>
              </w:rPr>
            </w:pPr>
            <w:r w:rsidRPr="0096280A">
              <w:t>93%</w:t>
            </w:r>
          </w:p>
        </w:tc>
        <w:tc>
          <w:tcPr>
            <w:tcW w:w="572" w:type="pct"/>
            <w:shd w:val="clear" w:color="000000" w:fill="DDEBF7"/>
            <w:noWrap/>
          </w:tcPr>
          <w:p w14:paraId="31A1A598" w14:textId="77777777" w:rsidR="004F4389" w:rsidRPr="0096280A" w:rsidRDefault="004F4389" w:rsidP="00750440">
            <w:pPr>
              <w:keepNext/>
              <w:spacing w:before="0"/>
              <w:jc w:val="center"/>
              <w:rPr>
                <w:bCs/>
              </w:rPr>
            </w:pPr>
            <w:r w:rsidRPr="0096280A">
              <w:t>95%</w:t>
            </w:r>
          </w:p>
        </w:tc>
      </w:tr>
      <w:tr w:rsidR="004F4389" w:rsidRPr="0096280A" w14:paraId="7A54FABC" w14:textId="77777777" w:rsidTr="00750440">
        <w:trPr>
          <w:trHeight w:val="144"/>
          <w:jc w:val="center"/>
        </w:trPr>
        <w:tc>
          <w:tcPr>
            <w:tcW w:w="1181" w:type="pct"/>
            <w:shd w:val="clear" w:color="auto" w:fill="auto"/>
            <w:noWrap/>
          </w:tcPr>
          <w:p w14:paraId="26DF2672" w14:textId="77777777" w:rsidR="004F4389" w:rsidRPr="0096280A" w:rsidRDefault="004F4389" w:rsidP="00750440">
            <w:pPr>
              <w:keepNext/>
              <w:spacing w:before="0"/>
            </w:pPr>
            <w:r w:rsidRPr="0096280A">
              <w:t xml:space="preserve">PALETTE, RGB </w:t>
            </w:r>
          </w:p>
        </w:tc>
        <w:tc>
          <w:tcPr>
            <w:tcW w:w="533" w:type="pct"/>
            <w:shd w:val="clear" w:color="000000" w:fill="FCE4D6"/>
            <w:noWrap/>
          </w:tcPr>
          <w:p w14:paraId="59D2BC47" w14:textId="77777777" w:rsidR="004F4389" w:rsidRPr="0096280A" w:rsidRDefault="004F4389" w:rsidP="00750440">
            <w:pPr>
              <w:keepNext/>
              <w:spacing w:before="0"/>
              <w:jc w:val="center"/>
            </w:pPr>
            <w:r w:rsidRPr="0096280A">
              <w:t>5.74%</w:t>
            </w:r>
          </w:p>
        </w:tc>
        <w:tc>
          <w:tcPr>
            <w:tcW w:w="533" w:type="pct"/>
            <w:shd w:val="clear" w:color="000000" w:fill="FCE4D6"/>
            <w:noWrap/>
          </w:tcPr>
          <w:p w14:paraId="048DD9F8" w14:textId="77777777" w:rsidR="004F4389" w:rsidRPr="0096280A" w:rsidRDefault="004F4389" w:rsidP="00750440">
            <w:pPr>
              <w:keepNext/>
              <w:spacing w:before="0"/>
              <w:jc w:val="center"/>
            </w:pPr>
            <w:r w:rsidRPr="0096280A">
              <w:t>5.95%</w:t>
            </w:r>
          </w:p>
        </w:tc>
        <w:tc>
          <w:tcPr>
            <w:tcW w:w="534" w:type="pct"/>
            <w:shd w:val="clear" w:color="000000" w:fill="FCE4D6"/>
            <w:noWrap/>
          </w:tcPr>
          <w:p w14:paraId="50EFC154" w14:textId="77777777" w:rsidR="004F4389" w:rsidRPr="0096280A" w:rsidRDefault="004F4389" w:rsidP="00750440">
            <w:pPr>
              <w:keepNext/>
              <w:spacing w:before="0"/>
              <w:jc w:val="center"/>
            </w:pPr>
            <w:r w:rsidRPr="0096280A">
              <w:t>5.79%</w:t>
            </w:r>
          </w:p>
        </w:tc>
        <w:tc>
          <w:tcPr>
            <w:tcW w:w="534" w:type="pct"/>
            <w:shd w:val="clear" w:color="000000" w:fill="DDEBF7"/>
            <w:noWrap/>
          </w:tcPr>
          <w:p w14:paraId="18D8A33D" w14:textId="77777777" w:rsidR="004F4389" w:rsidRPr="0096280A" w:rsidRDefault="004F4389" w:rsidP="00750440">
            <w:pPr>
              <w:keepNext/>
              <w:spacing w:before="0"/>
              <w:jc w:val="center"/>
            </w:pPr>
            <w:r w:rsidRPr="0096280A">
              <w:t>97%</w:t>
            </w:r>
          </w:p>
        </w:tc>
        <w:tc>
          <w:tcPr>
            <w:tcW w:w="540" w:type="pct"/>
            <w:shd w:val="clear" w:color="000000" w:fill="DDEBF7"/>
            <w:noWrap/>
          </w:tcPr>
          <w:p w14:paraId="49FB07F8" w14:textId="77777777" w:rsidR="004F4389" w:rsidRPr="0096280A" w:rsidRDefault="004F4389" w:rsidP="00750440">
            <w:pPr>
              <w:keepNext/>
              <w:spacing w:before="0"/>
              <w:jc w:val="center"/>
            </w:pPr>
            <w:r w:rsidRPr="0096280A">
              <w:t>99%</w:t>
            </w:r>
          </w:p>
        </w:tc>
        <w:tc>
          <w:tcPr>
            <w:tcW w:w="572" w:type="pct"/>
            <w:shd w:val="clear" w:color="000000" w:fill="DDEBF7"/>
            <w:noWrap/>
          </w:tcPr>
          <w:p w14:paraId="3E6D8066" w14:textId="77777777" w:rsidR="004F4389" w:rsidRPr="0096280A" w:rsidRDefault="004F4389" w:rsidP="00750440">
            <w:pPr>
              <w:keepNext/>
              <w:spacing w:before="0"/>
              <w:jc w:val="center"/>
            </w:pPr>
            <w:r w:rsidRPr="0096280A">
              <w:t>97%</w:t>
            </w:r>
          </w:p>
        </w:tc>
        <w:tc>
          <w:tcPr>
            <w:tcW w:w="572" w:type="pct"/>
            <w:shd w:val="clear" w:color="000000" w:fill="DDEBF7"/>
            <w:noWrap/>
          </w:tcPr>
          <w:p w14:paraId="09E39197" w14:textId="77777777" w:rsidR="004F4389" w:rsidRPr="0096280A" w:rsidRDefault="004F4389" w:rsidP="00750440">
            <w:pPr>
              <w:keepNext/>
              <w:spacing w:before="0"/>
              <w:jc w:val="center"/>
            </w:pPr>
            <w:r w:rsidRPr="0096280A">
              <w:t>98%</w:t>
            </w:r>
          </w:p>
        </w:tc>
      </w:tr>
      <w:tr w:rsidR="004F4389" w:rsidRPr="0096280A" w14:paraId="20628331" w14:textId="77777777" w:rsidTr="00750440">
        <w:trPr>
          <w:trHeight w:val="144"/>
          <w:jc w:val="center"/>
        </w:trPr>
        <w:tc>
          <w:tcPr>
            <w:tcW w:w="1181" w:type="pct"/>
            <w:shd w:val="clear" w:color="auto" w:fill="auto"/>
            <w:noWrap/>
          </w:tcPr>
          <w:p w14:paraId="2923F6EF" w14:textId="77777777" w:rsidR="004F4389" w:rsidRPr="0096280A" w:rsidRDefault="004F4389" w:rsidP="00750440">
            <w:pPr>
              <w:keepNext/>
              <w:spacing w:before="0"/>
              <w:rPr>
                <w:bCs/>
              </w:rPr>
            </w:pPr>
            <w:r w:rsidRPr="0096280A">
              <w:t>ACT, RGB, Sensor</w:t>
            </w:r>
          </w:p>
        </w:tc>
        <w:tc>
          <w:tcPr>
            <w:tcW w:w="533" w:type="pct"/>
            <w:shd w:val="clear" w:color="000000" w:fill="FCE4D6"/>
            <w:noWrap/>
          </w:tcPr>
          <w:p w14:paraId="63C4F362" w14:textId="77777777" w:rsidR="004F4389" w:rsidRPr="0096280A" w:rsidRDefault="004F4389" w:rsidP="00750440">
            <w:pPr>
              <w:keepNext/>
              <w:spacing w:before="0"/>
              <w:jc w:val="center"/>
              <w:rPr>
                <w:bCs/>
              </w:rPr>
            </w:pPr>
            <w:r w:rsidRPr="0096280A">
              <w:t>17.76%</w:t>
            </w:r>
          </w:p>
        </w:tc>
        <w:tc>
          <w:tcPr>
            <w:tcW w:w="533" w:type="pct"/>
            <w:shd w:val="clear" w:color="000000" w:fill="FCE4D6"/>
            <w:noWrap/>
          </w:tcPr>
          <w:p w14:paraId="15B9D829" w14:textId="77777777" w:rsidR="004F4389" w:rsidRPr="0096280A" w:rsidRDefault="004F4389" w:rsidP="00750440">
            <w:pPr>
              <w:keepNext/>
              <w:spacing w:before="0"/>
              <w:jc w:val="center"/>
              <w:rPr>
                <w:bCs/>
              </w:rPr>
            </w:pPr>
            <w:r w:rsidRPr="0096280A">
              <w:t>7.41%</w:t>
            </w:r>
          </w:p>
        </w:tc>
        <w:tc>
          <w:tcPr>
            <w:tcW w:w="534" w:type="pct"/>
            <w:shd w:val="clear" w:color="000000" w:fill="FCE4D6"/>
            <w:noWrap/>
          </w:tcPr>
          <w:p w14:paraId="15A66368" w14:textId="77777777" w:rsidR="004F4389" w:rsidRPr="0096280A" w:rsidRDefault="004F4389" w:rsidP="00750440">
            <w:pPr>
              <w:keepNext/>
              <w:spacing w:before="0"/>
              <w:jc w:val="center"/>
              <w:rPr>
                <w:bCs/>
              </w:rPr>
            </w:pPr>
            <w:r w:rsidRPr="0096280A">
              <w:t>8.29%</w:t>
            </w:r>
          </w:p>
        </w:tc>
        <w:tc>
          <w:tcPr>
            <w:tcW w:w="534" w:type="pct"/>
            <w:shd w:val="clear" w:color="000000" w:fill="DDEBF7"/>
            <w:noWrap/>
          </w:tcPr>
          <w:p w14:paraId="2B403D56" w14:textId="77777777" w:rsidR="004F4389" w:rsidRPr="0096280A" w:rsidRDefault="004F4389" w:rsidP="00750440">
            <w:pPr>
              <w:keepNext/>
              <w:spacing w:before="0"/>
              <w:jc w:val="center"/>
              <w:rPr>
                <w:bCs/>
              </w:rPr>
            </w:pPr>
            <w:r w:rsidRPr="0096280A">
              <w:t>93%</w:t>
            </w:r>
          </w:p>
        </w:tc>
        <w:tc>
          <w:tcPr>
            <w:tcW w:w="540" w:type="pct"/>
            <w:shd w:val="clear" w:color="000000" w:fill="DDEBF7"/>
            <w:noWrap/>
          </w:tcPr>
          <w:p w14:paraId="5A7DDAB1" w14:textId="77777777" w:rsidR="004F4389" w:rsidRPr="0096280A" w:rsidRDefault="004F4389" w:rsidP="00750440">
            <w:pPr>
              <w:keepNext/>
              <w:spacing w:before="0"/>
              <w:jc w:val="center"/>
              <w:rPr>
                <w:bCs/>
              </w:rPr>
            </w:pPr>
            <w:r w:rsidRPr="0096280A">
              <w:t>95%</w:t>
            </w:r>
          </w:p>
        </w:tc>
        <w:tc>
          <w:tcPr>
            <w:tcW w:w="572" w:type="pct"/>
            <w:shd w:val="clear" w:color="000000" w:fill="DDEBF7"/>
            <w:noWrap/>
          </w:tcPr>
          <w:p w14:paraId="293B98F6" w14:textId="77777777" w:rsidR="004F4389" w:rsidRPr="0096280A" w:rsidRDefault="004F4389" w:rsidP="00750440">
            <w:pPr>
              <w:keepNext/>
              <w:spacing w:before="0"/>
              <w:jc w:val="center"/>
              <w:rPr>
                <w:bCs/>
              </w:rPr>
            </w:pPr>
            <w:r w:rsidRPr="0096280A">
              <w:t>95%</w:t>
            </w:r>
          </w:p>
        </w:tc>
        <w:tc>
          <w:tcPr>
            <w:tcW w:w="572" w:type="pct"/>
            <w:shd w:val="clear" w:color="000000" w:fill="DDEBF7"/>
            <w:noWrap/>
          </w:tcPr>
          <w:p w14:paraId="6E67D4FB" w14:textId="77777777" w:rsidR="004F4389" w:rsidRPr="0096280A" w:rsidRDefault="004F4389" w:rsidP="00750440">
            <w:pPr>
              <w:keepNext/>
              <w:spacing w:before="0"/>
              <w:jc w:val="center"/>
              <w:rPr>
                <w:bCs/>
              </w:rPr>
            </w:pPr>
            <w:r w:rsidRPr="0096280A">
              <w:t>95%</w:t>
            </w:r>
          </w:p>
        </w:tc>
      </w:tr>
      <w:tr w:rsidR="004F4389" w:rsidRPr="0096280A" w14:paraId="1498CF70" w14:textId="77777777" w:rsidTr="00750440">
        <w:trPr>
          <w:trHeight w:val="144"/>
          <w:jc w:val="center"/>
        </w:trPr>
        <w:tc>
          <w:tcPr>
            <w:tcW w:w="1181" w:type="pct"/>
            <w:shd w:val="clear" w:color="auto" w:fill="auto"/>
            <w:noWrap/>
          </w:tcPr>
          <w:p w14:paraId="7E4FB8C0" w14:textId="77777777" w:rsidR="004F4389" w:rsidRPr="0096280A" w:rsidRDefault="004F4389" w:rsidP="00750440">
            <w:pPr>
              <w:spacing w:before="0"/>
              <w:rPr>
                <w:bCs/>
              </w:rPr>
            </w:pPr>
            <w:r w:rsidRPr="0096280A">
              <w:t>ACT, RGB, Computer</w:t>
            </w:r>
          </w:p>
        </w:tc>
        <w:tc>
          <w:tcPr>
            <w:tcW w:w="533" w:type="pct"/>
            <w:shd w:val="clear" w:color="000000" w:fill="FCE4D6"/>
            <w:noWrap/>
          </w:tcPr>
          <w:p w14:paraId="536FA8AB" w14:textId="77777777" w:rsidR="004F4389" w:rsidRPr="0096280A" w:rsidRDefault="004F4389" w:rsidP="00750440">
            <w:pPr>
              <w:spacing w:before="0"/>
              <w:jc w:val="center"/>
              <w:rPr>
                <w:bCs/>
              </w:rPr>
            </w:pPr>
            <w:r w:rsidRPr="0096280A">
              <w:t>38.43%</w:t>
            </w:r>
          </w:p>
        </w:tc>
        <w:tc>
          <w:tcPr>
            <w:tcW w:w="533" w:type="pct"/>
            <w:shd w:val="clear" w:color="000000" w:fill="FCE4D6"/>
            <w:noWrap/>
          </w:tcPr>
          <w:p w14:paraId="7DA678F7" w14:textId="77777777" w:rsidR="004F4389" w:rsidRPr="0096280A" w:rsidRDefault="004F4389" w:rsidP="00750440">
            <w:pPr>
              <w:spacing w:before="0"/>
              <w:jc w:val="center"/>
              <w:rPr>
                <w:bCs/>
              </w:rPr>
            </w:pPr>
            <w:r w:rsidRPr="0096280A">
              <w:t>6.80%</w:t>
            </w:r>
          </w:p>
        </w:tc>
        <w:tc>
          <w:tcPr>
            <w:tcW w:w="534" w:type="pct"/>
            <w:shd w:val="clear" w:color="000000" w:fill="FCE4D6"/>
            <w:noWrap/>
          </w:tcPr>
          <w:p w14:paraId="767B9B8E" w14:textId="77777777" w:rsidR="004F4389" w:rsidRPr="0096280A" w:rsidRDefault="004F4389" w:rsidP="00750440">
            <w:pPr>
              <w:spacing w:before="0"/>
              <w:jc w:val="center"/>
              <w:rPr>
                <w:bCs/>
              </w:rPr>
            </w:pPr>
            <w:r w:rsidRPr="0096280A">
              <w:t>17.92%</w:t>
            </w:r>
          </w:p>
        </w:tc>
        <w:tc>
          <w:tcPr>
            <w:tcW w:w="534" w:type="pct"/>
            <w:shd w:val="clear" w:color="000000" w:fill="DDEBF7"/>
            <w:noWrap/>
          </w:tcPr>
          <w:p w14:paraId="7F0B924A" w14:textId="77777777" w:rsidR="004F4389" w:rsidRPr="0096280A" w:rsidRDefault="004F4389" w:rsidP="00750440">
            <w:pPr>
              <w:spacing w:before="0"/>
              <w:jc w:val="center"/>
              <w:rPr>
                <w:bCs/>
              </w:rPr>
            </w:pPr>
            <w:r w:rsidRPr="0096280A">
              <w:t>91%</w:t>
            </w:r>
          </w:p>
        </w:tc>
        <w:tc>
          <w:tcPr>
            <w:tcW w:w="540" w:type="pct"/>
            <w:shd w:val="clear" w:color="000000" w:fill="DDEBF7"/>
            <w:noWrap/>
          </w:tcPr>
          <w:p w14:paraId="79F81CE3" w14:textId="77777777" w:rsidR="004F4389" w:rsidRPr="0096280A" w:rsidRDefault="004F4389" w:rsidP="00750440">
            <w:pPr>
              <w:spacing w:before="0"/>
              <w:jc w:val="center"/>
              <w:rPr>
                <w:bCs/>
              </w:rPr>
            </w:pPr>
            <w:r w:rsidRPr="0096280A">
              <w:t>102%</w:t>
            </w:r>
          </w:p>
        </w:tc>
        <w:tc>
          <w:tcPr>
            <w:tcW w:w="572" w:type="pct"/>
            <w:shd w:val="clear" w:color="000000" w:fill="DDEBF7"/>
            <w:noWrap/>
          </w:tcPr>
          <w:p w14:paraId="3E7921FB" w14:textId="726A5DA2" w:rsidR="004F4389" w:rsidRPr="0096280A" w:rsidRDefault="005C59A1" w:rsidP="00750440">
            <w:pPr>
              <w:spacing w:before="0"/>
              <w:jc w:val="center"/>
              <w:rPr>
                <w:bCs/>
              </w:rPr>
            </w:pPr>
            <w:r w:rsidRPr="005C59A1">
              <w:rPr>
                <w:bCs/>
              </w:rPr>
              <w:t>92%</w:t>
            </w:r>
          </w:p>
        </w:tc>
        <w:tc>
          <w:tcPr>
            <w:tcW w:w="572" w:type="pct"/>
            <w:shd w:val="clear" w:color="000000" w:fill="DDEBF7"/>
            <w:noWrap/>
          </w:tcPr>
          <w:p w14:paraId="48197B37" w14:textId="19B7C39F" w:rsidR="004F4389" w:rsidRPr="0096280A" w:rsidRDefault="005C59A1" w:rsidP="00750440">
            <w:pPr>
              <w:spacing w:before="0"/>
              <w:jc w:val="center"/>
              <w:rPr>
                <w:bCs/>
              </w:rPr>
            </w:pPr>
            <w:r w:rsidRPr="005C59A1">
              <w:rPr>
                <w:bCs/>
              </w:rPr>
              <w:t>100%</w:t>
            </w:r>
          </w:p>
        </w:tc>
      </w:tr>
    </w:tbl>
    <w:p w14:paraId="455AC917" w14:textId="77777777" w:rsidR="004F4389" w:rsidRPr="0096280A" w:rsidRDefault="004F4389" w:rsidP="004F4389"/>
    <w:p w14:paraId="46E1432F" w14:textId="3DAB129B" w:rsidR="004F4389" w:rsidRPr="0096280A" w:rsidRDefault="004F4389" w:rsidP="00750440">
      <w:pPr>
        <w:keepNext/>
      </w:pPr>
      <w:r w:rsidRPr="0096280A">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246"/>
        <w:gridCol w:w="1090"/>
        <w:gridCol w:w="1169"/>
        <w:gridCol w:w="1169"/>
        <w:gridCol w:w="1169"/>
        <w:gridCol w:w="1169"/>
        <w:gridCol w:w="1169"/>
        <w:gridCol w:w="1169"/>
      </w:tblGrid>
      <w:tr w:rsidR="004F4389" w:rsidRPr="0096280A" w14:paraId="41FD21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4ADB3505" w14:textId="77777777" w:rsidR="004F4389" w:rsidRPr="0096280A" w:rsidRDefault="004F4389" w:rsidP="00750440">
            <w:pPr>
              <w:keepNext/>
              <w:spacing w:before="0"/>
            </w:pPr>
          </w:p>
        </w:tc>
        <w:tc>
          <w:tcPr>
            <w:tcW w:w="583" w:type="pct"/>
            <w:tcBorders>
              <w:top w:val="single" w:sz="4" w:space="0" w:color="auto"/>
              <w:left w:val="single" w:sz="4" w:space="0" w:color="auto"/>
              <w:bottom w:val="single" w:sz="4" w:space="0" w:color="auto"/>
              <w:right w:val="single" w:sz="4" w:space="0" w:color="auto"/>
            </w:tcBorders>
            <w:vAlign w:val="bottom"/>
            <w:hideMark/>
          </w:tcPr>
          <w:p w14:paraId="568DDD94" w14:textId="77777777" w:rsidR="004F4389" w:rsidRPr="0096280A" w:rsidRDefault="004F4389" w:rsidP="00750440">
            <w:pPr>
              <w:keepNext/>
              <w:spacing w:before="0"/>
              <w:jc w:val="center"/>
            </w:pPr>
            <w:r w:rsidRPr="0096280A">
              <w:rPr>
                <w:bCs/>
              </w:rPr>
              <w:t>AI</w:t>
            </w:r>
          </w:p>
        </w:tc>
        <w:tc>
          <w:tcPr>
            <w:tcW w:w="625" w:type="pct"/>
            <w:tcBorders>
              <w:top w:val="single" w:sz="4" w:space="0" w:color="auto"/>
              <w:left w:val="single" w:sz="4" w:space="0" w:color="auto"/>
              <w:bottom w:val="single" w:sz="4" w:space="0" w:color="auto"/>
              <w:right w:val="nil"/>
            </w:tcBorders>
            <w:noWrap/>
            <w:vAlign w:val="bottom"/>
            <w:hideMark/>
          </w:tcPr>
          <w:p w14:paraId="1B7A4BA9" w14:textId="77777777" w:rsidR="004F4389" w:rsidRPr="0096280A" w:rsidRDefault="004F4389" w:rsidP="00750440">
            <w:pPr>
              <w:keepNext/>
              <w:spacing w:before="0"/>
              <w:jc w:val="center"/>
            </w:pPr>
          </w:p>
        </w:tc>
        <w:tc>
          <w:tcPr>
            <w:tcW w:w="625" w:type="pct"/>
            <w:tcBorders>
              <w:top w:val="single" w:sz="4" w:space="0" w:color="auto"/>
              <w:left w:val="nil"/>
              <w:bottom w:val="single" w:sz="4" w:space="0" w:color="auto"/>
              <w:right w:val="nil"/>
            </w:tcBorders>
            <w:vAlign w:val="bottom"/>
            <w:hideMark/>
          </w:tcPr>
          <w:p w14:paraId="3DB56484" w14:textId="77777777" w:rsidR="004F4389" w:rsidRPr="0096280A" w:rsidRDefault="004F4389" w:rsidP="00750440">
            <w:pPr>
              <w:keepNext/>
              <w:spacing w:before="0"/>
              <w:jc w:val="center"/>
              <w:rPr>
                <w:bCs/>
              </w:rPr>
            </w:pPr>
            <w:r w:rsidRPr="0096280A">
              <w:rPr>
                <w:bCs/>
              </w:rPr>
              <w:t>RA</w:t>
            </w:r>
          </w:p>
        </w:tc>
        <w:tc>
          <w:tcPr>
            <w:tcW w:w="625" w:type="pct"/>
            <w:tcBorders>
              <w:top w:val="single" w:sz="4" w:space="0" w:color="auto"/>
              <w:left w:val="nil"/>
              <w:bottom w:val="single" w:sz="4" w:space="0" w:color="auto"/>
              <w:right w:val="single" w:sz="4" w:space="0" w:color="auto"/>
            </w:tcBorders>
            <w:vAlign w:val="bottom"/>
          </w:tcPr>
          <w:p w14:paraId="72DDF8C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nil"/>
            </w:tcBorders>
            <w:vAlign w:val="bottom"/>
          </w:tcPr>
          <w:p w14:paraId="489E393F" w14:textId="77777777" w:rsidR="004F4389" w:rsidRPr="0096280A" w:rsidRDefault="004F4389" w:rsidP="00750440">
            <w:pPr>
              <w:keepNext/>
              <w:spacing w:before="0"/>
              <w:jc w:val="center"/>
              <w:rPr>
                <w:bCs/>
              </w:rPr>
            </w:pPr>
          </w:p>
        </w:tc>
        <w:tc>
          <w:tcPr>
            <w:tcW w:w="625" w:type="pct"/>
            <w:tcBorders>
              <w:top w:val="single" w:sz="4" w:space="0" w:color="auto"/>
              <w:left w:val="nil"/>
              <w:bottom w:val="single" w:sz="4" w:space="0" w:color="auto"/>
              <w:right w:val="nil"/>
            </w:tcBorders>
            <w:vAlign w:val="bottom"/>
            <w:hideMark/>
          </w:tcPr>
          <w:p w14:paraId="7906F409" w14:textId="77777777" w:rsidR="004F4389" w:rsidRPr="0096280A" w:rsidRDefault="004F4389" w:rsidP="00750440">
            <w:pPr>
              <w:keepNext/>
              <w:spacing w:before="0"/>
              <w:jc w:val="center"/>
              <w:rPr>
                <w:bCs/>
              </w:rPr>
            </w:pPr>
            <w:r w:rsidRPr="0096280A">
              <w:rPr>
                <w:bCs/>
              </w:rPr>
              <w:t>LDB</w:t>
            </w:r>
          </w:p>
        </w:tc>
        <w:tc>
          <w:tcPr>
            <w:tcW w:w="625" w:type="pct"/>
            <w:tcBorders>
              <w:top w:val="single" w:sz="4" w:space="0" w:color="auto"/>
              <w:left w:val="nil"/>
              <w:bottom w:val="single" w:sz="4" w:space="0" w:color="auto"/>
              <w:right w:val="single" w:sz="4" w:space="0" w:color="auto"/>
            </w:tcBorders>
            <w:vAlign w:val="bottom"/>
          </w:tcPr>
          <w:p w14:paraId="1ACCE86B" w14:textId="77777777" w:rsidR="004F4389" w:rsidRPr="0096280A" w:rsidRDefault="004F4389" w:rsidP="00750440">
            <w:pPr>
              <w:keepNext/>
              <w:spacing w:before="0"/>
              <w:jc w:val="center"/>
              <w:rPr>
                <w:bCs/>
              </w:rPr>
            </w:pPr>
          </w:p>
        </w:tc>
      </w:tr>
      <w:tr w:rsidR="004F4389" w:rsidRPr="0096280A" w14:paraId="3527B9EE"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26EC6A58" w14:textId="77777777" w:rsidR="004F4389" w:rsidRPr="0096280A" w:rsidRDefault="004F4389" w:rsidP="00750440">
            <w:pPr>
              <w:keepNext/>
              <w:spacing w:before="0"/>
              <w:rPr>
                <w:bCs/>
              </w:rPr>
            </w:pPr>
            <w:r w:rsidRPr="0096280A">
              <w:t>A</w:t>
            </w:r>
            <w:r w:rsidRPr="0096280A">
              <w:rPr>
                <w:bC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56B881C4"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F572732"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D87B80D" w14:textId="77777777" w:rsidR="004F4389" w:rsidRPr="0096280A" w:rsidRDefault="004F4389" w:rsidP="00750440">
            <w:pPr>
              <w:keepNext/>
              <w:spacing w:before="0"/>
              <w:jc w:val="center"/>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AACB38C" w14:textId="77777777" w:rsidR="004F4389" w:rsidRPr="0096280A" w:rsidRDefault="004F4389" w:rsidP="00750440">
            <w:pPr>
              <w:keepNext/>
              <w:spacing w:before="0"/>
              <w:jc w:val="center"/>
            </w:pPr>
            <w:r w:rsidRPr="0096280A">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7E70E01E" w14:textId="77777777" w:rsidR="004F4389" w:rsidRPr="0096280A" w:rsidRDefault="004F4389" w:rsidP="00750440">
            <w:pPr>
              <w:keepNext/>
              <w:spacing w:before="0"/>
              <w:jc w:val="center"/>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4B52CC12" w14:textId="77777777" w:rsidR="004F4389" w:rsidRPr="0096280A" w:rsidRDefault="004F4389" w:rsidP="00750440">
            <w:pPr>
              <w:keepNext/>
              <w:spacing w:before="0"/>
              <w:jc w:val="center"/>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26B9B0B" w14:textId="77777777" w:rsidR="004F4389" w:rsidRPr="0096280A" w:rsidRDefault="004F4389" w:rsidP="00750440">
            <w:pPr>
              <w:keepNext/>
              <w:spacing w:before="0"/>
              <w:jc w:val="center"/>
            </w:pPr>
            <w:r w:rsidRPr="0096280A">
              <w:t>Max mem BW</w:t>
            </w:r>
          </w:p>
        </w:tc>
      </w:tr>
      <w:tr w:rsidR="004F4389" w:rsidRPr="0096280A" w14:paraId="5A838A8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5014BD7F" w14:textId="77777777" w:rsidR="004F4389" w:rsidRPr="0096280A" w:rsidRDefault="004F4389" w:rsidP="00750440">
            <w:pPr>
              <w:keepNext/>
              <w:spacing w:before="0"/>
              <w:rPr>
                <w:bCs/>
              </w:rPr>
            </w:pPr>
            <w:r w:rsidRPr="0096280A">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6B68967" w14:textId="77777777" w:rsidR="004F4389" w:rsidRPr="0096280A" w:rsidRDefault="004F4389" w:rsidP="00750440">
            <w:pPr>
              <w:keepNext/>
              <w:spacing w:before="0"/>
              <w:jc w:val="center"/>
              <w:rPr>
                <w:bCs/>
              </w:rPr>
            </w:pPr>
            <w:r w:rsidRPr="0096280A">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C20D35" w14:textId="77777777" w:rsidR="004F4389" w:rsidRPr="0096280A" w:rsidRDefault="004F4389" w:rsidP="00750440">
            <w:pPr>
              <w:keepNext/>
              <w:spacing w:before="0"/>
              <w:jc w:val="center"/>
              <w:rPr>
                <w:bCs/>
              </w:rPr>
            </w:pPr>
            <w:r w:rsidRPr="0096280A">
              <w:t>3.73%</w:t>
            </w:r>
          </w:p>
        </w:tc>
        <w:tc>
          <w:tcPr>
            <w:tcW w:w="625" w:type="pct"/>
            <w:tcBorders>
              <w:top w:val="single" w:sz="4" w:space="0" w:color="auto"/>
              <w:left w:val="single" w:sz="4" w:space="0" w:color="auto"/>
              <w:bottom w:val="single" w:sz="4" w:space="0" w:color="auto"/>
              <w:right w:val="single" w:sz="4" w:space="0" w:color="auto"/>
            </w:tcBorders>
            <w:noWrap/>
          </w:tcPr>
          <w:p w14:paraId="26818D7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31CAE3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E54B00E" w14:textId="77777777" w:rsidR="004F4389" w:rsidRPr="0096280A" w:rsidRDefault="004F4389" w:rsidP="00750440">
            <w:pPr>
              <w:keepNext/>
              <w:spacing w:before="0"/>
              <w:jc w:val="center"/>
              <w:rPr>
                <w:bCs/>
              </w:rPr>
            </w:pPr>
            <w:r w:rsidRPr="0096280A">
              <w:t>0.76%</w:t>
            </w:r>
          </w:p>
        </w:tc>
        <w:tc>
          <w:tcPr>
            <w:tcW w:w="625" w:type="pct"/>
            <w:tcBorders>
              <w:top w:val="single" w:sz="4" w:space="0" w:color="auto"/>
              <w:left w:val="single" w:sz="4" w:space="0" w:color="auto"/>
              <w:bottom w:val="single" w:sz="4" w:space="0" w:color="auto"/>
              <w:right w:val="single" w:sz="4" w:space="0" w:color="auto"/>
            </w:tcBorders>
            <w:noWrap/>
          </w:tcPr>
          <w:p w14:paraId="61F2B96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7BFF76B" w14:textId="77777777" w:rsidR="004F4389" w:rsidRPr="0096280A" w:rsidRDefault="004F4389" w:rsidP="00750440">
            <w:pPr>
              <w:keepNext/>
              <w:spacing w:before="0"/>
              <w:jc w:val="center"/>
              <w:rPr>
                <w:bCs/>
              </w:rPr>
            </w:pPr>
          </w:p>
        </w:tc>
      </w:tr>
      <w:tr w:rsidR="004F4389" w:rsidRPr="0096280A" w14:paraId="46248D3E"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36641E7" w14:textId="77777777" w:rsidR="004F4389" w:rsidRPr="0096280A" w:rsidRDefault="004F4389" w:rsidP="00750440">
            <w:pPr>
              <w:keepNext/>
              <w:spacing w:before="0"/>
              <w:rPr>
                <w:bCs/>
              </w:rPr>
            </w:pPr>
            <w:r w:rsidRPr="0096280A">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4FADAC4" w14:textId="77777777" w:rsidR="004F4389" w:rsidRPr="0096280A" w:rsidRDefault="004F4389" w:rsidP="00750440">
            <w:pPr>
              <w:keepNext/>
              <w:spacing w:before="0"/>
              <w:jc w:val="center"/>
              <w:rPr>
                <w:bCs/>
              </w:rPr>
            </w:pPr>
            <w:r w:rsidRPr="0096280A">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A74C40" w14:textId="77777777" w:rsidR="004F4389" w:rsidRPr="0096280A" w:rsidRDefault="004F4389" w:rsidP="00750440">
            <w:pPr>
              <w:keepNext/>
              <w:spacing w:before="0"/>
              <w:jc w:val="center"/>
              <w:rPr>
                <w:bCs/>
              </w:rPr>
            </w:pPr>
            <w:r w:rsidRPr="0096280A">
              <w:t>70.77%</w:t>
            </w:r>
          </w:p>
        </w:tc>
        <w:tc>
          <w:tcPr>
            <w:tcW w:w="625" w:type="pct"/>
            <w:tcBorders>
              <w:top w:val="single" w:sz="4" w:space="0" w:color="auto"/>
              <w:left w:val="single" w:sz="4" w:space="0" w:color="auto"/>
              <w:bottom w:val="single" w:sz="4" w:space="0" w:color="auto"/>
              <w:right w:val="single" w:sz="4" w:space="0" w:color="auto"/>
            </w:tcBorders>
            <w:noWrap/>
          </w:tcPr>
          <w:p w14:paraId="7B24EBD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277B67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59F27A0" w14:textId="77777777" w:rsidR="004F4389" w:rsidRPr="0096280A" w:rsidRDefault="004F4389" w:rsidP="00750440">
            <w:pPr>
              <w:keepNext/>
              <w:spacing w:before="0"/>
              <w:jc w:val="center"/>
              <w:rPr>
                <w:bCs/>
              </w:rPr>
            </w:pPr>
            <w:r w:rsidRPr="0096280A">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5C01AC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CF8B6C" w14:textId="77777777" w:rsidR="004F4389" w:rsidRPr="0096280A" w:rsidRDefault="004F4389" w:rsidP="00750440">
            <w:pPr>
              <w:keepNext/>
              <w:spacing w:before="0"/>
              <w:jc w:val="center"/>
              <w:rPr>
                <w:bCs/>
              </w:rPr>
            </w:pPr>
          </w:p>
        </w:tc>
      </w:tr>
      <w:tr w:rsidR="004F4389" w:rsidRPr="0096280A" w14:paraId="2BFAB0CC"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34B69A8" w14:textId="77777777" w:rsidR="004F4389" w:rsidRPr="0096280A" w:rsidRDefault="004F4389" w:rsidP="00750440">
            <w:pPr>
              <w:keepNext/>
              <w:spacing w:before="0"/>
              <w:rPr>
                <w:bCs/>
              </w:rPr>
            </w:pPr>
            <w:r w:rsidRPr="0096280A">
              <w:t>AFFINE</w:t>
            </w:r>
          </w:p>
        </w:tc>
        <w:tc>
          <w:tcPr>
            <w:tcW w:w="583" w:type="pct"/>
            <w:tcBorders>
              <w:top w:val="single" w:sz="4" w:space="0" w:color="auto"/>
              <w:left w:val="single" w:sz="4" w:space="0" w:color="auto"/>
              <w:bottom w:val="single" w:sz="4" w:space="0" w:color="auto"/>
              <w:right w:val="single" w:sz="4" w:space="0" w:color="auto"/>
            </w:tcBorders>
            <w:noWrap/>
          </w:tcPr>
          <w:p w14:paraId="7F20F53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6D59F7" w14:textId="77777777" w:rsidR="004F4389" w:rsidRPr="0096280A" w:rsidRDefault="004F4389" w:rsidP="00750440">
            <w:pPr>
              <w:keepNext/>
              <w:spacing w:before="0"/>
              <w:jc w:val="center"/>
              <w:rPr>
                <w:bCs/>
              </w:rPr>
            </w:pPr>
            <w:r w:rsidRPr="0096280A">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212EA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808636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DB8930" w14:textId="77777777" w:rsidR="004F4389" w:rsidRPr="0096280A" w:rsidRDefault="004F4389" w:rsidP="00750440">
            <w:pPr>
              <w:keepNext/>
              <w:spacing w:before="0"/>
              <w:jc w:val="center"/>
              <w:rPr>
                <w:bCs/>
              </w:rPr>
            </w:pPr>
            <w:r w:rsidRPr="0096280A">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2AFD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D5E76A6" w14:textId="77777777" w:rsidR="004F4389" w:rsidRPr="0096280A" w:rsidRDefault="004F4389" w:rsidP="00750440">
            <w:pPr>
              <w:keepNext/>
              <w:spacing w:before="0"/>
              <w:jc w:val="center"/>
              <w:rPr>
                <w:bCs/>
              </w:rPr>
            </w:pPr>
          </w:p>
        </w:tc>
      </w:tr>
      <w:tr w:rsidR="004F4389" w:rsidRPr="0096280A" w14:paraId="5B34193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4B5D4A91" w14:textId="77777777" w:rsidR="004F4389" w:rsidRPr="0096280A" w:rsidRDefault="004F4389" w:rsidP="00750440">
            <w:pPr>
              <w:keepNext/>
              <w:spacing w:before="0"/>
              <w:rPr>
                <w:bCs/>
              </w:rPr>
            </w:pPr>
            <w:proofErr w:type="spellStart"/>
            <w:r w:rsidRPr="0096280A">
              <w:t>SbTMC</w:t>
            </w:r>
            <w:proofErr w:type="spellEnd"/>
          </w:p>
        </w:tc>
        <w:tc>
          <w:tcPr>
            <w:tcW w:w="583" w:type="pct"/>
            <w:tcBorders>
              <w:top w:val="single" w:sz="4" w:space="0" w:color="auto"/>
              <w:left w:val="single" w:sz="4" w:space="0" w:color="auto"/>
              <w:bottom w:val="single" w:sz="4" w:space="0" w:color="auto"/>
              <w:right w:val="single" w:sz="4" w:space="0" w:color="auto"/>
            </w:tcBorders>
            <w:noWrap/>
          </w:tcPr>
          <w:p w14:paraId="550268F4"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8812F08" w14:textId="77777777" w:rsidR="004F4389" w:rsidRPr="0096280A" w:rsidRDefault="004F4389" w:rsidP="00750440">
            <w:pPr>
              <w:keepNext/>
              <w:spacing w:before="0"/>
              <w:jc w:val="center"/>
              <w:rPr>
                <w:bCs/>
              </w:rPr>
            </w:pPr>
            <w:r w:rsidRPr="0096280A">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EF6304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5A7F77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CDE6C0" w14:textId="77777777" w:rsidR="004F4389" w:rsidRPr="0096280A" w:rsidRDefault="004F4389" w:rsidP="00750440">
            <w:pPr>
              <w:keepNext/>
              <w:spacing w:before="0"/>
              <w:jc w:val="center"/>
              <w:rPr>
                <w:bCs/>
              </w:rPr>
            </w:pPr>
            <w:r w:rsidRPr="0096280A">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1A2F1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48D48F1" w14:textId="77777777" w:rsidR="004F4389" w:rsidRPr="0096280A" w:rsidRDefault="004F4389" w:rsidP="00750440">
            <w:pPr>
              <w:keepNext/>
              <w:spacing w:before="0"/>
              <w:jc w:val="center"/>
              <w:rPr>
                <w:bCs/>
              </w:rPr>
            </w:pPr>
          </w:p>
        </w:tc>
      </w:tr>
      <w:tr w:rsidR="004F4389" w:rsidRPr="0096280A" w14:paraId="1F32ECB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8B95B9A" w14:textId="77777777" w:rsidR="004F4389" w:rsidRPr="0096280A" w:rsidRDefault="004F4389" w:rsidP="00750440">
            <w:pPr>
              <w:keepNext/>
              <w:spacing w:before="0"/>
              <w:rPr>
                <w:bCs/>
              </w:rPr>
            </w:pPr>
            <w:r w:rsidRPr="0096280A">
              <w:t>AMVR</w:t>
            </w:r>
          </w:p>
        </w:tc>
        <w:tc>
          <w:tcPr>
            <w:tcW w:w="583" w:type="pct"/>
            <w:tcBorders>
              <w:top w:val="single" w:sz="4" w:space="0" w:color="auto"/>
              <w:left w:val="single" w:sz="4" w:space="0" w:color="auto"/>
              <w:bottom w:val="single" w:sz="4" w:space="0" w:color="auto"/>
              <w:right w:val="single" w:sz="4" w:space="0" w:color="auto"/>
            </w:tcBorders>
            <w:noWrap/>
          </w:tcPr>
          <w:p w14:paraId="79FC1B5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7B24800" w14:textId="77777777" w:rsidR="004F4389" w:rsidRPr="0096280A" w:rsidRDefault="004F4389" w:rsidP="00750440">
            <w:pPr>
              <w:keepNext/>
              <w:spacing w:before="0"/>
              <w:jc w:val="center"/>
              <w:rPr>
                <w:bCs/>
              </w:rPr>
            </w:pPr>
            <w:r w:rsidRPr="0096280A">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D810F0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2A500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14C8696" w14:textId="77777777" w:rsidR="004F4389" w:rsidRPr="0096280A" w:rsidRDefault="004F4389" w:rsidP="00750440">
            <w:pPr>
              <w:keepNext/>
              <w:spacing w:before="0"/>
              <w:jc w:val="center"/>
              <w:rPr>
                <w:bCs/>
              </w:rPr>
            </w:pPr>
            <w:r w:rsidRPr="0096280A">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FD4203B"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E5351A" w14:textId="77777777" w:rsidR="004F4389" w:rsidRPr="0096280A" w:rsidRDefault="004F4389" w:rsidP="00750440">
            <w:pPr>
              <w:keepNext/>
              <w:spacing w:before="0"/>
              <w:jc w:val="center"/>
              <w:rPr>
                <w:bCs/>
              </w:rPr>
            </w:pPr>
          </w:p>
        </w:tc>
      </w:tr>
      <w:tr w:rsidR="004F4389" w:rsidRPr="0096280A" w14:paraId="1DFF3830"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FB083F1" w14:textId="77777777" w:rsidR="004F4389" w:rsidRPr="0096280A" w:rsidRDefault="004F4389" w:rsidP="00750440">
            <w:pPr>
              <w:keepNext/>
              <w:spacing w:before="0"/>
              <w:rPr>
                <w:bCs/>
              </w:rPr>
            </w:pPr>
            <w:r w:rsidRPr="0096280A">
              <w:t>GPM</w:t>
            </w:r>
          </w:p>
        </w:tc>
        <w:tc>
          <w:tcPr>
            <w:tcW w:w="583" w:type="pct"/>
            <w:tcBorders>
              <w:top w:val="single" w:sz="4" w:space="0" w:color="auto"/>
              <w:left w:val="single" w:sz="4" w:space="0" w:color="auto"/>
              <w:bottom w:val="single" w:sz="4" w:space="0" w:color="auto"/>
              <w:right w:val="single" w:sz="4" w:space="0" w:color="auto"/>
            </w:tcBorders>
            <w:noWrap/>
          </w:tcPr>
          <w:p w14:paraId="31C2B5B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5C2801B" w14:textId="77777777" w:rsidR="004F4389" w:rsidRPr="0096280A" w:rsidRDefault="004F4389" w:rsidP="00750440">
            <w:pPr>
              <w:keepNext/>
              <w:spacing w:before="0"/>
              <w:jc w:val="center"/>
              <w:rPr>
                <w:bCs/>
              </w:rPr>
            </w:pPr>
            <w:r w:rsidRPr="0096280A">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1B955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E249E0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E770F" w14:textId="77777777" w:rsidR="004F4389" w:rsidRPr="0096280A" w:rsidRDefault="004F4389" w:rsidP="00750440">
            <w:pPr>
              <w:keepNext/>
              <w:spacing w:before="0"/>
              <w:jc w:val="center"/>
              <w:rPr>
                <w:bCs/>
              </w:rPr>
            </w:pPr>
            <w:r w:rsidRPr="0096280A">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4BA6D7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06412D" w14:textId="77777777" w:rsidR="004F4389" w:rsidRPr="0096280A" w:rsidRDefault="004F4389" w:rsidP="00750440">
            <w:pPr>
              <w:keepNext/>
              <w:spacing w:before="0"/>
              <w:jc w:val="center"/>
              <w:rPr>
                <w:bCs/>
              </w:rPr>
            </w:pPr>
          </w:p>
        </w:tc>
      </w:tr>
      <w:tr w:rsidR="004F4389" w:rsidRPr="0096280A" w14:paraId="52B7C021"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31B3EEF" w14:textId="77777777" w:rsidR="004F4389" w:rsidRPr="0096280A" w:rsidRDefault="004F4389" w:rsidP="00750440">
            <w:pPr>
              <w:keepNext/>
              <w:spacing w:before="0"/>
              <w:rPr>
                <w:bCs/>
              </w:rPr>
            </w:pPr>
            <w:r w:rsidRPr="0096280A">
              <w:t>BDOF</w:t>
            </w:r>
          </w:p>
        </w:tc>
        <w:tc>
          <w:tcPr>
            <w:tcW w:w="583" w:type="pct"/>
            <w:tcBorders>
              <w:top w:val="single" w:sz="4" w:space="0" w:color="auto"/>
              <w:left w:val="single" w:sz="4" w:space="0" w:color="auto"/>
              <w:bottom w:val="single" w:sz="4" w:space="0" w:color="auto"/>
              <w:right w:val="single" w:sz="4" w:space="0" w:color="auto"/>
            </w:tcBorders>
            <w:noWrap/>
          </w:tcPr>
          <w:p w14:paraId="274A4B3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334DA5" w14:textId="77777777" w:rsidR="004F4389" w:rsidRPr="0096280A" w:rsidRDefault="004F4389" w:rsidP="00750440">
            <w:pPr>
              <w:keepNext/>
              <w:spacing w:before="0"/>
              <w:jc w:val="center"/>
              <w:rPr>
                <w:bCs/>
              </w:rPr>
            </w:pPr>
            <w:r w:rsidRPr="0096280A">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36B1A6"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449E6B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1224401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3BC5F4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C9F9F87" w14:textId="77777777" w:rsidR="004F4389" w:rsidRPr="0096280A" w:rsidRDefault="004F4389" w:rsidP="00750440">
            <w:pPr>
              <w:keepNext/>
              <w:spacing w:before="0"/>
              <w:jc w:val="center"/>
              <w:rPr>
                <w:bCs/>
              </w:rPr>
            </w:pPr>
          </w:p>
        </w:tc>
      </w:tr>
      <w:tr w:rsidR="004F4389" w:rsidRPr="0096280A" w14:paraId="0BC768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E5293C4" w14:textId="77777777" w:rsidR="004F4389" w:rsidRPr="0096280A" w:rsidRDefault="004F4389" w:rsidP="00750440">
            <w:pPr>
              <w:keepNext/>
              <w:spacing w:before="0"/>
              <w:rPr>
                <w:bCs/>
              </w:rPr>
            </w:pPr>
            <w:r w:rsidRPr="0096280A">
              <w:t>CIIP</w:t>
            </w:r>
          </w:p>
        </w:tc>
        <w:tc>
          <w:tcPr>
            <w:tcW w:w="583" w:type="pct"/>
            <w:tcBorders>
              <w:top w:val="single" w:sz="4" w:space="0" w:color="auto"/>
              <w:left w:val="single" w:sz="4" w:space="0" w:color="auto"/>
              <w:bottom w:val="single" w:sz="4" w:space="0" w:color="auto"/>
              <w:right w:val="single" w:sz="4" w:space="0" w:color="auto"/>
            </w:tcBorders>
            <w:noWrap/>
          </w:tcPr>
          <w:p w14:paraId="70FBC7F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33B2BE" w14:textId="77777777" w:rsidR="004F4389" w:rsidRPr="0096280A" w:rsidRDefault="004F4389" w:rsidP="00750440">
            <w:pPr>
              <w:keepNext/>
              <w:spacing w:before="0"/>
              <w:jc w:val="center"/>
              <w:rPr>
                <w:bCs/>
              </w:rPr>
            </w:pPr>
            <w:r w:rsidRPr="0096280A">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85CCC50"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B16CFC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52D363E" w14:textId="77777777" w:rsidR="004F4389" w:rsidRPr="0096280A" w:rsidRDefault="004F4389" w:rsidP="00750440">
            <w:pPr>
              <w:keepNext/>
              <w:spacing w:before="0"/>
              <w:jc w:val="center"/>
              <w:rPr>
                <w:bCs/>
              </w:rPr>
            </w:pPr>
            <w:r w:rsidRPr="0096280A">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286D09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8FD62E2" w14:textId="77777777" w:rsidR="004F4389" w:rsidRPr="0096280A" w:rsidRDefault="004F4389" w:rsidP="00750440">
            <w:pPr>
              <w:keepNext/>
              <w:spacing w:before="0"/>
              <w:jc w:val="center"/>
              <w:rPr>
                <w:bCs/>
              </w:rPr>
            </w:pPr>
          </w:p>
        </w:tc>
      </w:tr>
      <w:tr w:rsidR="004F4389" w:rsidRPr="0096280A" w14:paraId="5B6C9C3A"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BF235F0" w14:textId="77777777" w:rsidR="004F4389" w:rsidRPr="0096280A" w:rsidRDefault="004F4389" w:rsidP="00750440">
            <w:pPr>
              <w:keepNext/>
              <w:spacing w:before="0"/>
              <w:rPr>
                <w:bCs/>
              </w:rPr>
            </w:pPr>
            <w:r w:rsidRPr="0096280A">
              <w:t>MMVD</w:t>
            </w:r>
          </w:p>
        </w:tc>
        <w:tc>
          <w:tcPr>
            <w:tcW w:w="583" w:type="pct"/>
            <w:tcBorders>
              <w:top w:val="single" w:sz="4" w:space="0" w:color="auto"/>
              <w:left w:val="single" w:sz="4" w:space="0" w:color="auto"/>
              <w:bottom w:val="single" w:sz="4" w:space="0" w:color="auto"/>
              <w:right w:val="single" w:sz="4" w:space="0" w:color="auto"/>
            </w:tcBorders>
            <w:noWrap/>
          </w:tcPr>
          <w:p w14:paraId="160C3FB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F5D966" w14:textId="77777777" w:rsidR="004F4389" w:rsidRPr="0096280A" w:rsidRDefault="004F4389" w:rsidP="00750440">
            <w:pPr>
              <w:keepNext/>
              <w:spacing w:before="0"/>
              <w:jc w:val="center"/>
              <w:rPr>
                <w:bCs/>
              </w:rPr>
            </w:pPr>
            <w:r w:rsidRPr="0096280A">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A2108B"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C61935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65D56B4" w14:textId="77777777" w:rsidR="004F4389" w:rsidRPr="0096280A" w:rsidRDefault="004F4389" w:rsidP="00750440">
            <w:pPr>
              <w:keepNext/>
              <w:spacing w:before="0"/>
              <w:jc w:val="center"/>
              <w:rPr>
                <w:bCs/>
              </w:rPr>
            </w:pPr>
            <w:r w:rsidRPr="0096280A">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5D40DC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3219C0E" w14:textId="77777777" w:rsidR="004F4389" w:rsidRPr="0096280A" w:rsidRDefault="004F4389" w:rsidP="00750440">
            <w:pPr>
              <w:keepNext/>
              <w:spacing w:before="0"/>
              <w:jc w:val="center"/>
              <w:rPr>
                <w:bCs/>
              </w:rPr>
            </w:pPr>
          </w:p>
        </w:tc>
      </w:tr>
      <w:tr w:rsidR="004F4389" w:rsidRPr="0096280A" w14:paraId="4DF35360"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0B2406C" w14:textId="77777777" w:rsidR="004F4389" w:rsidRPr="0096280A" w:rsidRDefault="004F4389" w:rsidP="00750440">
            <w:pPr>
              <w:keepNext/>
              <w:spacing w:before="0"/>
              <w:rPr>
                <w:bCs/>
              </w:rPr>
            </w:pPr>
            <w:r w:rsidRPr="0096280A">
              <w:t>BCW</w:t>
            </w:r>
          </w:p>
        </w:tc>
        <w:tc>
          <w:tcPr>
            <w:tcW w:w="583" w:type="pct"/>
            <w:tcBorders>
              <w:top w:val="single" w:sz="4" w:space="0" w:color="auto"/>
              <w:left w:val="single" w:sz="4" w:space="0" w:color="auto"/>
              <w:bottom w:val="single" w:sz="4" w:space="0" w:color="auto"/>
              <w:right w:val="single" w:sz="4" w:space="0" w:color="auto"/>
            </w:tcBorders>
            <w:noWrap/>
          </w:tcPr>
          <w:p w14:paraId="015E69E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E113702" w14:textId="5B2C4DFD" w:rsidR="004F4389" w:rsidRPr="0096280A" w:rsidRDefault="004F4389" w:rsidP="00750440">
            <w:pPr>
              <w:keepNext/>
              <w:spacing w:before="0"/>
              <w:jc w:val="center"/>
              <w:rPr>
                <w:bCs/>
              </w:rPr>
            </w:pPr>
            <w:r w:rsidRPr="0096280A">
              <w:t>9.9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577FFC7"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79C2F2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DCAA42D" w14:textId="4DB8C597" w:rsidR="004F4389" w:rsidRPr="0096280A" w:rsidRDefault="004F4389" w:rsidP="00750440">
            <w:pPr>
              <w:keepNext/>
              <w:spacing w:before="0"/>
              <w:jc w:val="center"/>
              <w:rPr>
                <w:bCs/>
              </w:rPr>
            </w:pPr>
            <w:r w:rsidRPr="0096280A">
              <w:t>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2095E2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C6E4900" w14:textId="77777777" w:rsidR="004F4389" w:rsidRPr="0096280A" w:rsidRDefault="004F4389" w:rsidP="00750440">
            <w:pPr>
              <w:keepNext/>
              <w:spacing w:before="0"/>
              <w:jc w:val="center"/>
              <w:rPr>
                <w:bCs/>
              </w:rPr>
            </w:pPr>
          </w:p>
        </w:tc>
      </w:tr>
      <w:tr w:rsidR="004F4389" w:rsidRPr="0096280A" w14:paraId="636316E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AD26391" w14:textId="77777777" w:rsidR="004F4389" w:rsidRPr="0096280A" w:rsidRDefault="004F4389" w:rsidP="00750440">
            <w:pPr>
              <w:keepNext/>
              <w:spacing w:before="0"/>
              <w:rPr>
                <w:bCs/>
              </w:rPr>
            </w:pPr>
            <w:r w:rsidRPr="0096280A">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4427569" w14:textId="77777777" w:rsidR="004F4389" w:rsidRPr="0096280A" w:rsidRDefault="004F4389" w:rsidP="00750440">
            <w:pPr>
              <w:keepNext/>
              <w:spacing w:before="0"/>
              <w:jc w:val="center"/>
              <w:rPr>
                <w:bCs/>
              </w:rPr>
            </w:pPr>
            <w:r w:rsidRPr="0096280A">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9F1EC7" w14:textId="77777777" w:rsidR="004F4389" w:rsidRPr="0096280A" w:rsidRDefault="004F4389" w:rsidP="00750440">
            <w:pPr>
              <w:keepNext/>
              <w:spacing w:before="0"/>
              <w:jc w:val="center"/>
              <w:rPr>
                <w:bCs/>
              </w:rPr>
            </w:pPr>
            <w:r w:rsidRPr="0096280A">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76C85C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954A95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FF2239D" w14:textId="77777777" w:rsidR="004F4389" w:rsidRPr="0096280A" w:rsidRDefault="004F4389" w:rsidP="00750440">
            <w:pPr>
              <w:keepNext/>
              <w:spacing w:before="0"/>
              <w:jc w:val="center"/>
              <w:rPr>
                <w:bCs/>
              </w:rPr>
            </w:pPr>
            <w:r w:rsidRPr="0096280A">
              <w:t>0.23%</w:t>
            </w:r>
          </w:p>
        </w:tc>
        <w:tc>
          <w:tcPr>
            <w:tcW w:w="625" w:type="pct"/>
            <w:tcBorders>
              <w:top w:val="single" w:sz="4" w:space="0" w:color="auto"/>
              <w:left w:val="single" w:sz="4" w:space="0" w:color="auto"/>
              <w:bottom w:val="single" w:sz="4" w:space="0" w:color="auto"/>
              <w:right w:val="single" w:sz="4" w:space="0" w:color="auto"/>
            </w:tcBorders>
            <w:noWrap/>
          </w:tcPr>
          <w:p w14:paraId="574CF4C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E587A92" w14:textId="77777777" w:rsidR="004F4389" w:rsidRPr="0096280A" w:rsidRDefault="004F4389" w:rsidP="00750440">
            <w:pPr>
              <w:keepNext/>
              <w:spacing w:before="0"/>
              <w:jc w:val="center"/>
              <w:rPr>
                <w:bCs/>
              </w:rPr>
            </w:pPr>
          </w:p>
        </w:tc>
      </w:tr>
      <w:tr w:rsidR="004F4389" w:rsidRPr="0096280A" w14:paraId="14ADFE6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6B731414" w14:textId="77777777" w:rsidR="004F4389" w:rsidRPr="0096280A" w:rsidRDefault="004F4389" w:rsidP="00750440">
            <w:pPr>
              <w:keepNext/>
              <w:spacing w:before="0"/>
              <w:rPr>
                <w:bCs/>
              </w:rPr>
            </w:pPr>
            <w:r w:rsidRPr="0096280A">
              <w:t>DMVR</w:t>
            </w:r>
          </w:p>
        </w:tc>
        <w:tc>
          <w:tcPr>
            <w:tcW w:w="583" w:type="pct"/>
            <w:tcBorders>
              <w:top w:val="single" w:sz="4" w:space="0" w:color="auto"/>
              <w:left w:val="single" w:sz="4" w:space="0" w:color="auto"/>
              <w:bottom w:val="single" w:sz="4" w:space="0" w:color="auto"/>
              <w:right w:val="single" w:sz="4" w:space="0" w:color="auto"/>
            </w:tcBorders>
            <w:noWrap/>
          </w:tcPr>
          <w:p w14:paraId="38D633E2"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C913F3E" w14:textId="77777777" w:rsidR="004F4389" w:rsidRPr="0096280A" w:rsidRDefault="004F4389" w:rsidP="00750440">
            <w:pPr>
              <w:keepNext/>
              <w:spacing w:before="0"/>
              <w:jc w:val="center"/>
              <w:rPr>
                <w:bCs/>
              </w:rPr>
            </w:pPr>
            <w:r w:rsidRPr="0096280A">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3B33F4B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533F8CA9"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803FF1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C5F05ED"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47341BE" w14:textId="77777777" w:rsidR="004F4389" w:rsidRPr="0096280A" w:rsidRDefault="004F4389" w:rsidP="00750440">
            <w:pPr>
              <w:keepNext/>
              <w:spacing w:before="0"/>
              <w:jc w:val="center"/>
              <w:rPr>
                <w:bCs/>
              </w:rPr>
            </w:pPr>
          </w:p>
        </w:tc>
      </w:tr>
      <w:tr w:rsidR="004F4389" w:rsidRPr="0096280A" w14:paraId="1E5C601F"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20569DD" w14:textId="77777777" w:rsidR="004F4389" w:rsidRPr="0096280A" w:rsidRDefault="004F4389" w:rsidP="00750440">
            <w:pPr>
              <w:keepNext/>
              <w:spacing w:before="0"/>
              <w:rPr>
                <w:bCs/>
              </w:rPr>
            </w:pPr>
            <w:r w:rsidRPr="0096280A">
              <w:t>SBT</w:t>
            </w:r>
          </w:p>
        </w:tc>
        <w:tc>
          <w:tcPr>
            <w:tcW w:w="583" w:type="pct"/>
            <w:tcBorders>
              <w:top w:val="single" w:sz="4" w:space="0" w:color="auto"/>
              <w:left w:val="single" w:sz="4" w:space="0" w:color="auto"/>
              <w:bottom w:val="single" w:sz="4" w:space="0" w:color="auto"/>
              <w:right w:val="single" w:sz="4" w:space="0" w:color="auto"/>
            </w:tcBorders>
            <w:noWrap/>
          </w:tcPr>
          <w:p w14:paraId="54BB492E" w14:textId="77777777" w:rsidR="004F4389" w:rsidRPr="0096280A" w:rsidRDefault="004F4389" w:rsidP="00750440">
            <w:pPr>
              <w:keepNext/>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F35A54" w14:textId="77777777" w:rsidR="004F4389" w:rsidRPr="0096280A" w:rsidRDefault="004F4389" w:rsidP="00750440">
            <w:pPr>
              <w:keepNext/>
              <w:spacing w:before="0"/>
              <w:jc w:val="center"/>
              <w:rPr>
                <w:bCs/>
              </w:rPr>
            </w:pPr>
            <w:r w:rsidRPr="0096280A">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5DD229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F846E58"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89F300" w14:textId="77777777" w:rsidR="004F4389" w:rsidRPr="0096280A" w:rsidRDefault="004F4389" w:rsidP="00750440">
            <w:pPr>
              <w:keepNext/>
              <w:spacing w:before="0"/>
              <w:jc w:val="center"/>
              <w:rPr>
                <w:bCs/>
              </w:rPr>
            </w:pPr>
            <w:r w:rsidRPr="0096280A">
              <w:t>4.27%</w:t>
            </w:r>
          </w:p>
        </w:tc>
        <w:tc>
          <w:tcPr>
            <w:tcW w:w="625" w:type="pct"/>
            <w:tcBorders>
              <w:top w:val="single" w:sz="4" w:space="0" w:color="auto"/>
              <w:left w:val="single" w:sz="4" w:space="0" w:color="auto"/>
              <w:bottom w:val="single" w:sz="4" w:space="0" w:color="auto"/>
              <w:right w:val="single" w:sz="4" w:space="0" w:color="auto"/>
            </w:tcBorders>
            <w:noWrap/>
          </w:tcPr>
          <w:p w14:paraId="753BEFF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17727E1A" w14:textId="77777777" w:rsidR="004F4389" w:rsidRPr="0096280A" w:rsidRDefault="004F4389" w:rsidP="00750440">
            <w:pPr>
              <w:keepNext/>
              <w:spacing w:before="0"/>
              <w:jc w:val="center"/>
              <w:rPr>
                <w:bCs/>
              </w:rPr>
            </w:pPr>
          </w:p>
        </w:tc>
      </w:tr>
      <w:tr w:rsidR="004F4389" w:rsidRPr="0096280A" w14:paraId="6F0E35EB"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58E05356" w14:textId="77777777" w:rsidR="004F4389" w:rsidRPr="0096280A" w:rsidRDefault="004F4389" w:rsidP="00750440">
            <w:pPr>
              <w:keepNext/>
              <w:spacing w:before="0"/>
              <w:rPr>
                <w:bCs/>
              </w:rPr>
            </w:pPr>
            <w:r w:rsidRPr="0096280A">
              <w:t>SMVD</w:t>
            </w:r>
          </w:p>
        </w:tc>
        <w:tc>
          <w:tcPr>
            <w:tcW w:w="583" w:type="pct"/>
            <w:tcBorders>
              <w:top w:val="single" w:sz="4" w:space="0" w:color="auto"/>
              <w:left w:val="single" w:sz="4" w:space="0" w:color="auto"/>
              <w:bottom w:val="single" w:sz="4" w:space="0" w:color="auto"/>
              <w:right w:val="single" w:sz="4" w:space="0" w:color="auto"/>
            </w:tcBorders>
            <w:noWrap/>
          </w:tcPr>
          <w:p w14:paraId="30E9EE6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6C7975" w14:textId="77777777" w:rsidR="004F4389" w:rsidRPr="0096280A" w:rsidRDefault="004F4389" w:rsidP="00750440">
            <w:pPr>
              <w:keepNext/>
              <w:spacing w:before="0"/>
              <w:jc w:val="center"/>
              <w:rPr>
                <w:bCs/>
              </w:rPr>
            </w:pPr>
            <w:r w:rsidRPr="0096280A">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717C3745"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56153F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1E00FE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BCF5947"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CA0C764" w14:textId="77777777" w:rsidR="004F4389" w:rsidRPr="0096280A" w:rsidRDefault="004F4389" w:rsidP="00750440">
            <w:pPr>
              <w:keepNext/>
              <w:spacing w:before="0"/>
              <w:jc w:val="center"/>
              <w:rPr>
                <w:bCs/>
              </w:rPr>
            </w:pPr>
          </w:p>
        </w:tc>
      </w:tr>
      <w:tr w:rsidR="004F4389" w:rsidRPr="0096280A" w14:paraId="4A53D2A7"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F377C79" w14:textId="77777777" w:rsidR="004F4389" w:rsidRPr="0096280A" w:rsidRDefault="004F4389" w:rsidP="00750440">
            <w:pPr>
              <w:keepNext/>
              <w:spacing w:before="0"/>
              <w:rPr>
                <w:bCs/>
              </w:rPr>
            </w:pPr>
            <w:r w:rsidRPr="0096280A">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5EAEEA6C" w14:textId="77777777" w:rsidR="004F4389" w:rsidRPr="0096280A" w:rsidRDefault="004F4389" w:rsidP="00750440">
            <w:pPr>
              <w:keepNext/>
              <w:spacing w:before="0"/>
              <w:jc w:val="center"/>
            </w:pPr>
            <w:r w:rsidRPr="0096280A">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42179" w14:textId="77777777" w:rsidR="004F4389" w:rsidRPr="0096280A" w:rsidRDefault="004F4389" w:rsidP="00750440">
            <w:pPr>
              <w:keepNext/>
              <w:spacing w:before="0"/>
              <w:jc w:val="center"/>
            </w:pPr>
            <w:r w:rsidRPr="0096280A">
              <w:t>5.09%</w:t>
            </w:r>
          </w:p>
        </w:tc>
        <w:tc>
          <w:tcPr>
            <w:tcW w:w="625" w:type="pct"/>
            <w:tcBorders>
              <w:top w:val="single" w:sz="4" w:space="0" w:color="auto"/>
              <w:left w:val="single" w:sz="4" w:space="0" w:color="auto"/>
              <w:bottom w:val="single" w:sz="4" w:space="0" w:color="auto"/>
              <w:right w:val="single" w:sz="4" w:space="0" w:color="auto"/>
            </w:tcBorders>
            <w:noWrap/>
          </w:tcPr>
          <w:p w14:paraId="576522E8"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5DF8F32C"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95D778" w14:textId="77777777" w:rsidR="004F4389" w:rsidRPr="0096280A" w:rsidRDefault="004F4389" w:rsidP="00750440">
            <w:pPr>
              <w:keepNext/>
              <w:spacing w:before="0"/>
              <w:jc w:val="center"/>
              <w:rPr>
                <w:bCs/>
              </w:rPr>
            </w:pPr>
            <w:r w:rsidRPr="0096280A">
              <w:t>2.40%</w:t>
            </w:r>
          </w:p>
        </w:tc>
        <w:tc>
          <w:tcPr>
            <w:tcW w:w="625" w:type="pct"/>
            <w:tcBorders>
              <w:top w:val="single" w:sz="4" w:space="0" w:color="auto"/>
              <w:left w:val="single" w:sz="4" w:space="0" w:color="auto"/>
              <w:bottom w:val="single" w:sz="4" w:space="0" w:color="auto"/>
              <w:right w:val="single" w:sz="4" w:space="0" w:color="auto"/>
            </w:tcBorders>
            <w:noWrap/>
          </w:tcPr>
          <w:p w14:paraId="3977F36E"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9C29ED3" w14:textId="77777777" w:rsidR="004F4389" w:rsidRPr="0096280A" w:rsidRDefault="004F4389" w:rsidP="00750440">
            <w:pPr>
              <w:keepNext/>
              <w:spacing w:before="0"/>
              <w:jc w:val="center"/>
              <w:rPr>
                <w:bCs/>
              </w:rPr>
            </w:pPr>
          </w:p>
        </w:tc>
      </w:tr>
      <w:tr w:rsidR="004F4389" w:rsidRPr="0096280A" w14:paraId="1F6E9529"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0CC52DE2" w14:textId="77777777" w:rsidR="004F4389" w:rsidRPr="0096280A" w:rsidRDefault="004F4389" w:rsidP="00750440">
            <w:pPr>
              <w:keepNext/>
              <w:spacing w:before="0"/>
              <w:rPr>
                <w:bCs/>
              </w:rPr>
            </w:pPr>
            <w:r w:rsidRPr="0096280A">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037DE915" w14:textId="77777777" w:rsidR="004F4389" w:rsidRPr="0096280A" w:rsidRDefault="004F4389" w:rsidP="00750440">
            <w:pPr>
              <w:keepNext/>
              <w:spacing w:before="0"/>
              <w:jc w:val="center"/>
            </w:pPr>
            <w:r w:rsidRPr="0096280A">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0638407" w14:textId="77777777" w:rsidR="004F4389" w:rsidRPr="0096280A" w:rsidRDefault="004F4389" w:rsidP="00750440">
            <w:pPr>
              <w:keepNext/>
              <w:spacing w:before="0"/>
              <w:jc w:val="center"/>
            </w:pPr>
            <w:r w:rsidRPr="0096280A">
              <w:t>0.79%</w:t>
            </w:r>
          </w:p>
        </w:tc>
        <w:tc>
          <w:tcPr>
            <w:tcW w:w="625" w:type="pct"/>
            <w:tcBorders>
              <w:top w:val="single" w:sz="4" w:space="0" w:color="auto"/>
              <w:left w:val="single" w:sz="4" w:space="0" w:color="auto"/>
              <w:bottom w:val="single" w:sz="4" w:space="0" w:color="auto"/>
              <w:right w:val="single" w:sz="4" w:space="0" w:color="auto"/>
            </w:tcBorders>
            <w:noWrap/>
          </w:tcPr>
          <w:p w14:paraId="54CCB943"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CEC2C6F"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718A26" w14:textId="77777777" w:rsidR="004F4389" w:rsidRPr="0096280A" w:rsidRDefault="004F4389" w:rsidP="00750440">
            <w:pPr>
              <w:keepNext/>
              <w:spacing w:before="0"/>
              <w:jc w:val="center"/>
            </w:pPr>
            <w:r w:rsidRPr="0096280A">
              <w:t>0.35%</w:t>
            </w:r>
          </w:p>
        </w:tc>
        <w:tc>
          <w:tcPr>
            <w:tcW w:w="625" w:type="pct"/>
            <w:tcBorders>
              <w:top w:val="single" w:sz="4" w:space="0" w:color="auto"/>
              <w:left w:val="single" w:sz="4" w:space="0" w:color="auto"/>
              <w:bottom w:val="single" w:sz="4" w:space="0" w:color="auto"/>
              <w:right w:val="single" w:sz="4" w:space="0" w:color="auto"/>
            </w:tcBorders>
            <w:noWrap/>
          </w:tcPr>
          <w:p w14:paraId="6DCD95E4"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02FC2D9D" w14:textId="77777777" w:rsidR="004F4389" w:rsidRPr="0096280A" w:rsidRDefault="004F4389" w:rsidP="00750440">
            <w:pPr>
              <w:keepNext/>
              <w:spacing w:before="0"/>
              <w:jc w:val="center"/>
              <w:rPr>
                <w:bCs/>
              </w:rPr>
            </w:pPr>
          </w:p>
        </w:tc>
      </w:tr>
      <w:tr w:rsidR="004F4389" w:rsidRPr="0096280A" w14:paraId="616C95CD"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705D176B" w14:textId="77777777" w:rsidR="004F4389" w:rsidRPr="0096280A" w:rsidRDefault="004F4389" w:rsidP="00750440">
            <w:pPr>
              <w:keepNext/>
              <w:spacing w:before="0"/>
            </w:pPr>
            <w:r w:rsidRPr="0096280A">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3E584654" w14:textId="77777777" w:rsidR="004F4389" w:rsidRPr="0096280A" w:rsidRDefault="004F4389" w:rsidP="00750440">
            <w:pPr>
              <w:keepNext/>
              <w:spacing w:before="0"/>
              <w:jc w:val="center"/>
              <w:rPr>
                <w:bCs/>
              </w:rPr>
            </w:pPr>
            <w:r w:rsidRPr="0096280A">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B8ED211" w14:textId="77777777" w:rsidR="004F4389" w:rsidRPr="0096280A" w:rsidRDefault="004F4389" w:rsidP="00750440">
            <w:pPr>
              <w:keepNext/>
              <w:spacing w:before="0"/>
              <w:jc w:val="center"/>
              <w:rPr>
                <w:bCs/>
              </w:rPr>
            </w:pPr>
            <w:r w:rsidRPr="0096280A">
              <w:t>0.50%</w:t>
            </w:r>
          </w:p>
        </w:tc>
        <w:tc>
          <w:tcPr>
            <w:tcW w:w="625" w:type="pct"/>
            <w:tcBorders>
              <w:top w:val="single" w:sz="4" w:space="0" w:color="auto"/>
              <w:left w:val="single" w:sz="4" w:space="0" w:color="auto"/>
              <w:bottom w:val="single" w:sz="4" w:space="0" w:color="auto"/>
              <w:right w:val="single" w:sz="4" w:space="0" w:color="auto"/>
            </w:tcBorders>
            <w:noWrap/>
          </w:tcPr>
          <w:p w14:paraId="111DAFF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3AF37B41"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9CC4A20" w14:textId="77777777" w:rsidR="004F4389" w:rsidRPr="0096280A" w:rsidRDefault="004F4389" w:rsidP="00750440">
            <w:pPr>
              <w:keepNext/>
              <w:spacing w:before="0"/>
              <w:jc w:val="center"/>
              <w:rPr>
                <w:bCs/>
              </w:rPr>
            </w:pPr>
            <w:r w:rsidRPr="0096280A">
              <w:t>0.11%</w:t>
            </w:r>
          </w:p>
        </w:tc>
        <w:tc>
          <w:tcPr>
            <w:tcW w:w="625" w:type="pct"/>
            <w:tcBorders>
              <w:top w:val="single" w:sz="4" w:space="0" w:color="auto"/>
              <w:left w:val="single" w:sz="4" w:space="0" w:color="auto"/>
              <w:bottom w:val="single" w:sz="4" w:space="0" w:color="auto"/>
              <w:right w:val="single" w:sz="4" w:space="0" w:color="auto"/>
            </w:tcBorders>
            <w:noWrap/>
          </w:tcPr>
          <w:p w14:paraId="1D447B7A" w14:textId="77777777" w:rsidR="004F4389" w:rsidRPr="0096280A" w:rsidRDefault="004F4389" w:rsidP="00750440">
            <w:pPr>
              <w:keepNext/>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741C698" w14:textId="77777777" w:rsidR="004F4389" w:rsidRPr="0096280A" w:rsidRDefault="004F4389" w:rsidP="00750440">
            <w:pPr>
              <w:keepNext/>
              <w:spacing w:before="0"/>
              <w:jc w:val="center"/>
              <w:rPr>
                <w:bCs/>
              </w:rPr>
            </w:pPr>
          </w:p>
        </w:tc>
      </w:tr>
      <w:tr w:rsidR="004F4389" w:rsidRPr="0096280A" w14:paraId="1841B988" w14:textId="77777777" w:rsidTr="00750440">
        <w:trPr>
          <w:trHeight w:val="144"/>
        </w:trPr>
        <w:tc>
          <w:tcPr>
            <w:tcW w:w="667" w:type="pct"/>
            <w:tcBorders>
              <w:top w:val="single" w:sz="4" w:space="0" w:color="auto"/>
              <w:left w:val="single" w:sz="4" w:space="0" w:color="auto"/>
              <w:bottom w:val="single" w:sz="4" w:space="0" w:color="auto"/>
              <w:right w:val="single" w:sz="4" w:space="0" w:color="auto"/>
            </w:tcBorders>
            <w:noWrap/>
          </w:tcPr>
          <w:p w14:paraId="1DBBB87C" w14:textId="77777777" w:rsidR="004F4389" w:rsidRPr="0096280A" w:rsidRDefault="004F4389" w:rsidP="00750440">
            <w:pPr>
              <w:spacing w:before="0"/>
            </w:pPr>
            <w:r w:rsidRPr="0096280A">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45A12CD0" w14:textId="77777777" w:rsidR="004F4389" w:rsidRPr="0096280A" w:rsidRDefault="004F4389" w:rsidP="00750440">
            <w:pPr>
              <w:spacing w:before="0"/>
              <w:jc w:val="center"/>
            </w:pPr>
            <w:r w:rsidRPr="0096280A">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340F124" w14:textId="77777777" w:rsidR="004F4389" w:rsidRPr="0096280A" w:rsidRDefault="004F4389" w:rsidP="00750440">
            <w:pPr>
              <w:spacing w:before="0"/>
              <w:jc w:val="center"/>
            </w:pPr>
            <w:r w:rsidRPr="0096280A">
              <w:t>6.92%</w:t>
            </w:r>
          </w:p>
        </w:tc>
        <w:tc>
          <w:tcPr>
            <w:tcW w:w="625" w:type="pct"/>
            <w:tcBorders>
              <w:top w:val="single" w:sz="4" w:space="0" w:color="auto"/>
              <w:left w:val="single" w:sz="4" w:space="0" w:color="auto"/>
              <w:bottom w:val="single" w:sz="4" w:space="0" w:color="auto"/>
              <w:right w:val="single" w:sz="4" w:space="0" w:color="auto"/>
            </w:tcBorders>
            <w:noWrap/>
          </w:tcPr>
          <w:p w14:paraId="7D6FDA26"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4710EF79"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FBFBE9C" w14:textId="77777777" w:rsidR="004F4389" w:rsidRPr="0096280A" w:rsidRDefault="004F4389" w:rsidP="00750440">
            <w:pPr>
              <w:spacing w:before="0"/>
              <w:jc w:val="center"/>
            </w:pPr>
            <w:r w:rsidRPr="0096280A">
              <w:t>7.76%</w:t>
            </w:r>
          </w:p>
        </w:tc>
        <w:tc>
          <w:tcPr>
            <w:tcW w:w="625" w:type="pct"/>
            <w:tcBorders>
              <w:top w:val="single" w:sz="4" w:space="0" w:color="auto"/>
              <w:left w:val="single" w:sz="4" w:space="0" w:color="auto"/>
              <w:bottom w:val="single" w:sz="4" w:space="0" w:color="auto"/>
              <w:right w:val="single" w:sz="4" w:space="0" w:color="auto"/>
            </w:tcBorders>
            <w:noWrap/>
          </w:tcPr>
          <w:p w14:paraId="2A0055B8" w14:textId="77777777" w:rsidR="004F4389" w:rsidRPr="0096280A" w:rsidRDefault="004F4389" w:rsidP="00750440">
            <w:pPr>
              <w:spacing w:before="0"/>
              <w:jc w:val="center"/>
              <w:rPr>
                <w:bCs/>
              </w:rPr>
            </w:pPr>
          </w:p>
        </w:tc>
        <w:tc>
          <w:tcPr>
            <w:tcW w:w="625" w:type="pct"/>
            <w:tcBorders>
              <w:top w:val="single" w:sz="4" w:space="0" w:color="auto"/>
              <w:left w:val="single" w:sz="4" w:space="0" w:color="auto"/>
              <w:bottom w:val="single" w:sz="4" w:space="0" w:color="auto"/>
              <w:right w:val="single" w:sz="4" w:space="0" w:color="auto"/>
            </w:tcBorders>
            <w:noWrap/>
          </w:tcPr>
          <w:p w14:paraId="69E52ECF" w14:textId="77777777" w:rsidR="004F4389" w:rsidRPr="0096280A" w:rsidRDefault="004F4389" w:rsidP="00750440">
            <w:pPr>
              <w:spacing w:before="0"/>
              <w:jc w:val="center"/>
              <w:rPr>
                <w:bCs/>
              </w:rPr>
            </w:pPr>
          </w:p>
        </w:tc>
      </w:tr>
    </w:tbl>
    <w:p w14:paraId="2C775353" w14:textId="77777777" w:rsidR="004F4389" w:rsidRPr="0096280A" w:rsidRDefault="004F4389" w:rsidP="004F4389"/>
    <w:p w14:paraId="78C4647A" w14:textId="66F5A3D7" w:rsidR="004F4389" w:rsidRPr="0096280A" w:rsidRDefault="001D5DF2" w:rsidP="00750440">
      <w:pPr>
        <w:keepNext/>
      </w:pPr>
      <w:r>
        <w:lastRenderedPageBreak/>
        <w:t>T</w:t>
      </w:r>
      <w:r w:rsidR="004F4389" w:rsidRPr="0096280A">
        <w:t>est results of VTM tool “off” test on various VTM version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08"/>
        <w:gridCol w:w="1008"/>
        <w:gridCol w:w="1008"/>
        <w:gridCol w:w="1008"/>
        <w:gridCol w:w="1008"/>
        <w:gridCol w:w="1008"/>
        <w:gridCol w:w="1008"/>
        <w:gridCol w:w="1008"/>
        <w:gridCol w:w="1008"/>
      </w:tblGrid>
      <w:tr w:rsidR="004F4389" w:rsidRPr="0096280A" w14:paraId="56DFD2FE" w14:textId="77777777" w:rsidTr="00750440">
        <w:trPr>
          <w:trHeight w:val="144"/>
          <w:jc w:val="center"/>
        </w:trPr>
        <w:tc>
          <w:tcPr>
            <w:tcW w:w="1008" w:type="dxa"/>
            <w:tcBorders>
              <w:top w:val="nil"/>
              <w:left w:val="nil"/>
              <w:right w:val="single" w:sz="4" w:space="0" w:color="auto"/>
            </w:tcBorders>
            <w:shd w:val="clear" w:color="auto" w:fill="auto"/>
            <w:noWrap/>
            <w:hideMark/>
          </w:tcPr>
          <w:p w14:paraId="214F878B" w14:textId="77777777" w:rsidR="004F4389" w:rsidRPr="0096280A" w:rsidRDefault="004F4389" w:rsidP="00750440">
            <w:pPr>
              <w:keepNext/>
              <w:spacing w:before="0"/>
            </w:pPr>
          </w:p>
        </w:tc>
        <w:tc>
          <w:tcPr>
            <w:tcW w:w="1008" w:type="dxa"/>
            <w:tcBorders>
              <w:top w:val="single" w:sz="4" w:space="0" w:color="auto"/>
              <w:left w:val="single" w:sz="4" w:space="0" w:color="auto"/>
              <w:bottom w:val="single" w:sz="4" w:space="0" w:color="auto"/>
              <w:right w:val="nil"/>
            </w:tcBorders>
            <w:shd w:val="clear" w:color="auto" w:fill="auto"/>
            <w:noWrap/>
            <w:hideMark/>
          </w:tcPr>
          <w:p w14:paraId="030FB6A4" w14:textId="31339265"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tcPr>
          <w:p w14:paraId="0CDE6E93"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shd w:val="clear" w:color="auto" w:fill="auto"/>
            <w:noWrap/>
          </w:tcPr>
          <w:p w14:paraId="4C44AB56"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shd w:val="clear" w:color="auto" w:fill="auto"/>
            <w:noWrap/>
            <w:hideMark/>
          </w:tcPr>
          <w:p w14:paraId="016DD9FA" w14:textId="3D5D4831" w:rsidR="004F4389" w:rsidRPr="0096280A" w:rsidRDefault="004F4389" w:rsidP="00750440">
            <w:pPr>
              <w:keepNext/>
              <w:spacing w:before="0"/>
              <w:jc w:val="center"/>
              <w:rPr>
                <w:b/>
                <w:bCs/>
              </w:rPr>
            </w:pPr>
            <w:r w:rsidRPr="0096280A">
              <w:rPr>
                <w:b/>
                <w:bCs/>
              </w:rPr>
              <w:t>VTM</w:t>
            </w:r>
          </w:p>
        </w:tc>
        <w:tc>
          <w:tcPr>
            <w:tcW w:w="1008" w:type="dxa"/>
            <w:tcBorders>
              <w:top w:val="single" w:sz="4" w:space="0" w:color="auto"/>
              <w:left w:val="nil"/>
              <w:bottom w:val="single" w:sz="4" w:space="0" w:color="auto"/>
              <w:right w:val="nil"/>
            </w:tcBorders>
          </w:tcPr>
          <w:p w14:paraId="6E500AE8" w14:textId="77777777" w:rsidR="004F4389" w:rsidRPr="0096280A" w:rsidRDefault="004F4389" w:rsidP="00750440">
            <w:pPr>
              <w:keepNext/>
              <w:spacing w:before="0"/>
              <w:jc w:val="center"/>
              <w:rPr>
                <w:b/>
                <w:bCs/>
              </w:rPr>
            </w:pPr>
            <w:r w:rsidRPr="0096280A">
              <w:rPr>
                <w:b/>
                <w:bCs/>
              </w:rPr>
              <w:t>RA</w:t>
            </w:r>
          </w:p>
        </w:tc>
        <w:tc>
          <w:tcPr>
            <w:tcW w:w="1008" w:type="dxa"/>
            <w:tcBorders>
              <w:top w:val="single" w:sz="4" w:space="0" w:color="auto"/>
              <w:left w:val="nil"/>
              <w:bottom w:val="single" w:sz="4" w:space="0" w:color="auto"/>
              <w:right w:val="nil"/>
            </w:tcBorders>
          </w:tcPr>
          <w:p w14:paraId="0FBF643D"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nil"/>
            </w:tcBorders>
          </w:tcPr>
          <w:p w14:paraId="3C754437" w14:textId="77777777" w:rsidR="004F4389" w:rsidRPr="0096280A" w:rsidRDefault="004F4389" w:rsidP="00750440">
            <w:pPr>
              <w:keepNext/>
              <w:spacing w:before="0"/>
              <w:jc w:val="center"/>
              <w:rPr>
                <w:b/>
                <w:bCs/>
              </w:rPr>
            </w:pPr>
          </w:p>
        </w:tc>
        <w:tc>
          <w:tcPr>
            <w:tcW w:w="1008" w:type="dxa"/>
            <w:tcBorders>
              <w:top w:val="single" w:sz="4" w:space="0" w:color="auto"/>
              <w:left w:val="nil"/>
              <w:bottom w:val="single" w:sz="4" w:space="0" w:color="auto"/>
              <w:right w:val="single" w:sz="4" w:space="0" w:color="auto"/>
            </w:tcBorders>
          </w:tcPr>
          <w:p w14:paraId="79C6B377" w14:textId="77777777" w:rsidR="004F4389" w:rsidRPr="0096280A" w:rsidRDefault="004F4389" w:rsidP="00750440">
            <w:pPr>
              <w:keepNext/>
              <w:spacing w:before="0"/>
              <w:jc w:val="center"/>
              <w:rPr>
                <w:b/>
                <w:bCs/>
              </w:rPr>
            </w:pPr>
          </w:p>
        </w:tc>
      </w:tr>
      <w:tr w:rsidR="004F4389" w:rsidRPr="0096280A" w14:paraId="10300F12" w14:textId="77777777" w:rsidTr="00750440">
        <w:trPr>
          <w:trHeight w:val="144"/>
          <w:jc w:val="center"/>
        </w:trPr>
        <w:tc>
          <w:tcPr>
            <w:tcW w:w="1008" w:type="dxa"/>
            <w:shd w:val="clear" w:color="auto" w:fill="auto"/>
            <w:noWrap/>
            <w:hideMark/>
          </w:tcPr>
          <w:p w14:paraId="63AE305D" w14:textId="77777777" w:rsidR="004F4389" w:rsidRPr="0096280A" w:rsidRDefault="004F4389" w:rsidP="00750440">
            <w:pPr>
              <w:keepNext/>
              <w:spacing w:before="0"/>
              <w:rPr>
                <w:b/>
                <w:bCs/>
              </w:rPr>
            </w:pPr>
            <w:r w:rsidRPr="0096280A">
              <w:rPr>
                <w:b/>
                <w:bCs/>
              </w:rPr>
              <w:t>Abbreviation</w:t>
            </w:r>
          </w:p>
        </w:tc>
        <w:tc>
          <w:tcPr>
            <w:tcW w:w="1008" w:type="dxa"/>
            <w:tcBorders>
              <w:top w:val="single" w:sz="4" w:space="0" w:color="auto"/>
            </w:tcBorders>
            <w:shd w:val="clear" w:color="auto" w:fill="auto"/>
            <w:noWrap/>
            <w:hideMark/>
          </w:tcPr>
          <w:p w14:paraId="2C8254AD" w14:textId="77777777" w:rsidR="004F4389" w:rsidRPr="0096280A" w:rsidRDefault="004F4389" w:rsidP="00750440">
            <w:pPr>
              <w:keepNext/>
              <w:spacing w:before="0"/>
              <w:jc w:val="center"/>
              <w:rPr>
                <w:b/>
                <w:bCs/>
              </w:rPr>
            </w:pPr>
            <w:r w:rsidRPr="0096280A">
              <w:rPr>
                <w:b/>
                <w:bCs/>
              </w:rPr>
              <w:t>VTM3</w:t>
            </w:r>
          </w:p>
        </w:tc>
        <w:tc>
          <w:tcPr>
            <w:tcW w:w="1008" w:type="dxa"/>
            <w:tcBorders>
              <w:top w:val="single" w:sz="4" w:space="0" w:color="auto"/>
            </w:tcBorders>
          </w:tcPr>
          <w:p w14:paraId="1EF7321D" w14:textId="77777777" w:rsidR="004F4389" w:rsidRPr="0096280A" w:rsidRDefault="004F4389" w:rsidP="00750440">
            <w:pPr>
              <w:keepNext/>
              <w:spacing w:before="0"/>
              <w:jc w:val="center"/>
              <w:rPr>
                <w:b/>
                <w:bCs/>
              </w:rPr>
            </w:pPr>
            <w:r w:rsidRPr="0096280A">
              <w:rPr>
                <w:b/>
                <w:bCs/>
              </w:rPr>
              <w:t>VTM4</w:t>
            </w:r>
          </w:p>
        </w:tc>
        <w:tc>
          <w:tcPr>
            <w:tcW w:w="1008" w:type="dxa"/>
            <w:tcBorders>
              <w:top w:val="single" w:sz="4" w:space="0" w:color="auto"/>
            </w:tcBorders>
            <w:shd w:val="clear" w:color="auto" w:fill="auto"/>
            <w:noWrap/>
            <w:hideMark/>
          </w:tcPr>
          <w:p w14:paraId="0C4A3E08" w14:textId="77777777" w:rsidR="004F4389" w:rsidRPr="0096280A" w:rsidRDefault="004F4389" w:rsidP="00750440">
            <w:pPr>
              <w:keepNext/>
              <w:spacing w:before="0"/>
              <w:jc w:val="center"/>
              <w:rPr>
                <w:b/>
                <w:bCs/>
              </w:rPr>
            </w:pPr>
            <w:r w:rsidRPr="0096280A">
              <w:rPr>
                <w:b/>
                <w:bCs/>
              </w:rPr>
              <w:t>VTM5</w:t>
            </w:r>
          </w:p>
        </w:tc>
        <w:tc>
          <w:tcPr>
            <w:tcW w:w="1008" w:type="dxa"/>
            <w:tcBorders>
              <w:top w:val="single" w:sz="4" w:space="0" w:color="auto"/>
            </w:tcBorders>
            <w:shd w:val="clear" w:color="auto" w:fill="auto"/>
            <w:hideMark/>
          </w:tcPr>
          <w:p w14:paraId="173A74ED" w14:textId="77777777" w:rsidR="004F4389" w:rsidRPr="0096280A" w:rsidRDefault="004F4389" w:rsidP="00750440">
            <w:pPr>
              <w:keepNext/>
              <w:spacing w:before="0"/>
              <w:jc w:val="center"/>
              <w:rPr>
                <w:b/>
                <w:bCs/>
              </w:rPr>
            </w:pPr>
            <w:r w:rsidRPr="0096280A">
              <w:rPr>
                <w:b/>
                <w:bCs/>
              </w:rPr>
              <w:t>VTM6</w:t>
            </w:r>
          </w:p>
        </w:tc>
        <w:tc>
          <w:tcPr>
            <w:tcW w:w="1008" w:type="dxa"/>
            <w:tcBorders>
              <w:top w:val="single" w:sz="4" w:space="0" w:color="auto"/>
            </w:tcBorders>
          </w:tcPr>
          <w:p w14:paraId="38A46E88" w14:textId="77777777" w:rsidR="004F4389" w:rsidRPr="0096280A" w:rsidRDefault="004F4389" w:rsidP="00750440">
            <w:pPr>
              <w:keepNext/>
              <w:spacing w:before="0"/>
              <w:jc w:val="center"/>
              <w:rPr>
                <w:b/>
                <w:bCs/>
              </w:rPr>
            </w:pPr>
            <w:r w:rsidRPr="0096280A">
              <w:rPr>
                <w:b/>
                <w:bCs/>
              </w:rPr>
              <w:t>VTM7</w:t>
            </w:r>
          </w:p>
        </w:tc>
        <w:tc>
          <w:tcPr>
            <w:tcW w:w="1008" w:type="dxa"/>
            <w:tcBorders>
              <w:top w:val="single" w:sz="4" w:space="0" w:color="auto"/>
            </w:tcBorders>
          </w:tcPr>
          <w:p w14:paraId="1731275C" w14:textId="77777777" w:rsidR="004F4389" w:rsidRPr="0096280A" w:rsidRDefault="004F4389" w:rsidP="00750440">
            <w:pPr>
              <w:keepNext/>
              <w:spacing w:before="0"/>
              <w:jc w:val="center"/>
              <w:rPr>
                <w:b/>
                <w:bCs/>
              </w:rPr>
            </w:pPr>
            <w:r w:rsidRPr="0096280A">
              <w:rPr>
                <w:b/>
                <w:bCs/>
              </w:rPr>
              <w:t>VTM8</w:t>
            </w:r>
          </w:p>
        </w:tc>
        <w:tc>
          <w:tcPr>
            <w:tcW w:w="1008" w:type="dxa"/>
            <w:tcBorders>
              <w:top w:val="single" w:sz="4" w:space="0" w:color="auto"/>
            </w:tcBorders>
          </w:tcPr>
          <w:p w14:paraId="53BFA0A1" w14:textId="77777777" w:rsidR="004F4389" w:rsidRPr="0096280A" w:rsidRDefault="004F4389" w:rsidP="00750440">
            <w:pPr>
              <w:keepNext/>
              <w:spacing w:before="0"/>
              <w:jc w:val="center"/>
              <w:rPr>
                <w:b/>
                <w:bCs/>
              </w:rPr>
            </w:pPr>
            <w:r w:rsidRPr="0096280A">
              <w:rPr>
                <w:b/>
                <w:bCs/>
              </w:rPr>
              <w:t>VTM9</w:t>
            </w:r>
          </w:p>
        </w:tc>
        <w:tc>
          <w:tcPr>
            <w:tcW w:w="1008" w:type="dxa"/>
            <w:tcBorders>
              <w:top w:val="single" w:sz="4" w:space="0" w:color="auto"/>
            </w:tcBorders>
          </w:tcPr>
          <w:p w14:paraId="798220C5" w14:textId="77777777" w:rsidR="004F4389" w:rsidRPr="0096280A" w:rsidRDefault="004F4389" w:rsidP="00750440">
            <w:pPr>
              <w:keepNext/>
              <w:spacing w:before="0"/>
              <w:jc w:val="center"/>
              <w:rPr>
                <w:b/>
                <w:bCs/>
              </w:rPr>
            </w:pPr>
            <w:r w:rsidRPr="0096280A">
              <w:rPr>
                <w:b/>
                <w:bCs/>
              </w:rPr>
              <w:t>VTM10</w:t>
            </w:r>
          </w:p>
        </w:tc>
      </w:tr>
      <w:tr w:rsidR="004F4389" w:rsidRPr="0096280A" w14:paraId="150F4626" w14:textId="77777777" w:rsidTr="00750440">
        <w:trPr>
          <w:trHeight w:val="144"/>
          <w:jc w:val="center"/>
        </w:trPr>
        <w:tc>
          <w:tcPr>
            <w:tcW w:w="1008" w:type="dxa"/>
            <w:shd w:val="clear" w:color="auto" w:fill="auto"/>
            <w:noWrap/>
          </w:tcPr>
          <w:p w14:paraId="1EBECF6D" w14:textId="77777777" w:rsidR="004F4389" w:rsidRPr="0096280A" w:rsidRDefault="004F4389" w:rsidP="00750440">
            <w:pPr>
              <w:keepNext/>
              <w:spacing w:before="0"/>
              <w:rPr>
                <w:bCs/>
              </w:rPr>
            </w:pPr>
            <w:r w:rsidRPr="0096280A">
              <w:t>CST</w:t>
            </w:r>
          </w:p>
        </w:tc>
        <w:tc>
          <w:tcPr>
            <w:tcW w:w="1008" w:type="dxa"/>
            <w:shd w:val="clear" w:color="auto" w:fill="auto"/>
            <w:noWrap/>
          </w:tcPr>
          <w:p w14:paraId="192850AE" w14:textId="77777777" w:rsidR="004F4389" w:rsidRPr="0096280A" w:rsidRDefault="004F4389" w:rsidP="00750440">
            <w:pPr>
              <w:keepNext/>
              <w:spacing w:before="0"/>
              <w:jc w:val="center"/>
              <w:rPr>
                <w:bCs/>
              </w:rPr>
            </w:pPr>
            <w:r w:rsidRPr="0096280A">
              <w:t>0.72%</w:t>
            </w:r>
          </w:p>
        </w:tc>
        <w:tc>
          <w:tcPr>
            <w:tcW w:w="1008" w:type="dxa"/>
          </w:tcPr>
          <w:p w14:paraId="3AABF303" w14:textId="77777777" w:rsidR="004F4389" w:rsidRPr="0096280A" w:rsidRDefault="004F4389" w:rsidP="00750440">
            <w:pPr>
              <w:keepNext/>
              <w:spacing w:before="0"/>
              <w:jc w:val="center"/>
              <w:rPr>
                <w:bCs/>
              </w:rPr>
            </w:pPr>
            <w:r w:rsidRPr="0096280A">
              <w:t>1.08%</w:t>
            </w:r>
          </w:p>
        </w:tc>
        <w:tc>
          <w:tcPr>
            <w:tcW w:w="1008" w:type="dxa"/>
            <w:shd w:val="clear" w:color="auto" w:fill="auto"/>
            <w:noWrap/>
          </w:tcPr>
          <w:p w14:paraId="71967EB9" w14:textId="77777777" w:rsidR="004F4389" w:rsidRPr="0096280A" w:rsidRDefault="004F4389" w:rsidP="00750440">
            <w:pPr>
              <w:keepNext/>
              <w:spacing w:before="0"/>
              <w:jc w:val="center"/>
              <w:rPr>
                <w:bCs/>
              </w:rPr>
            </w:pPr>
            <w:r w:rsidRPr="0096280A">
              <w:t>1.22%</w:t>
            </w:r>
          </w:p>
        </w:tc>
        <w:tc>
          <w:tcPr>
            <w:tcW w:w="1008" w:type="dxa"/>
            <w:shd w:val="clear" w:color="auto" w:fill="auto"/>
            <w:noWrap/>
          </w:tcPr>
          <w:p w14:paraId="358867BC" w14:textId="77777777" w:rsidR="004F4389" w:rsidRPr="0096280A" w:rsidRDefault="004F4389" w:rsidP="00750440">
            <w:pPr>
              <w:keepNext/>
              <w:spacing w:before="0"/>
              <w:jc w:val="center"/>
              <w:rPr>
                <w:bCs/>
              </w:rPr>
            </w:pPr>
            <w:r w:rsidRPr="0096280A">
              <w:t>0.96%</w:t>
            </w:r>
          </w:p>
        </w:tc>
        <w:tc>
          <w:tcPr>
            <w:tcW w:w="1008" w:type="dxa"/>
          </w:tcPr>
          <w:p w14:paraId="4D0059C2" w14:textId="77777777" w:rsidR="004F4389" w:rsidRPr="0096280A" w:rsidRDefault="004F4389" w:rsidP="00750440">
            <w:pPr>
              <w:keepNext/>
              <w:spacing w:before="0"/>
              <w:jc w:val="center"/>
              <w:rPr>
                <w:bCs/>
              </w:rPr>
            </w:pPr>
            <w:r w:rsidRPr="0096280A">
              <w:t>0.88%</w:t>
            </w:r>
          </w:p>
        </w:tc>
        <w:tc>
          <w:tcPr>
            <w:tcW w:w="1008" w:type="dxa"/>
          </w:tcPr>
          <w:p w14:paraId="218045BD" w14:textId="77777777" w:rsidR="004F4389" w:rsidRPr="0096280A" w:rsidRDefault="004F4389" w:rsidP="00750440">
            <w:pPr>
              <w:keepNext/>
              <w:spacing w:before="0"/>
              <w:jc w:val="center"/>
            </w:pPr>
            <w:r w:rsidRPr="0096280A">
              <w:t>0.80%</w:t>
            </w:r>
          </w:p>
        </w:tc>
        <w:tc>
          <w:tcPr>
            <w:tcW w:w="1008" w:type="dxa"/>
          </w:tcPr>
          <w:p w14:paraId="51002A77" w14:textId="77777777" w:rsidR="004F4389" w:rsidRPr="0096280A" w:rsidRDefault="004F4389" w:rsidP="00750440">
            <w:pPr>
              <w:keepNext/>
              <w:spacing w:before="0"/>
              <w:jc w:val="center"/>
            </w:pPr>
            <w:r w:rsidRPr="0096280A">
              <w:t>0.96%</w:t>
            </w:r>
          </w:p>
        </w:tc>
        <w:tc>
          <w:tcPr>
            <w:tcW w:w="1008" w:type="dxa"/>
          </w:tcPr>
          <w:p w14:paraId="0E6A0A06" w14:textId="77777777" w:rsidR="004F4389" w:rsidRPr="0096280A" w:rsidRDefault="004F4389" w:rsidP="00750440">
            <w:pPr>
              <w:keepNext/>
              <w:spacing w:before="0"/>
              <w:jc w:val="center"/>
            </w:pPr>
            <w:r w:rsidRPr="0096280A">
              <w:t>0.96%</w:t>
            </w:r>
          </w:p>
        </w:tc>
      </w:tr>
      <w:tr w:rsidR="004F4389" w:rsidRPr="0096280A" w14:paraId="31BE2A96" w14:textId="77777777" w:rsidTr="00750440">
        <w:trPr>
          <w:trHeight w:val="144"/>
          <w:jc w:val="center"/>
        </w:trPr>
        <w:tc>
          <w:tcPr>
            <w:tcW w:w="1008" w:type="dxa"/>
            <w:shd w:val="clear" w:color="auto" w:fill="auto"/>
            <w:noWrap/>
          </w:tcPr>
          <w:p w14:paraId="0602DB9A" w14:textId="77777777" w:rsidR="004F4389" w:rsidRPr="0096280A" w:rsidRDefault="004F4389" w:rsidP="00750440">
            <w:pPr>
              <w:keepNext/>
              <w:spacing w:before="0"/>
              <w:rPr>
                <w:bCs/>
              </w:rPr>
            </w:pPr>
            <w:r w:rsidRPr="0096280A">
              <w:t>DQ</w:t>
            </w:r>
          </w:p>
        </w:tc>
        <w:tc>
          <w:tcPr>
            <w:tcW w:w="1008" w:type="dxa"/>
            <w:shd w:val="clear" w:color="auto" w:fill="auto"/>
            <w:noWrap/>
          </w:tcPr>
          <w:p w14:paraId="36AF5479" w14:textId="77777777" w:rsidR="004F4389" w:rsidRPr="0096280A" w:rsidRDefault="004F4389" w:rsidP="00750440">
            <w:pPr>
              <w:keepNext/>
              <w:spacing w:before="0"/>
              <w:jc w:val="center"/>
              <w:rPr>
                <w:bCs/>
              </w:rPr>
            </w:pPr>
            <w:r w:rsidRPr="0096280A">
              <w:t>1.41%</w:t>
            </w:r>
          </w:p>
        </w:tc>
        <w:tc>
          <w:tcPr>
            <w:tcW w:w="1008" w:type="dxa"/>
          </w:tcPr>
          <w:p w14:paraId="7F488244" w14:textId="77777777" w:rsidR="004F4389" w:rsidRPr="0096280A" w:rsidRDefault="004F4389" w:rsidP="00750440">
            <w:pPr>
              <w:keepNext/>
              <w:spacing w:before="0"/>
              <w:jc w:val="center"/>
              <w:rPr>
                <w:bCs/>
              </w:rPr>
            </w:pPr>
            <w:r w:rsidRPr="0096280A">
              <w:t>1.39%</w:t>
            </w:r>
          </w:p>
        </w:tc>
        <w:tc>
          <w:tcPr>
            <w:tcW w:w="1008" w:type="dxa"/>
            <w:shd w:val="clear" w:color="auto" w:fill="auto"/>
            <w:noWrap/>
          </w:tcPr>
          <w:p w14:paraId="1BBA6284" w14:textId="77777777" w:rsidR="004F4389" w:rsidRPr="0096280A" w:rsidRDefault="004F4389" w:rsidP="00750440">
            <w:pPr>
              <w:keepNext/>
              <w:spacing w:before="0"/>
              <w:jc w:val="center"/>
              <w:rPr>
                <w:bCs/>
              </w:rPr>
            </w:pPr>
            <w:r w:rsidRPr="0096280A">
              <w:t>1.27%</w:t>
            </w:r>
          </w:p>
        </w:tc>
        <w:tc>
          <w:tcPr>
            <w:tcW w:w="1008" w:type="dxa"/>
            <w:shd w:val="clear" w:color="auto" w:fill="auto"/>
            <w:noWrap/>
          </w:tcPr>
          <w:p w14:paraId="58622683" w14:textId="77777777" w:rsidR="004F4389" w:rsidRPr="0096280A" w:rsidRDefault="004F4389" w:rsidP="00750440">
            <w:pPr>
              <w:keepNext/>
              <w:spacing w:before="0"/>
              <w:jc w:val="center"/>
              <w:rPr>
                <w:bCs/>
              </w:rPr>
            </w:pPr>
            <w:r w:rsidRPr="0096280A">
              <w:t>1.27%</w:t>
            </w:r>
          </w:p>
        </w:tc>
        <w:tc>
          <w:tcPr>
            <w:tcW w:w="1008" w:type="dxa"/>
          </w:tcPr>
          <w:p w14:paraId="486C5125" w14:textId="77777777" w:rsidR="004F4389" w:rsidRPr="0096280A" w:rsidRDefault="004F4389" w:rsidP="00750440">
            <w:pPr>
              <w:keepNext/>
              <w:spacing w:before="0"/>
              <w:jc w:val="center"/>
              <w:rPr>
                <w:bCs/>
              </w:rPr>
            </w:pPr>
            <w:r w:rsidRPr="0096280A">
              <w:t>1.28%</w:t>
            </w:r>
          </w:p>
        </w:tc>
        <w:tc>
          <w:tcPr>
            <w:tcW w:w="1008" w:type="dxa"/>
          </w:tcPr>
          <w:p w14:paraId="7E71E54F" w14:textId="77777777" w:rsidR="004F4389" w:rsidRPr="0096280A" w:rsidRDefault="004F4389" w:rsidP="00750440">
            <w:pPr>
              <w:keepNext/>
              <w:spacing w:before="0"/>
              <w:jc w:val="center"/>
            </w:pPr>
            <w:r w:rsidRPr="0096280A">
              <w:t>1.41%</w:t>
            </w:r>
          </w:p>
        </w:tc>
        <w:tc>
          <w:tcPr>
            <w:tcW w:w="1008" w:type="dxa"/>
          </w:tcPr>
          <w:p w14:paraId="727704FA" w14:textId="77777777" w:rsidR="004F4389" w:rsidRPr="0096280A" w:rsidRDefault="004F4389" w:rsidP="00750440">
            <w:pPr>
              <w:keepNext/>
              <w:spacing w:before="0"/>
              <w:jc w:val="center"/>
            </w:pPr>
            <w:r w:rsidRPr="0096280A">
              <w:t>1.42%</w:t>
            </w:r>
          </w:p>
        </w:tc>
        <w:tc>
          <w:tcPr>
            <w:tcW w:w="1008" w:type="dxa"/>
          </w:tcPr>
          <w:p w14:paraId="5B06DFA2" w14:textId="77777777" w:rsidR="004F4389" w:rsidRPr="0096280A" w:rsidRDefault="004F4389" w:rsidP="00750440">
            <w:pPr>
              <w:keepNext/>
              <w:spacing w:before="0"/>
              <w:jc w:val="center"/>
            </w:pPr>
            <w:r w:rsidRPr="0096280A">
              <w:t>1.42%</w:t>
            </w:r>
          </w:p>
        </w:tc>
      </w:tr>
      <w:tr w:rsidR="004F4389" w:rsidRPr="0096280A" w14:paraId="0E0CEE01" w14:textId="77777777" w:rsidTr="00750440">
        <w:trPr>
          <w:trHeight w:val="144"/>
          <w:jc w:val="center"/>
        </w:trPr>
        <w:tc>
          <w:tcPr>
            <w:tcW w:w="1008" w:type="dxa"/>
            <w:shd w:val="clear" w:color="auto" w:fill="auto"/>
            <w:noWrap/>
          </w:tcPr>
          <w:p w14:paraId="67748313" w14:textId="77777777" w:rsidR="004F4389" w:rsidRPr="0096280A" w:rsidRDefault="004F4389" w:rsidP="00750440">
            <w:pPr>
              <w:keepNext/>
              <w:spacing w:before="0"/>
              <w:rPr>
                <w:bCs/>
              </w:rPr>
            </w:pPr>
            <w:r w:rsidRPr="0096280A">
              <w:t>CCLM</w:t>
            </w:r>
          </w:p>
        </w:tc>
        <w:tc>
          <w:tcPr>
            <w:tcW w:w="1008" w:type="dxa"/>
            <w:shd w:val="clear" w:color="auto" w:fill="auto"/>
            <w:noWrap/>
          </w:tcPr>
          <w:p w14:paraId="7BD54DC9" w14:textId="77777777" w:rsidR="004F4389" w:rsidRPr="0096280A" w:rsidRDefault="004F4389" w:rsidP="00750440">
            <w:pPr>
              <w:keepNext/>
              <w:spacing w:before="0"/>
              <w:jc w:val="center"/>
              <w:rPr>
                <w:bCs/>
              </w:rPr>
            </w:pPr>
            <w:r w:rsidRPr="0096280A">
              <w:t>3.94%</w:t>
            </w:r>
          </w:p>
        </w:tc>
        <w:tc>
          <w:tcPr>
            <w:tcW w:w="1008" w:type="dxa"/>
          </w:tcPr>
          <w:p w14:paraId="411608B6" w14:textId="77777777" w:rsidR="004F4389" w:rsidRPr="0096280A" w:rsidRDefault="004F4389" w:rsidP="00750440">
            <w:pPr>
              <w:keepNext/>
              <w:spacing w:before="0"/>
              <w:jc w:val="center"/>
              <w:rPr>
                <w:bCs/>
              </w:rPr>
            </w:pPr>
            <w:r w:rsidRPr="0096280A">
              <w:t>4.01%</w:t>
            </w:r>
          </w:p>
        </w:tc>
        <w:tc>
          <w:tcPr>
            <w:tcW w:w="1008" w:type="dxa"/>
            <w:shd w:val="clear" w:color="auto" w:fill="auto"/>
            <w:noWrap/>
          </w:tcPr>
          <w:p w14:paraId="05590F27" w14:textId="77777777" w:rsidR="004F4389" w:rsidRPr="0096280A" w:rsidRDefault="004F4389" w:rsidP="00750440">
            <w:pPr>
              <w:keepNext/>
              <w:spacing w:before="0"/>
              <w:jc w:val="center"/>
              <w:rPr>
                <w:bCs/>
              </w:rPr>
            </w:pPr>
            <w:r w:rsidRPr="0096280A">
              <w:t>3.84%</w:t>
            </w:r>
          </w:p>
        </w:tc>
        <w:tc>
          <w:tcPr>
            <w:tcW w:w="1008" w:type="dxa"/>
            <w:shd w:val="clear" w:color="auto" w:fill="auto"/>
            <w:noWrap/>
          </w:tcPr>
          <w:p w14:paraId="44A70743" w14:textId="77777777" w:rsidR="004F4389" w:rsidRPr="0096280A" w:rsidRDefault="004F4389" w:rsidP="00750440">
            <w:pPr>
              <w:keepNext/>
              <w:spacing w:before="0"/>
              <w:jc w:val="center"/>
              <w:rPr>
                <w:bCs/>
              </w:rPr>
            </w:pPr>
            <w:r w:rsidRPr="0096280A">
              <w:t>3.57%</w:t>
            </w:r>
          </w:p>
        </w:tc>
        <w:tc>
          <w:tcPr>
            <w:tcW w:w="1008" w:type="dxa"/>
          </w:tcPr>
          <w:p w14:paraId="56CE62BD" w14:textId="77777777" w:rsidR="004F4389" w:rsidRPr="0096280A" w:rsidRDefault="004F4389" w:rsidP="00750440">
            <w:pPr>
              <w:keepNext/>
              <w:spacing w:before="0"/>
              <w:jc w:val="center"/>
              <w:rPr>
                <w:bCs/>
              </w:rPr>
            </w:pPr>
            <w:r w:rsidRPr="0096280A">
              <w:t>3.60%</w:t>
            </w:r>
          </w:p>
        </w:tc>
        <w:tc>
          <w:tcPr>
            <w:tcW w:w="1008" w:type="dxa"/>
          </w:tcPr>
          <w:p w14:paraId="46AEDEDA" w14:textId="77777777" w:rsidR="004F4389" w:rsidRPr="0096280A" w:rsidRDefault="004F4389" w:rsidP="00750440">
            <w:pPr>
              <w:keepNext/>
              <w:spacing w:before="0"/>
              <w:jc w:val="center"/>
            </w:pPr>
            <w:r w:rsidRPr="0096280A">
              <w:t>3.26%</w:t>
            </w:r>
          </w:p>
        </w:tc>
        <w:tc>
          <w:tcPr>
            <w:tcW w:w="1008" w:type="dxa"/>
          </w:tcPr>
          <w:p w14:paraId="3DA82424" w14:textId="77777777" w:rsidR="004F4389" w:rsidRPr="0096280A" w:rsidRDefault="004F4389" w:rsidP="00750440">
            <w:pPr>
              <w:keepNext/>
              <w:spacing w:before="0"/>
              <w:jc w:val="center"/>
            </w:pPr>
            <w:r w:rsidRPr="0096280A">
              <w:t>3.43%</w:t>
            </w:r>
          </w:p>
        </w:tc>
        <w:tc>
          <w:tcPr>
            <w:tcW w:w="1008" w:type="dxa"/>
          </w:tcPr>
          <w:p w14:paraId="767F55D6" w14:textId="77777777" w:rsidR="004F4389" w:rsidRPr="0096280A" w:rsidRDefault="004F4389" w:rsidP="00750440">
            <w:pPr>
              <w:keepNext/>
              <w:spacing w:before="0"/>
              <w:jc w:val="center"/>
            </w:pPr>
            <w:r w:rsidRPr="0096280A">
              <w:t>3.43%</w:t>
            </w:r>
          </w:p>
        </w:tc>
      </w:tr>
      <w:tr w:rsidR="004F4389" w:rsidRPr="0096280A" w14:paraId="2BF24078" w14:textId="77777777" w:rsidTr="00750440">
        <w:trPr>
          <w:trHeight w:val="144"/>
          <w:jc w:val="center"/>
        </w:trPr>
        <w:tc>
          <w:tcPr>
            <w:tcW w:w="1008" w:type="dxa"/>
            <w:shd w:val="clear" w:color="auto" w:fill="auto"/>
            <w:noWrap/>
          </w:tcPr>
          <w:p w14:paraId="21134833" w14:textId="77777777" w:rsidR="004F4389" w:rsidRPr="0096280A" w:rsidRDefault="004F4389" w:rsidP="00750440">
            <w:pPr>
              <w:keepNext/>
              <w:spacing w:before="0"/>
              <w:rPr>
                <w:bCs/>
              </w:rPr>
            </w:pPr>
            <w:r w:rsidRPr="0096280A">
              <w:t>MTS</w:t>
            </w:r>
          </w:p>
        </w:tc>
        <w:tc>
          <w:tcPr>
            <w:tcW w:w="1008" w:type="dxa"/>
            <w:shd w:val="clear" w:color="auto" w:fill="auto"/>
            <w:noWrap/>
          </w:tcPr>
          <w:p w14:paraId="7BC589F7" w14:textId="77777777" w:rsidR="004F4389" w:rsidRPr="0096280A" w:rsidRDefault="004F4389" w:rsidP="00750440">
            <w:pPr>
              <w:keepNext/>
              <w:spacing w:before="0"/>
              <w:jc w:val="center"/>
              <w:rPr>
                <w:bCs/>
              </w:rPr>
            </w:pPr>
            <w:r w:rsidRPr="0096280A">
              <w:t>1.25%</w:t>
            </w:r>
          </w:p>
        </w:tc>
        <w:tc>
          <w:tcPr>
            <w:tcW w:w="1008" w:type="dxa"/>
          </w:tcPr>
          <w:p w14:paraId="644AC6D5" w14:textId="77777777" w:rsidR="004F4389" w:rsidRPr="0096280A" w:rsidRDefault="004F4389" w:rsidP="00750440">
            <w:pPr>
              <w:keepNext/>
              <w:spacing w:before="0"/>
              <w:jc w:val="center"/>
              <w:rPr>
                <w:bCs/>
              </w:rPr>
            </w:pPr>
            <w:r w:rsidRPr="0096280A">
              <w:t>0.82%</w:t>
            </w:r>
          </w:p>
        </w:tc>
        <w:tc>
          <w:tcPr>
            <w:tcW w:w="1008" w:type="dxa"/>
            <w:shd w:val="clear" w:color="auto" w:fill="auto"/>
            <w:noWrap/>
          </w:tcPr>
          <w:p w14:paraId="23BACE32" w14:textId="77777777" w:rsidR="004F4389" w:rsidRPr="0096280A" w:rsidRDefault="004F4389" w:rsidP="00750440">
            <w:pPr>
              <w:keepNext/>
              <w:spacing w:before="0"/>
              <w:jc w:val="center"/>
              <w:rPr>
                <w:bCs/>
              </w:rPr>
            </w:pPr>
            <w:r w:rsidRPr="0096280A">
              <w:t>0.37%</w:t>
            </w:r>
          </w:p>
        </w:tc>
        <w:tc>
          <w:tcPr>
            <w:tcW w:w="1008" w:type="dxa"/>
            <w:shd w:val="clear" w:color="auto" w:fill="auto"/>
            <w:noWrap/>
          </w:tcPr>
          <w:p w14:paraId="50850E75" w14:textId="77777777" w:rsidR="004F4389" w:rsidRPr="0096280A" w:rsidRDefault="004F4389" w:rsidP="00750440">
            <w:pPr>
              <w:keepNext/>
              <w:spacing w:before="0"/>
              <w:jc w:val="center"/>
              <w:rPr>
                <w:bCs/>
              </w:rPr>
            </w:pPr>
            <w:r w:rsidRPr="0096280A">
              <w:t>0.68%</w:t>
            </w:r>
          </w:p>
        </w:tc>
        <w:tc>
          <w:tcPr>
            <w:tcW w:w="1008" w:type="dxa"/>
          </w:tcPr>
          <w:p w14:paraId="1B88847C" w14:textId="77777777" w:rsidR="004F4389" w:rsidRPr="0096280A" w:rsidRDefault="004F4389" w:rsidP="00750440">
            <w:pPr>
              <w:keepNext/>
              <w:spacing w:before="0"/>
              <w:jc w:val="center"/>
              <w:rPr>
                <w:bCs/>
              </w:rPr>
            </w:pPr>
            <w:r w:rsidRPr="0096280A">
              <w:t>0.70%</w:t>
            </w:r>
          </w:p>
        </w:tc>
        <w:tc>
          <w:tcPr>
            <w:tcW w:w="1008" w:type="dxa"/>
          </w:tcPr>
          <w:p w14:paraId="5F4F44B0" w14:textId="77777777" w:rsidR="004F4389" w:rsidRPr="0096280A" w:rsidRDefault="004F4389" w:rsidP="00750440">
            <w:pPr>
              <w:keepNext/>
              <w:spacing w:before="0"/>
              <w:jc w:val="center"/>
            </w:pPr>
            <w:r w:rsidRPr="0096280A">
              <w:t>0.71%</w:t>
            </w:r>
          </w:p>
        </w:tc>
        <w:tc>
          <w:tcPr>
            <w:tcW w:w="1008" w:type="dxa"/>
          </w:tcPr>
          <w:p w14:paraId="7F0B0440" w14:textId="77777777" w:rsidR="004F4389" w:rsidRPr="0096280A" w:rsidRDefault="004F4389" w:rsidP="00750440">
            <w:pPr>
              <w:keepNext/>
              <w:spacing w:before="0"/>
              <w:jc w:val="center"/>
            </w:pPr>
            <w:r w:rsidRPr="0096280A">
              <w:t>0.73%</w:t>
            </w:r>
          </w:p>
        </w:tc>
        <w:tc>
          <w:tcPr>
            <w:tcW w:w="1008" w:type="dxa"/>
          </w:tcPr>
          <w:p w14:paraId="64AF162A" w14:textId="77777777" w:rsidR="004F4389" w:rsidRPr="0096280A" w:rsidRDefault="004F4389" w:rsidP="00750440">
            <w:pPr>
              <w:keepNext/>
              <w:spacing w:before="0"/>
              <w:jc w:val="center"/>
            </w:pPr>
            <w:r w:rsidRPr="0096280A">
              <w:t>0.73%</w:t>
            </w:r>
          </w:p>
        </w:tc>
      </w:tr>
      <w:tr w:rsidR="004F4389" w:rsidRPr="0096280A" w14:paraId="7A0905B3" w14:textId="77777777" w:rsidTr="00750440">
        <w:trPr>
          <w:trHeight w:val="144"/>
          <w:jc w:val="center"/>
        </w:trPr>
        <w:tc>
          <w:tcPr>
            <w:tcW w:w="1008" w:type="dxa"/>
            <w:shd w:val="clear" w:color="auto" w:fill="auto"/>
            <w:noWrap/>
          </w:tcPr>
          <w:p w14:paraId="07A01510" w14:textId="77777777" w:rsidR="004F4389" w:rsidRPr="0096280A" w:rsidRDefault="004F4389" w:rsidP="00750440">
            <w:pPr>
              <w:keepNext/>
              <w:spacing w:before="0"/>
              <w:rPr>
                <w:bCs/>
              </w:rPr>
            </w:pPr>
            <w:r w:rsidRPr="0096280A">
              <w:t>ALF</w:t>
            </w:r>
          </w:p>
        </w:tc>
        <w:tc>
          <w:tcPr>
            <w:tcW w:w="1008" w:type="dxa"/>
            <w:shd w:val="clear" w:color="auto" w:fill="auto"/>
            <w:noWrap/>
          </w:tcPr>
          <w:p w14:paraId="2354B5A5" w14:textId="77777777" w:rsidR="004F4389" w:rsidRPr="0096280A" w:rsidRDefault="004F4389" w:rsidP="00750440">
            <w:pPr>
              <w:keepNext/>
              <w:spacing w:before="0"/>
              <w:jc w:val="center"/>
              <w:rPr>
                <w:bCs/>
              </w:rPr>
            </w:pPr>
            <w:r w:rsidRPr="0096280A">
              <w:t>3.61%</w:t>
            </w:r>
          </w:p>
        </w:tc>
        <w:tc>
          <w:tcPr>
            <w:tcW w:w="1008" w:type="dxa"/>
          </w:tcPr>
          <w:p w14:paraId="03C94294" w14:textId="77777777" w:rsidR="004F4389" w:rsidRPr="0096280A" w:rsidRDefault="004F4389" w:rsidP="00750440">
            <w:pPr>
              <w:keepNext/>
              <w:spacing w:before="0"/>
              <w:jc w:val="center"/>
              <w:rPr>
                <w:bCs/>
              </w:rPr>
            </w:pPr>
            <w:r w:rsidRPr="0096280A">
              <w:t>3.71%</w:t>
            </w:r>
          </w:p>
        </w:tc>
        <w:tc>
          <w:tcPr>
            <w:tcW w:w="1008" w:type="dxa"/>
            <w:shd w:val="clear" w:color="auto" w:fill="auto"/>
            <w:noWrap/>
          </w:tcPr>
          <w:p w14:paraId="5B0BCDC1" w14:textId="77777777" w:rsidR="004F4389" w:rsidRPr="0096280A" w:rsidRDefault="004F4389" w:rsidP="00750440">
            <w:pPr>
              <w:keepNext/>
              <w:spacing w:before="0"/>
              <w:jc w:val="center"/>
              <w:rPr>
                <w:bCs/>
              </w:rPr>
            </w:pPr>
            <w:r w:rsidRPr="0096280A">
              <w:t>4.78%</w:t>
            </w:r>
          </w:p>
        </w:tc>
        <w:tc>
          <w:tcPr>
            <w:tcW w:w="1008" w:type="dxa"/>
            <w:shd w:val="clear" w:color="auto" w:fill="auto"/>
            <w:noWrap/>
          </w:tcPr>
          <w:p w14:paraId="6EE14279" w14:textId="77777777" w:rsidR="004F4389" w:rsidRPr="0096280A" w:rsidRDefault="004F4389" w:rsidP="00750440">
            <w:pPr>
              <w:keepNext/>
              <w:spacing w:before="0"/>
              <w:jc w:val="center"/>
              <w:rPr>
                <w:bCs/>
              </w:rPr>
            </w:pPr>
            <w:r w:rsidRPr="0096280A">
              <w:t>4.65%</w:t>
            </w:r>
          </w:p>
        </w:tc>
        <w:tc>
          <w:tcPr>
            <w:tcW w:w="1008" w:type="dxa"/>
          </w:tcPr>
          <w:p w14:paraId="52C0023C" w14:textId="77777777" w:rsidR="004F4389" w:rsidRPr="0096280A" w:rsidRDefault="004F4389" w:rsidP="00750440">
            <w:pPr>
              <w:keepNext/>
              <w:spacing w:before="0"/>
              <w:jc w:val="center"/>
              <w:rPr>
                <w:bCs/>
              </w:rPr>
            </w:pPr>
            <w:r w:rsidRPr="0096280A">
              <w:t>4.63%</w:t>
            </w:r>
          </w:p>
        </w:tc>
        <w:tc>
          <w:tcPr>
            <w:tcW w:w="1008" w:type="dxa"/>
          </w:tcPr>
          <w:p w14:paraId="2B228F64" w14:textId="77777777" w:rsidR="004F4389" w:rsidRPr="0096280A" w:rsidRDefault="004F4389" w:rsidP="00750440">
            <w:pPr>
              <w:keepNext/>
              <w:spacing w:before="0"/>
              <w:jc w:val="center"/>
            </w:pPr>
            <w:r w:rsidRPr="0096280A">
              <w:t>7.06%</w:t>
            </w:r>
          </w:p>
        </w:tc>
        <w:tc>
          <w:tcPr>
            <w:tcW w:w="1008" w:type="dxa"/>
          </w:tcPr>
          <w:p w14:paraId="67E3AFC4" w14:textId="77777777" w:rsidR="004F4389" w:rsidRPr="0096280A" w:rsidRDefault="004F4389" w:rsidP="00750440">
            <w:pPr>
              <w:keepNext/>
              <w:spacing w:before="0"/>
              <w:jc w:val="center"/>
            </w:pPr>
            <w:r w:rsidRPr="0096280A">
              <w:t>7.18%</w:t>
            </w:r>
          </w:p>
        </w:tc>
        <w:tc>
          <w:tcPr>
            <w:tcW w:w="1008" w:type="dxa"/>
          </w:tcPr>
          <w:p w14:paraId="24DAD423" w14:textId="77777777" w:rsidR="004F4389" w:rsidRPr="0096280A" w:rsidRDefault="004F4389" w:rsidP="00750440">
            <w:pPr>
              <w:keepNext/>
              <w:spacing w:before="0"/>
              <w:jc w:val="center"/>
            </w:pPr>
            <w:r w:rsidRPr="0096280A">
              <w:t>7.18%</w:t>
            </w:r>
          </w:p>
        </w:tc>
      </w:tr>
      <w:tr w:rsidR="004F4389" w:rsidRPr="0096280A" w14:paraId="6AFAA627" w14:textId="77777777" w:rsidTr="00750440">
        <w:trPr>
          <w:trHeight w:val="144"/>
          <w:jc w:val="center"/>
        </w:trPr>
        <w:tc>
          <w:tcPr>
            <w:tcW w:w="1008" w:type="dxa"/>
            <w:shd w:val="clear" w:color="auto" w:fill="auto"/>
            <w:noWrap/>
          </w:tcPr>
          <w:p w14:paraId="472C8CB4" w14:textId="77777777" w:rsidR="004F4389" w:rsidRPr="0096280A" w:rsidRDefault="004F4389" w:rsidP="00750440">
            <w:pPr>
              <w:keepNext/>
              <w:spacing w:before="0"/>
              <w:rPr>
                <w:bCs/>
              </w:rPr>
            </w:pPr>
            <w:r w:rsidRPr="0096280A">
              <w:t>AFFINE</w:t>
            </w:r>
          </w:p>
        </w:tc>
        <w:tc>
          <w:tcPr>
            <w:tcW w:w="1008" w:type="dxa"/>
            <w:shd w:val="clear" w:color="auto" w:fill="auto"/>
            <w:noWrap/>
          </w:tcPr>
          <w:p w14:paraId="131EA5CB" w14:textId="77777777" w:rsidR="004F4389" w:rsidRPr="0096280A" w:rsidRDefault="004F4389" w:rsidP="00750440">
            <w:pPr>
              <w:keepNext/>
              <w:spacing w:before="0"/>
              <w:jc w:val="center"/>
              <w:rPr>
                <w:bCs/>
              </w:rPr>
            </w:pPr>
            <w:r w:rsidRPr="0096280A">
              <w:t>2.43%</w:t>
            </w:r>
          </w:p>
        </w:tc>
        <w:tc>
          <w:tcPr>
            <w:tcW w:w="1008" w:type="dxa"/>
          </w:tcPr>
          <w:p w14:paraId="19CB0C67" w14:textId="77777777" w:rsidR="004F4389" w:rsidRPr="0096280A" w:rsidRDefault="004F4389" w:rsidP="00750440">
            <w:pPr>
              <w:keepNext/>
              <w:spacing w:before="0"/>
              <w:jc w:val="center"/>
              <w:rPr>
                <w:bCs/>
              </w:rPr>
            </w:pPr>
            <w:r w:rsidRPr="0096280A">
              <w:t>2.47%</w:t>
            </w:r>
          </w:p>
        </w:tc>
        <w:tc>
          <w:tcPr>
            <w:tcW w:w="1008" w:type="dxa"/>
            <w:shd w:val="clear" w:color="auto" w:fill="auto"/>
            <w:noWrap/>
          </w:tcPr>
          <w:p w14:paraId="1DA792FA" w14:textId="77777777" w:rsidR="004F4389" w:rsidRPr="0096280A" w:rsidRDefault="004F4389" w:rsidP="00750440">
            <w:pPr>
              <w:keepNext/>
              <w:spacing w:before="0"/>
              <w:jc w:val="center"/>
              <w:rPr>
                <w:bCs/>
              </w:rPr>
            </w:pPr>
            <w:r w:rsidRPr="0096280A">
              <w:t>2.39%</w:t>
            </w:r>
          </w:p>
        </w:tc>
        <w:tc>
          <w:tcPr>
            <w:tcW w:w="1008" w:type="dxa"/>
            <w:shd w:val="clear" w:color="auto" w:fill="auto"/>
            <w:noWrap/>
          </w:tcPr>
          <w:p w14:paraId="40BE4634" w14:textId="77777777" w:rsidR="004F4389" w:rsidRPr="0096280A" w:rsidRDefault="004F4389" w:rsidP="00750440">
            <w:pPr>
              <w:keepNext/>
              <w:spacing w:before="0"/>
              <w:jc w:val="center"/>
              <w:rPr>
                <w:bCs/>
              </w:rPr>
            </w:pPr>
            <w:r w:rsidRPr="0096280A">
              <w:t>2.82%</w:t>
            </w:r>
          </w:p>
        </w:tc>
        <w:tc>
          <w:tcPr>
            <w:tcW w:w="1008" w:type="dxa"/>
          </w:tcPr>
          <w:p w14:paraId="5E981A5F" w14:textId="77777777" w:rsidR="004F4389" w:rsidRPr="0096280A" w:rsidRDefault="004F4389" w:rsidP="00750440">
            <w:pPr>
              <w:keepNext/>
              <w:spacing w:before="0"/>
              <w:jc w:val="center"/>
              <w:rPr>
                <w:bCs/>
              </w:rPr>
            </w:pPr>
            <w:r w:rsidRPr="0096280A">
              <w:t>2.80%</w:t>
            </w:r>
          </w:p>
        </w:tc>
        <w:tc>
          <w:tcPr>
            <w:tcW w:w="1008" w:type="dxa"/>
          </w:tcPr>
          <w:p w14:paraId="0C38946B" w14:textId="77777777" w:rsidR="004F4389" w:rsidRPr="0096280A" w:rsidRDefault="004F4389" w:rsidP="00750440">
            <w:pPr>
              <w:keepNext/>
              <w:spacing w:before="0"/>
              <w:jc w:val="center"/>
            </w:pPr>
            <w:r w:rsidRPr="0096280A">
              <w:t>2.80%</w:t>
            </w:r>
          </w:p>
        </w:tc>
        <w:tc>
          <w:tcPr>
            <w:tcW w:w="1008" w:type="dxa"/>
          </w:tcPr>
          <w:p w14:paraId="71A2818B" w14:textId="77777777" w:rsidR="004F4389" w:rsidRPr="0096280A" w:rsidRDefault="004F4389" w:rsidP="00750440">
            <w:pPr>
              <w:keepNext/>
              <w:spacing w:before="0"/>
              <w:jc w:val="center"/>
            </w:pPr>
            <w:r w:rsidRPr="0096280A">
              <w:t>2.93%</w:t>
            </w:r>
          </w:p>
        </w:tc>
        <w:tc>
          <w:tcPr>
            <w:tcW w:w="1008" w:type="dxa"/>
          </w:tcPr>
          <w:p w14:paraId="0250A5F0" w14:textId="77777777" w:rsidR="004F4389" w:rsidRPr="0096280A" w:rsidRDefault="004F4389" w:rsidP="00750440">
            <w:pPr>
              <w:keepNext/>
              <w:spacing w:before="0"/>
              <w:jc w:val="center"/>
            </w:pPr>
            <w:r w:rsidRPr="0096280A">
              <w:t>2.93%</w:t>
            </w:r>
          </w:p>
        </w:tc>
      </w:tr>
      <w:tr w:rsidR="004F4389" w:rsidRPr="0096280A" w14:paraId="5544F85B" w14:textId="77777777" w:rsidTr="00750440">
        <w:trPr>
          <w:trHeight w:val="144"/>
          <w:jc w:val="center"/>
        </w:trPr>
        <w:tc>
          <w:tcPr>
            <w:tcW w:w="1008" w:type="dxa"/>
            <w:shd w:val="clear" w:color="auto" w:fill="auto"/>
            <w:noWrap/>
          </w:tcPr>
          <w:p w14:paraId="2CC50854" w14:textId="77777777" w:rsidR="004F4389" w:rsidRPr="0096280A" w:rsidRDefault="004F4389" w:rsidP="00750440">
            <w:pPr>
              <w:keepNext/>
              <w:spacing w:before="0"/>
              <w:rPr>
                <w:bCs/>
              </w:rPr>
            </w:pPr>
            <w:proofErr w:type="spellStart"/>
            <w:r w:rsidRPr="0096280A">
              <w:t>SbTMC</w:t>
            </w:r>
            <w:proofErr w:type="spellEnd"/>
          </w:p>
        </w:tc>
        <w:tc>
          <w:tcPr>
            <w:tcW w:w="1008" w:type="dxa"/>
            <w:shd w:val="clear" w:color="auto" w:fill="auto"/>
            <w:noWrap/>
          </w:tcPr>
          <w:p w14:paraId="1DDD4720" w14:textId="77777777" w:rsidR="004F4389" w:rsidRPr="0096280A" w:rsidRDefault="004F4389" w:rsidP="00750440">
            <w:pPr>
              <w:keepNext/>
              <w:spacing w:before="0"/>
              <w:jc w:val="center"/>
              <w:rPr>
                <w:bCs/>
              </w:rPr>
            </w:pPr>
            <w:r w:rsidRPr="0096280A">
              <w:t>0.52%</w:t>
            </w:r>
          </w:p>
        </w:tc>
        <w:tc>
          <w:tcPr>
            <w:tcW w:w="1008" w:type="dxa"/>
          </w:tcPr>
          <w:p w14:paraId="4CFE4A7A" w14:textId="77777777" w:rsidR="004F4389" w:rsidRPr="0096280A" w:rsidRDefault="004F4389" w:rsidP="00750440">
            <w:pPr>
              <w:keepNext/>
              <w:spacing w:before="0"/>
              <w:jc w:val="center"/>
              <w:rPr>
                <w:bCs/>
              </w:rPr>
            </w:pPr>
            <w:r w:rsidRPr="0096280A">
              <w:t>0.43%</w:t>
            </w:r>
          </w:p>
        </w:tc>
        <w:tc>
          <w:tcPr>
            <w:tcW w:w="1008" w:type="dxa"/>
            <w:shd w:val="clear" w:color="auto" w:fill="auto"/>
            <w:noWrap/>
          </w:tcPr>
          <w:p w14:paraId="527BF878" w14:textId="77777777" w:rsidR="004F4389" w:rsidRPr="0096280A" w:rsidRDefault="004F4389" w:rsidP="00750440">
            <w:pPr>
              <w:keepNext/>
              <w:spacing w:before="0"/>
              <w:jc w:val="center"/>
              <w:rPr>
                <w:bCs/>
              </w:rPr>
            </w:pPr>
            <w:r w:rsidRPr="0096280A">
              <w:t>0.40%</w:t>
            </w:r>
          </w:p>
        </w:tc>
        <w:tc>
          <w:tcPr>
            <w:tcW w:w="1008" w:type="dxa"/>
            <w:shd w:val="clear" w:color="auto" w:fill="auto"/>
            <w:noWrap/>
          </w:tcPr>
          <w:p w14:paraId="78F7FEBD" w14:textId="77777777" w:rsidR="004F4389" w:rsidRPr="0096280A" w:rsidRDefault="004F4389" w:rsidP="00750440">
            <w:pPr>
              <w:keepNext/>
              <w:spacing w:before="0"/>
              <w:jc w:val="center"/>
              <w:rPr>
                <w:bCs/>
              </w:rPr>
            </w:pPr>
            <w:r w:rsidRPr="0096280A">
              <w:t>0.48%</w:t>
            </w:r>
          </w:p>
        </w:tc>
        <w:tc>
          <w:tcPr>
            <w:tcW w:w="1008" w:type="dxa"/>
          </w:tcPr>
          <w:p w14:paraId="5CF48F1F" w14:textId="77777777" w:rsidR="004F4389" w:rsidRPr="0096280A" w:rsidRDefault="004F4389" w:rsidP="00750440">
            <w:pPr>
              <w:keepNext/>
              <w:spacing w:before="0"/>
              <w:jc w:val="center"/>
              <w:rPr>
                <w:bCs/>
              </w:rPr>
            </w:pPr>
            <w:r w:rsidRPr="0096280A">
              <w:t>0.43%</w:t>
            </w:r>
          </w:p>
        </w:tc>
        <w:tc>
          <w:tcPr>
            <w:tcW w:w="1008" w:type="dxa"/>
          </w:tcPr>
          <w:p w14:paraId="2D2378D9" w14:textId="77777777" w:rsidR="004F4389" w:rsidRPr="0096280A" w:rsidRDefault="004F4389" w:rsidP="00750440">
            <w:pPr>
              <w:keepNext/>
              <w:spacing w:before="0"/>
              <w:jc w:val="center"/>
            </w:pPr>
            <w:r w:rsidRPr="0096280A">
              <w:t>0.43%</w:t>
            </w:r>
          </w:p>
        </w:tc>
        <w:tc>
          <w:tcPr>
            <w:tcW w:w="1008" w:type="dxa"/>
          </w:tcPr>
          <w:p w14:paraId="44DFD57A" w14:textId="77777777" w:rsidR="004F4389" w:rsidRPr="0096280A" w:rsidRDefault="004F4389" w:rsidP="00750440">
            <w:pPr>
              <w:keepNext/>
              <w:spacing w:before="0"/>
              <w:jc w:val="center"/>
            </w:pPr>
            <w:r w:rsidRPr="0096280A">
              <w:t>0.41%</w:t>
            </w:r>
          </w:p>
        </w:tc>
        <w:tc>
          <w:tcPr>
            <w:tcW w:w="1008" w:type="dxa"/>
          </w:tcPr>
          <w:p w14:paraId="5A0D8F72" w14:textId="77777777" w:rsidR="004F4389" w:rsidRPr="0096280A" w:rsidRDefault="004F4389" w:rsidP="00750440">
            <w:pPr>
              <w:keepNext/>
              <w:spacing w:before="0"/>
              <w:jc w:val="center"/>
            </w:pPr>
            <w:r w:rsidRPr="0096280A">
              <w:t>0.41%</w:t>
            </w:r>
          </w:p>
        </w:tc>
      </w:tr>
      <w:tr w:rsidR="004F4389" w:rsidRPr="0096280A" w14:paraId="326B5B4F" w14:textId="77777777" w:rsidTr="00750440">
        <w:trPr>
          <w:trHeight w:val="144"/>
          <w:jc w:val="center"/>
        </w:trPr>
        <w:tc>
          <w:tcPr>
            <w:tcW w:w="1008" w:type="dxa"/>
            <w:shd w:val="clear" w:color="auto" w:fill="auto"/>
            <w:noWrap/>
          </w:tcPr>
          <w:p w14:paraId="51F8A322" w14:textId="77777777" w:rsidR="004F4389" w:rsidRPr="0096280A" w:rsidRDefault="004F4389" w:rsidP="00750440">
            <w:pPr>
              <w:keepNext/>
              <w:spacing w:before="0"/>
              <w:rPr>
                <w:bCs/>
              </w:rPr>
            </w:pPr>
            <w:r w:rsidRPr="0096280A">
              <w:t>AMVR</w:t>
            </w:r>
          </w:p>
        </w:tc>
        <w:tc>
          <w:tcPr>
            <w:tcW w:w="1008" w:type="dxa"/>
            <w:shd w:val="clear" w:color="auto" w:fill="auto"/>
            <w:noWrap/>
          </w:tcPr>
          <w:p w14:paraId="4A9734A7" w14:textId="77777777" w:rsidR="004F4389" w:rsidRPr="0096280A" w:rsidRDefault="004F4389" w:rsidP="00750440">
            <w:pPr>
              <w:keepNext/>
              <w:spacing w:before="0"/>
              <w:jc w:val="center"/>
              <w:rPr>
                <w:bCs/>
              </w:rPr>
            </w:pPr>
            <w:r w:rsidRPr="0096280A">
              <w:t>0.97%</w:t>
            </w:r>
          </w:p>
        </w:tc>
        <w:tc>
          <w:tcPr>
            <w:tcW w:w="1008" w:type="dxa"/>
          </w:tcPr>
          <w:p w14:paraId="25CBDAB0" w14:textId="77777777" w:rsidR="004F4389" w:rsidRPr="0096280A" w:rsidRDefault="004F4389" w:rsidP="00750440">
            <w:pPr>
              <w:keepNext/>
              <w:spacing w:before="0"/>
              <w:jc w:val="center"/>
              <w:rPr>
                <w:bCs/>
              </w:rPr>
            </w:pPr>
            <w:r w:rsidRPr="0096280A">
              <w:t>1.11%</w:t>
            </w:r>
          </w:p>
        </w:tc>
        <w:tc>
          <w:tcPr>
            <w:tcW w:w="1008" w:type="dxa"/>
            <w:shd w:val="clear" w:color="auto" w:fill="auto"/>
            <w:noWrap/>
          </w:tcPr>
          <w:p w14:paraId="18915A9F" w14:textId="77777777" w:rsidR="004F4389" w:rsidRPr="0096280A" w:rsidRDefault="004F4389" w:rsidP="00750440">
            <w:pPr>
              <w:keepNext/>
              <w:spacing w:before="0"/>
              <w:jc w:val="center"/>
              <w:rPr>
                <w:bCs/>
              </w:rPr>
            </w:pPr>
            <w:r w:rsidRPr="0096280A">
              <w:t>1.13%</w:t>
            </w:r>
          </w:p>
        </w:tc>
        <w:tc>
          <w:tcPr>
            <w:tcW w:w="1008" w:type="dxa"/>
            <w:shd w:val="clear" w:color="auto" w:fill="auto"/>
            <w:noWrap/>
          </w:tcPr>
          <w:p w14:paraId="1B4E4095" w14:textId="77777777" w:rsidR="004F4389" w:rsidRPr="0096280A" w:rsidRDefault="004F4389" w:rsidP="00750440">
            <w:pPr>
              <w:keepNext/>
              <w:spacing w:before="0"/>
              <w:jc w:val="center"/>
              <w:rPr>
                <w:bCs/>
              </w:rPr>
            </w:pPr>
            <w:r w:rsidRPr="0096280A">
              <w:t>1.60%</w:t>
            </w:r>
          </w:p>
        </w:tc>
        <w:tc>
          <w:tcPr>
            <w:tcW w:w="1008" w:type="dxa"/>
          </w:tcPr>
          <w:p w14:paraId="24105E29" w14:textId="77777777" w:rsidR="004F4389" w:rsidRPr="0096280A" w:rsidRDefault="004F4389" w:rsidP="00750440">
            <w:pPr>
              <w:keepNext/>
              <w:spacing w:before="0"/>
              <w:jc w:val="center"/>
              <w:rPr>
                <w:bCs/>
              </w:rPr>
            </w:pPr>
            <w:r w:rsidRPr="0096280A">
              <w:t>1.59%</w:t>
            </w:r>
          </w:p>
        </w:tc>
        <w:tc>
          <w:tcPr>
            <w:tcW w:w="1008" w:type="dxa"/>
          </w:tcPr>
          <w:p w14:paraId="22F9100E" w14:textId="77777777" w:rsidR="004F4389" w:rsidRPr="0096280A" w:rsidRDefault="004F4389" w:rsidP="00750440">
            <w:pPr>
              <w:keepNext/>
              <w:spacing w:before="0"/>
              <w:jc w:val="center"/>
            </w:pPr>
            <w:r w:rsidRPr="0096280A">
              <w:t>1.56%</w:t>
            </w:r>
          </w:p>
        </w:tc>
        <w:tc>
          <w:tcPr>
            <w:tcW w:w="1008" w:type="dxa"/>
          </w:tcPr>
          <w:p w14:paraId="47E9B5AA" w14:textId="77777777" w:rsidR="004F4389" w:rsidRPr="0096280A" w:rsidRDefault="004F4389" w:rsidP="00750440">
            <w:pPr>
              <w:keepNext/>
              <w:spacing w:before="0"/>
              <w:jc w:val="center"/>
            </w:pPr>
            <w:r w:rsidRPr="0096280A">
              <w:t>1.60%</w:t>
            </w:r>
          </w:p>
        </w:tc>
        <w:tc>
          <w:tcPr>
            <w:tcW w:w="1008" w:type="dxa"/>
          </w:tcPr>
          <w:p w14:paraId="6BEB06A8" w14:textId="77777777" w:rsidR="004F4389" w:rsidRPr="0096280A" w:rsidRDefault="004F4389" w:rsidP="00750440">
            <w:pPr>
              <w:keepNext/>
              <w:spacing w:before="0"/>
              <w:jc w:val="center"/>
            </w:pPr>
            <w:r w:rsidRPr="0096280A">
              <w:t>1.60%</w:t>
            </w:r>
          </w:p>
        </w:tc>
      </w:tr>
      <w:tr w:rsidR="004F4389" w:rsidRPr="0096280A" w14:paraId="29190374" w14:textId="77777777" w:rsidTr="00750440">
        <w:trPr>
          <w:trHeight w:val="144"/>
          <w:jc w:val="center"/>
        </w:trPr>
        <w:tc>
          <w:tcPr>
            <w:tcW w:w="1008" w:type="dxa"/>
            <w:shd w:val="clear" w:color="auto" w:fill="auto"/>
            <w:noWrap/>
          </w:tcPr>
          <w:p w14:paraId="5B9ABE57" w14:textId="77777777" w:rsidR="004F4389" w:rsidRPr="0096280A" w:rsidRDefault="004F4389" w:rsidP="00750440">
            <w:pPr>
              <w:keepNext/>
              <w:spacing w:before="0"/>
              <w:rPr>
                <w:bCs/>
              </w:rPr>
            </w:pPr>
            <w:r w:rsidRPr="0096280A">
              <w:t>GPM</w:t>
            </w:r>
          </w:p>
        </w:tc>
        <w:tc>
          <w:tcPr>
            <w:tcW w:w="1008" w:type="dxa"/>
            <w:shd w:val="clear" w:color="auto" w:fill="auto"/>
            <w:noWrap/>
          </w:tcPr>
          <w:p w14:paraId="5A84E4DF" w14:textId="77777777" w:rsidR="004F4389" w:rsidRPr="0096280A" w:rsidRDefault="004F4389" w:rsidP="00750440">
            <w:pPr>
              <w:keepNext/>
              <w:spacing w:before="0"/>
              <w:jc w:val="center"/>
              <w:rPr>
                <w:bCs/>
              </w:rPr>
            </w:pPr>
            <w:r w:rsidRPr="0096280A">
              <w:t>0.43%</w:t>
            </w:r>
          </w:p>
        </w:tc>
        <w:tc>
          <w:tcPr>
            <w:tcW w:w="1008" w:type="dxa"/>
          </w:tcPr>
          <w:p w14:paraId="374D33FA" w14:textId="77777777" w:rsidR="004F4389" w:rsidRPr="0096280A" w:rsidRDefault="004F4389" w:rsidP="00750440">
            <w:pPr>
              <w:keepNext/>
              <w:spacing w:before="0"/>
              <w:jc w:val="center"/>
              <w:rPr>
                <w:bCs/>
              </w:rPr>
            </w:pPr>
            <w:r w:rsidRPr="0096280A">
              <w:t>0.43%</w:t>
            </w:r>
          </w:p>
        </w:tc>
        <w:tc>
          <w:tcPr>
            <w:tcW w:w="1008" w:type="dxa"/>
            <w:shd w:val="clear" w:color="auto" w:fill="auto"/>
            <w:noWrap/>
          </w:tcPr>
          <w:p w14:paraId="27CFC60E" w14:textId="77777777" w:rsidR="004F4389" w:rsidRPr="0096280A" w:rsidRDefault="004F4389" w:rsidP="00750440">
            <w:pPr>
              <w:keepNext/>
              <w:spacing w:before="0"/>
              <w:jc w:val="center"/>
              <w:rPr>
                <w:bCs/>
              </w:rPr>
            </w:pPr>
            <w:r w:rsidRPr="0096280A">
              <w:t>0.40%</w:t>
            </w:r>
          </w:p>
        </w:tc>
        <w:tc>
          <w:tcPr>
            <w:tcW w:w="1008" w:type="dxa"/>
            <w:shd w:val="clear" w:color="auto" w:fill="auto"/>
            <w:noWrap/>
          </w:tcPr>
          <w:p w14:paraId="68EDBE75" w14:textId="77777777" w:rsidR="004F4389" w:rsidRPr="0096280A" w:rsidRDefault="004F4389" w:rsidP="00750440">
            <w:pPr>
              <w:keepNext/>
              <w:spacing w:before="0"/>
              <w:jc w:val="center"/>
              <w:rPr>
                <w:bCs/>
              </w:rPr>
            </w:pPr>
            <w:r w:rsidRPr="0096280A">
              <w:t>0.39%</w:t>
            </w:r>
          </w:p>
        </w:tc>
        <w:tc>
          <w:tcPr>
            <w:tcW w:w="1008" w:type="dxa"/>
          </w:tcPr>
          <w:p w14:paraId="03B07143" w14:textId="77777777" w:rsidR="004F4389" w:rsidRPr="0096280A" w:rsidRDefault="004F4389" w:rsidP="00750440">
            <w:pPr>
              <w:keepNext/>
              <w:spacing w:before="0"/>
              <w:jc w:val="center"/>
              <w:rPr>
                <w:bCs/>
              </w:rPr>
            </w:pPr>
            <w:r w:rsidRPr="0096280A">
              <w:t>0.44%</w:t>
            </w:r>
          </w:p>
        </w:tc>
        <w:tc>
          <w:tcPr>
            <w:tcW w:w="1008" w:type="dxa"/>
          </w:tcPr>
          <w:p w14:paraId="22F5DA41" w14:textId="77777777" w:rsidR="004F4389" w:rsidRPr="0096280A" w:rsidRDefault="004F4389" w:rsidP="00750440">
            <w:pPr>
              <w:keepNext/>
              <w:spacing w:before="0"/>
              <w:jc w:val="center"/>
            </w:pPr>
            <w:r w:rsidRPr="0096280A">
              <w:t>0.74%</w:t>
            </w:r>
          </w:p>
        </w:tc>
        <w:tc>
          <w:tcPr>
            <w:tcW w:w="1008" w:type="dxa"/>
          </w:tcPr>
          <w:p w14:paraId="4CC2AAF5" w14:textId="77777777" w:rsidR="004F4389" w:rsidRPr="0096280A" w:rsidRDefault="004F4389" w:rsidP="00750440">
            <w:pPr>
              <w:keepNext/>
              <w:spacing w:before="0"/>
              <w:jc w:val="center"/>
            </w:pPr>
            <w:r w:rsidRPr="0096280A">
              <w:t>0.77%</w:t>
            </w:r>
          </w:p>
        </w:tc>
        <w:tc>
          <w:tcPr>
            <w:tcW w:w="1008" w:type="dxa"/>
          </w:tcPr>
          <w:p w14:paraId="63254D72" w14:textId="77777777" w:rsidR="004F4389" w:rsidRPr="0096280A" w:rsidRDefault="004F4389" w:rsidP="00750440">
            <w:pPr>
              <w:keepNext/>
              <w:spacing w:before="0"/>
              <w:jc w:val="center"/>
            </w:pPr>
            <w:r w:rsidRPr="0096280A">
              <w:t>0.77%</w:t>
            </w:r>
          </w:p>
        </w:tc>
      </w:tr>
      <w:tr w:rsidR="004F4389" w:rsidRPr="0096280A" w14:paraId="4FB775CD" w14:textId="77777777" w:rsidTr="00750440">
        <w:trPr>
          <w:trHeight w:val="144"/>
          <w:jc w:val="center"/>
        </w:trPr>
        <w:tc>
          <w:tcPr>
            <w:tcW w:w="1008" w:type="dxa"/>
            <w:shd w:val="clear" w:color="auto" w:fill="auto"/>
            <w:noWrap/>
          </w:tcPr>
          <w:p w14:paraId="3FA64857" w14:textId="77777777" w:rsidR="004F4389" w:rsidRPr="0096280A" w:rsidRDefault="004F4389" w:rsidP="00750440">
            <w:pPr>
              <w:keepNext/>
              <w:spacing w:before="0"/>
              <w:rPr>
                <w:bCs/>
              </w:rPr>
            </w:pPr>
            <w:r w:rsidRPr="0096280A">
              <w:t>BDOF</w:t>
            </w:r>
          </w:p>
        </w:tc>
        <w:tc>
          <w:tcPr>
            <w:tcW w:w="1008" w:type="dxa"/>
            <w:shd w:val="clear" w:color="auto" w:fill="auto"/>
            <w:noWrap/>
          </w:tcPr>
          <w:p w14:paraId="69320B38" w14:textId="77777777" w:rsidR="004F4389" w:rsidRPr="0096280A" w:rsidRDefault="004F4389" w:rsidP="00750440">
            <w:pPr>
              <w:keepNext/>
              <w:spacing w:before="0"/>
              <w:jc w:val="center"/>
              <w:rPr>
                <w:bCs/>
              </w:rPr>
            </w:pPr>
            <w:r w:rsidRPr="0096280A">
              <w:t>1.02%</w:t>
            </w:r>
          </w:p>
        </w:tc>
        <w:tc>
          <w:tcPr>
            <w:tcW w:w="1008" w:type="dxa"/>
          </w:tcPr>
          <w:p w14:paraId="3FE54679" w14:textId="77777777" w:rsidR="004F4389" w:rsidRPr="0096280A" w:rsidRDefault="004F4389" w:rsidP="00750440">
            <w:pPr>
              <w:keepNext/>
              <w:spacing w:before="0"/>
              <w:jc w:val="center"/>
              <w:rPr>
                <w:bCs/>
              </w:rPr>
            </w:pPr>
            <w:r w:rsidRPr="0096280A">
              <w:t>0.63%</w:t>
            </w:r>
          </w:p>
        </w:tc>
        <w:tc>
          <w:tcPr>
            <w:tcW w:w="1008" w:type="dxa"/>
            <w:shd w:val="clear" w:color="auto" w:fill="auto"/>
            <w:noWrap/>
          </w:tcPr>
          <w:p w14:paraId="59CD75B5" w14:textId="77777777" w:rsidR="004F4389" w:rsidRPr="0096280A" w:rsidRDefault="004F4389" w:rsidP="00750440">
            <w:pPr>
              <w:keepNext/>
              <w:spacing w:before="0"/>
              <w:jc w:val="center"/>
              <w:rPr>
                <w:bCs/>
              </w:rPr>
            </w:pPr>
            <w:r w:rsidRPr="0096280A">
              <w:t>0.67%</w:t>
            </w:r>
          </w:p>
        </w:tc>
        <w:tc>
          <w:tcPr>
            <w:tcW w:w="1008" w:type="dxa"/>
            <w:shd w:val="clear" w:color="auto" w:fill="auto"/>
            <w:noWrap/>
          </w:tcPr>
          <w:p w14:paraId="3A299438" w14:textId="77777777" w:rsidR="004F4389" w:rsidRPr="0096280A" w:rsidRDefault="004F4389" w:rsidP="00750440">
            <w:pPr>
              <w:keepNext/>
              <w:spacing w:before="0"/>
              <w:jc w:val="center"/>
              <w:rPr>
                <w:bCs/>
              </w:rPr>
            </w:pPr>
            <w:r w:rsidRPr="0096280A">
              <w:t>0.67%</w:t>
            </w:r>
          </w:p>
        </w:tc>
        <w:tc>
          <w:tcPr>
            <w:tcW w:w="1008" w:type="dxa"/>
          </w:tcPr>
          <w:p w14:paraId="6827FEA9" w14:textId="77777777" w:rsidR="004F4389" w:rsidRPr="0096280A" w:rsidRDefault="004F4389" w:rsidP="00750440">
            <w:pPr>
              <w:keepNext/>
              <w:spacing w:before="0"/>
              <w:jc w:val="center"/>
              <w:rPr>
                <w:bCs/>
              </w:rPr>
            </w:pPr>
            <w:r w:rsidRPr="0096280A">
              <w:t>0.66%</w:t>
            </w:r>
          </w:p>
        </w:tc>
        <w:tc>
          <w:tcPr>
            <w:tcW w:w="1008" w:type="dxa"/>
          </w:tcPr>
          <w:p w14:paraId="61617CD3" w14:textId="77777777" w:rsidR="004F4389" w:rsidRPr="0096280A" w:rsidRDefault="004F4389" w:rsidP="00750440">
            <w:pPr>
              <w:keepNext/>
              <w:spacing w:before="0"/>
              <w:jc w:val="center"/>
            </w:pPr>
            <w:r w:rsidRPr="0096280A">
              <w:t>0.66%</w:t>
            </w:r>
          </w:p>
        </w:tc>
        <w:tc>
          <w:tcPr>
            <w:tcW w:w="1008" w:type="dxa"/>
          </w:tcPr>
          <w:p w14:paraId="73FE85EA" w14:textId="77777777" w:rsidR="004F4389" w:rsidRPr="0096280A" w:rsidRDefault="004F4389" w:rsidP="00750440">
            <w:pPr>
              <w:keepNext/>
              <w:spacing w:before="0"/>
              <w:jc w:val="center"/>
            </w:pPr>
            <w:r w:rsidRPr="0096280A">
              <w:t>0.66%</w:t>
            </w:r>
          </w:p>
        </w:tc>
        <w:tc>
          <w:tcPr>
            <w:tcW w:w="1008" w:type="dxa"/>
          </w:tcPr>
          <w:p w14:paraId="066444FE" w14:textId="77777777" w:rsidR="004F4389" w:rsidRPr="0096280A" w:rsidRDefault="004F4389" w:rsidP="00750440">
            <w:pPr>
              <w:keepNext/>
              <w:spacing w:before="0"/>
              <w:jc w:val="center"/>
            </w:pPr>
            <w:r w:rsidRPr="0096280A">
              <w:t>0.66%</w:t>
            </w:r>
          </w:p>
        </w:tc>
      </w:tr>
      <w:tr w:rsidR="004F4389" w:rsidRPr="0096280A" w14:paraId="1457B56F" w14:textId="77777777" w:rsidTr="00750440">
        <w:trPr>
          <w:trHeight w:val="144"/>
          <w:jc w:val="center"/>
        </w:trPr>
        <w:tc>
          <w:tcPr>
            <w:tcW w:w="1008" w:type="dxa"/>
            <w:shd w:val="clear" w:color="auto" w:fill="auto"/>
            <w:noWrap/>
          </w:tcPr>
          <w:p w14:paraId="4C2F15C9" w14:textId="77777777" w:rsidR="004F4389" w:rsidRPr="0096280A" w:rsidRDefault="004F4389" w:rsidP="00750440">
            <w:pPr>
              <w:keepNext/>
              <w:spacing w:before="0"/>
              <w:rPr>
                <w:bCs/>
              </w:rPr>
            </w:pPr>
            <w:r w:rsidRPr="0096280A">
              <w:t>CIIP</w:t>
            </w:r>
          </w:p>
        </w:tc>
        <w:tc>
          <w:tcPr>
            <w:tcW w:w="1008" w:type="dxa"/>
            <w:shd w:val="clear" w:color="auto" w:fill="auto"/>
            <w:noWrap/>
          </w:tcPr>
          <w:p w14:paraId="45639177" w14:textId="77777777" w:rsidR="004F4389" w:rsidRPr="0096280A" w:rsidRDefault="004F4389" w:rsidP="00750440">
            <w:pPr>
              <w:keepNext/>
              <w:spacing w:before="0"/>
              <w:jc w:val="center"/>
              <w:rPr>
                <w:bCs/>
              </w:rPr>
            </w:pPr>
            <w:r w:rsidRPr="0096280A">
              <w:t>0.43%</w:t>
            </w:r>
          </w:p>
        </w:tc>
        <w:tc>
          <w:tcPr>
            <w:tcW w:w="1008" w:type="dxa"/>
          </w:tcPr>
          <w:p w14:paraId="17D06D15" w14:textId="77777777" w:rsidR="004F4389" w:rsidRPr="0096280A" w:rsidRDefault="004F4389" w:rsidP="00750440">
            <w:pPr>
              <w:keepNext/>
              <w:spacing w:before="0"/>
              <w:jc w:val="center"/>
              <w:rPr>
                <w:bCs/>
              </w:rPr>
            </w:pPr>
            <w:r w:rsidRPr="0096280A">
              <w:t>0.51%</w:t>
            </w:r>
          </w:p>
        </w:tc>
        <w:tc>
          <w:tcPr>
            <w:tcW w:w="1008" w:type="dxa"/>
            <w:shd w:val="clear" w:color="auto" w:fill="auto"/>
            <w:noWrap/>
          </w:tcPr>
          <w:p w14:paraId="31F572DB" w14:textId="77777777" w:rsidR="004F4389" w:rsidRPr="0096280A" w:rsidRDefault="004F4389" w:rsidP="00750440">
            <w:pPr>
              <w:keepNext/>
              <w:spacing w:before="0"/>
              <w:jc w:val="center"/>
              <w:rPr>
                <w:bCs/>
              </w:rPr>
            </w:pPr>
            <w:r w:rsidRPr="0096280A">
              <w:t>0.32%</w:t>
            </w:r>
          </w:p>
        </w:tc>
        <w:tc>
          <w:tcPr>
            <w:tcW w:w="1008" w:type="dxa"/>
            <w:shd w:val="clear" w:color="auto" w:fill="auto"/>
            <w:noWrap/>
          </w:tcPr>
          <w:p w14:paraId="30440630" w14:textId="77777777" w:rsidR="004F4389" w:rsidRPr="0096280A" w:rsidRDefault="004F4389" w:rsidP="00750440">
            <w:pPr>
              <w:keepNext/>
              <w:spacing w:before="0"/>
              <w:jc w:val="center"/>
              <w:rPr>
                <w:bCs/>
              </w:rPr>
            </w:pPr>
            <w:r w:rsidRPr="0096280A">
              <w:t>0.24%</w:t>
            </w:r>
          </w:p>
        </w:tc>
        <w:tc>
          <w:tcPr>
            <w:tcW w:w="1008" w:type="dxa"/>
          </w:tcPr>
          <w:p w14:paraId="3CAE35FB" w14:textId="77777777" w:rsidR="004F4389" w:rsidRPr="0096280A" w:rsidRDefault="004F4389" w:rsidP="00750440">
            <w:pPr>
              <w:keepNext/>
              <w:spacing w:before="0"/>
              <w:jc w:val="center"/>
              <w:rPr>
                <w:bCs/>
              </w:rPr>
            </w:pPr>
            <w:r w:rsidRPr="0096280A">
              <w:t>0.23%</w:t>
            </w:r>
          </w:p>
        </w:tc>
        <w:tc>
          <w:tcPr>
            <w:tcW w:w="1008" w:type="dxa"/>
          </w:tcPr>
          <w:p w14:paraId="0259B029" w14:textId="77777777" w:rsidR="004F4389" w:rsidRPr="0096280A" w:rsidRDefault="004F4389" w:rsidP="00750440">
            <w:pPr>
              <w:keepNext/>
              <w:spacing w:before="0"/>
              <w:jc w:val="center"/>
            </w:pPr>
            <w:r w:rsidRPr="0096280A">
              <w:t>0.22%</w:t>
            </w:r>
          </w:p>
        </w:tc>
        <w:tc>
          <w:tcPr>
            <w:tcW w:w="1008" w:type="dxa"/>
          </w:tcPr>
          <w:p w14:paraId="45C7BD6E" w14:textId="77777777" w:rsidR="004F4389" w:rsidRPr="0096280A" w:rsidRDefault="004F4389" w:rsidP="00750440">
            <w:pPr>
              <w:keepNext/>
              <w:spacing w:before="0"/>
              <w:jc w:val="center"/>
            </w:pPr>
            <w:r w:rsidRPr="0096280A">
              <w:t>0.20%</w:t>
            </w:r>
          </w:p>
        </w:tc>
        <w:tc>
          <w:tcPr>
            <w:tcW w:w="1008" w:type="dxa"/>
          </w:tcPr>
          <w:p w14:paraId="1ABB0912" w14:textId="77777777" w:rsidR="004F4389" w:rsidRPr="0096280A" w:rsidRDefault="004F4389" w:rsidP="00750440">
            <w:pPr>
              <w:keepNext/>
              <w:spacing w:before="0"/>
              <w:jc w:val="center"/>
            </w:pPr>
            <w:r w:rsidRPr="0096280A">
              <w:t>0.20%</w:t>
            </w:r>
          </w:p>
        </w:tc>
      </w:tr>
      <w:tr w:rsidR="004F4389" w:rsidRPr="0096280A" w14:paraId="1B344F13" w14:textId="77777777" w:rsidTr="00750440">
        <w:trPr>
          <w:trHeight w:val="144"/>
          <w:jc w:val="center"/>
        </w:trPr>
        <w:tc>
          <w:tcPr>
            <w:tcW w:w="1008" w:type="dxa"/>
            <w:shd w:val="clear" w:color="auto" w:fill="auto"/>
            <w:noWrap/>
          </w:tcPr>
          <w:p w14:paraId="03D81827" w14:textId="77777777" w:rsidR="004F4389" w:rsidRPr="0096280A" w:rsidRDefault="004F4389" w:rsidP="00750440">
            <w:pPr>
              <w:keepNext/>
              <w:spacing w:before="0"/>
              <w:rPr>
                <w:bCs/>
              </w:rPr>
            </w:pPr>
            <w:r w:rsidRPr="0096280A">
              <w:t>MMVD</w:t>
            </w:r>
          </w:p>
        </w:tc>
        <w:tc>
          <w:tcPr>
            <w:tcW w:w="1008" w:type="dxa"/>
            <w:shd w:val="clear" w:color="auto" w:fill="auto"/>
            <w:noWrap/>
          </w:tcPr>
          <w:p w14:paraId="142345D2" w14:textId="77777777" w:rsidR="004F4389" w:rsidRPr="0096280A" w:rsidRDefault="004F4389" w:rsidP="00750440">
            <w:pPr>
              <w:keepNext/>
              <w:spacing w:before="0"/>
              <w:jc w:val="center"/>
              <w:rPr>
                <w:bCs/>
              </w:rPr>
            </w:pPr>
            <w:r w:rsidRPr="0096280A">
              <w:t>0.81%</w:t>
            </w:r>
          </w:p>
        </w:tc>
        <w:tc>
          <w:tcPr>
            <w:tcW w:w="1008" w:type="dxa"/>
          </w:tcPr>
          <w:p w14:paraId="283A3EDD" w14:textId="77777777" w:rsidR="004F4389" w:rsidRPr="0096280A" w:rsidRDefault="004F4389" w:rsidP="00750440">
            <w:pPr>
              <w:keepNext/>
              <w:spacing w:before="0"/>
              <w:jc w:val="center"/>
              <w:rPr>
                <w:bCs/>
              </w:rPr>
            </w:pPr>
            <w:r w:rsidRPr="0096280A">
              <w:t>0.52%</w:t>
            </w:r>
          </w:p>
        </w:tc>
        <w:tc>
          <w:tcPr>
            <w:tcW w:w="1008" w:type="dxa"/>
            <w:shd w:val="clear" w:color="auto" w:fill="auto"/>
            <w:noWrap/>
          </w:tcPr>
          <w:p w14:paraId="5D8A7941" w14:textId="77777777" w:rsidR="004F4389" w:rsidRPr="0096280A" w:rsidRDefault="004F4389" w:rsidP="00750440">
            <w:pPr>
              <w:keepNext/>
              <w:spacing w:before="0"/>
              <w:jc w:val="center"/>
              <w:rPr>
                <w:bCs/>
              </w:rPr>
            </w:pPr>
            <w:r w:rsidRPr="0096280A">
              <w:t>0.59%</w:t>
            </w:r>
          </w:p>
        </w:tc>
        <w:tc>
          <w:tcPr>
            <w:tcW w:w="1008" w:type="dxa"/>
            <w:shd w:val="clear" w:color="auto" w:fill="auto"/>
            <w:noWrap/>
          </w:tcPr>
          <w:p w14:paraId="245A8BB4" w14:textId="77777777" w:rsidR="004F4389" w:rsidRPr="0096280A" w:rsidRDefault="004F4389" w:rsidP="00750440">
            <w:pPr>
              <w:keepNext/>
              <w:spacing w:before="0"/>
              <w:jc w:val="center"/>
              <w:rPr>
                <w:bCs/>
              </w:rPr>
            </w:pPr>
            <w:r w:rsidRPr="0096280A">
              <w:t>0.52%</w:t>
            </w:r>
          </w:p>
        </w:tc>
        <w:tc>
          <w:tcPr>
            <w:tcW w:w="1008" w:type="dxa"/>
          </w:tcPr>
          <w:p w14:paraId="40AE511B" w14:textId="77777777" w:rsidR="004F4389" w:rsidRPr="0096280A" w:rsidRDefault="004F4389" w:rsidP="00750440">
            <w:pPr>
              <w:keepNext/>
              <w:spacing w:before="0"/>
              <w:jc w:val="center"/>
              <w:rPr>
                <w:bCs/>
              </w:rPr>
            </w:pPr>
            <w:r w:rsidRPr="0096280A">
              <w:t>0.51%</w:t>
            </w:r>
          </w:p>
        </w:tc>
        <w:tc>
          <w:tcPr>
            <w:tcW w:w="1008" w:type="dxa"/>
          </w:tcPr>
          <w:p w14:paraId="7A6A550B" w14:textId="77777777" w:rsidR="004F4389" w:rsidRPr="0096280A" w:rsidRDefault="004F4389" w:rsidP="00750440">
            <w:pPr>
              <w:keepNext/>
              <w:spacing w:before="0"/>
              <w:jc w:val="center"/>
            </w:pPr>
            <w:r w:rsidRPr="0096280A">
              <w:t>0.51%</w:t>
            </w:r>
          </w:p>
        </w:tc>
        <w:tc>
          <w:tcPr>
            <w:tcW w:w="1008" w:type="dxa"/>
          </w:tcPr>
          <w:p w14:paraId="5C4D77D6" w14:textId="77777777" w:rsidR="004F4389" w:rsidRPr="0096280A" w:rsidRDefault="004F4389" w:rsidP="00750440">
            <w:pPr>
              <w:keepNext/>
              <w:spacing w:before="0"/>
              <w:jc w:val="center"/>
            </w:pPr>
            <w:r w:rsidRPr="0096280A">
              <w:t>0.50%</w:t>
            </w:r>
          </w:p>
        </w:tc>
        <w:tc>
          <w:tcPr>
            <w:tcW w:w="1008" w:type="dxa"/>
          </w:tcPr>
          <w:p w14:paraId="22FB3BDD" w14:textId="77777777" w:rsidR="004F4389" w:rsidRPr="0096280A" w:rsidRDefault="004F4389" w:rsidP="00750440">
            <w:pPr>
              <w:keepNext/>
              <w:spacing w:before="0"/>
              <w:jc w:val="center"/>
            </w:pPr>
            <w:r w:rsidRPr="0096280A">
              <w:t>0.50%</w:t>
            </w:r>
          </w:p>
        </w:tc>
      </w:tr>
      <w:tr w:rsidR="004F4389" w:rsidRPr="0096280A" w14:paraId="36A25C11" w14:textId="77777777" w:rsidTr="00750440">
        <w:trPr>
          <w:trHeight w:val="144"/>
          <w:jc w:val="center"/>
        </w:trPr>
        <w:tc>
          <w:tcPr>
            <w:tcW w:w="1008" w:type="dxa"/>
            <w:shd w:val="clear" w:color="auto" w:fill="auto"/>
            <w:noWrap/>
          </w:tcPr>
          <w:p w14:paraId="40CA51D0" w14:textId="77777777" w:rsidR="004F4389" w:rsidRPr="0096280A" w:rsidRDefault="004F4389" w:rsidP="00750440">
            <w:pPr>
              <w:keepNext/>
              <w:spacing w:before="0"/>
              <w:rPr>
                <w:bCs/>
              </w:rPr>
            </w:pPr>
            <w:r w:rsidRPr="0096280A">
              <w:t>BCW</w:t>
            </w:r>
          </w:p>
        </w:tc>
        <w:tc>
          <w:tcPr>
            <w:tcW w:w="1008" w:type="dxa"/>
            <w:shd w:val="clear" w:color="auto" w:fill="auto"/>
            <w:noWrap/>
          </w:tcPr>
          <w:p w14:paraId="2CB15E19" w14:textId="77777777" w:rsidR="004F4389" w:rsidRPr="0096280A" w:rsidRDefault="004F4389" w:rsidP="00750440">
            <w:pPr>
              <w:keepNext/>
              <w:spacing w:before="0"/>
              <w:jc w:val="center"/>
              <w:rPr>
                <w:bCs/>
              </w:rPr>
            </w:pPr>
            <w:r w:rsidRPr="0096280A">
              <w:t>0.48%</w:t>
            </w:r>
          </w:p>
        </w:tc>
        <w:tc>
          <w:tcPr>
            <w:tcW w:w="1008" w:type="dxa"/>
          </w:tcPr>
          <w:p w14:paraId="2B73AE24" w14:textId="77777777" w:rsidR="004F4389" w:rsidRPr="0096280A" w:rsidRDefault="004F4389" w:rsidP="00750440">
            <w:pPr>
              <w:keepNext/>
              <w:spacing w:before="0"/>
              <w:jc w:val="center"/>
              <w:rPr>
                <w:bCs/>
              </w:rPr>
            </w:pPr>
            <w:r w:rsidRPr="0096280A">
              <w:t>0.45%</w:t>
            </w:r>
          </w:p>
        </w:tc>
        <w:tc>
          <w:tcPr>
            <w:tcW w:w="1008" w:type="dxa"/>
            <w:shd w:val="clear" w:color="auto" w:fill="auto"/>
            <w:noWrap/>
          </w:tcPr>
          <w:p w14:paraId="0FEC5261" w14:textId="77777777" w:rsidR="004F4389" w:rsidRPr="0096280A" w:rsidRDefault="004F4389" w:rsidP="00750440">
            <w:pPr>
              <w:keepNext/>
              <w:spacing w:before="0"/>
              <w:jc w:val="center"/>
              <w:rPr>
                <w:bCs/>
              </w:rPr>
            </w:pPr>
            <w:r w:rsidRPr="0096280A">
              <w:t>0.46%</w:t>
            </w:r>
          </w:p>
        </w:tc>
        <w:tc>
          <w:tcPr>
            <w:tcW w:w="1008" w:type="dxa"/>
            <w:shd w:val="clear" w:color="auto" w:fill="auto"/>
            <w:noWrap/>
          </w:tcPr>
          <w:p w14:paraId="782108A9" w14:textId="77777777" w:rsidR="004F4389" w:rsidRPr="0096280A" w:rsidRDefault="004F4389" w:rsidP="00750440">
            <w:pPr>
              <w:keepNext/>
              <w:spacing w:before="0"/>
              <w:jc w:val="center"/>
              <w:rPr>
                <w:bCs/>
              </w:rPr>
            </w:pPr>
            <w:r w:rsidRPr="0096280A">
              <w:t>0.43%</w:t>
            </w:r>
          </w:p>
        </w:tc>
        <w:tc>
          <w:tcPr>
            <w:tcW w:w="1008" w:type="dxa"/>
          </w:tcPr>
          <w:p w14:paraId="265628CB" w14:textId="77777777" w:rsidR="004F4389" w:rsidRPr="0096280A" w:rsidRDefault="004F4389" w:rsidP="00750440">
            <w:pPr>
              <w:keepNext/>
              <w:spacing w:before="0"/>
              <w:jc w:val="center"/>
              <w:rPr>
                <w:bCs/>
              </w:rPr>
            </w:pPr>
            <w:r w:rsidRPr="0096280A">
              <w:t>0.41%</w:t>
            </w:r>
          </w:p>
        </w:tc>
        <w:tc>
          <w:tcPr>
            <w:tcW w:w="1008" w:type="dxa"/>
          </w:tcPr>
          <w:p w14:paraId="5267AEB7" w14:textId="77777777" w:rsidR="004F4389" w:rsidRPr="0096280A" w:rsidRDefault="004F4389" w:rsidP="00750440">
            <w:pPr>
              <w:keepNext/>
              <w:spacing w:before="0"/>
              <w:jc w:val="center"/>
            </w:pPr>
            <w:r w:rsidRPr="0096280A">
              <w:t>0.40%</w:t>
            </w:r>
          </w:p>
        </w:tc>
        <w:tc>
          <w:tcPr>
            <w:tcW w:w="1008" w:type="dxa"/>
          </w:tcPr>
          <w:p w14:paraId="6EA67A72" w14:textId="77777777" w:rsidR="004F4389" w:rsidRPr="0096280A" w:rsidRDefault="004F4389" w:rsidP="00750440">
            <w:pPr>
              <w:keepNext/>
              <w:spacing w:before="0"/>
              <w:jc w:val="center"/>
            </w:pPr>
            <w:r w:rsidRPr="0096280A">
              <w:t>0.41%</w:t>
            </w:r>
          </w:p>
        </w:tc>
        <w:tc>
          <w:tcPr>
            <w:tcW w:w="1008" w:type="dxa"/>
          </w:tcPr>
          <w:p w14:paraId="03B44AB3" w14:textId="77777777" w:rsidR="004F4389" w:rsidRPr="0096280A" w:rsidRDefault="004F4389" w:rsidP="00750440">
            <w:pPr>
              <w:keepNext/>
              <w:spacing w:before="0"/>
              <w:jc w:val="center"/>
            </w:pPr>
            <w:r w:rsidRPr="0096280A">
              <w:t>0.41%</w:t>
            </w:r>
          </w:p>
        </w:tc>
      </w:tr>
      <w:tr w:rsidR="004F4389" w:rsidRPr="0096280A" w14:paraId="46BEE3BA" w14:textId="77777777" w:rsidTr="00750440">
        <w:trPr>
          <w:trHeight w:val="144"/>
          <w:jc w:val="center"/>
        </w:trPr>
        <w:tc>
          <w:tcPr>
            <w:tcW w:w="1008" w:type="dxa"/>
            <w:shd w:val="clear" w:color="auto" w:fill="auto"/>
            <w:noWrap/>
          </w:tcPr>
          <w:p w14:paraId="0DB2C402" w14:textId="77777777" w:rsidR="004F4389" w:rsidRPr="0096280A" w:rsidRDefault="004F4389" w:rsidP="00750440">
            <w:pPr>
              <w:keepNext/>
              <w:spacing w:before="0"/>
              <w:rPr>
                <w:bCs/>
              </w:rPr>
            </w:pPr>
            <w:r w:rsidRPr="0096280A">
              <w:t>MRLP</w:t>
            </w:r>
          </w:p>
        </w:tc>
        <w:tc>
          <w:tcPr>
            <w:tcW w:w="1008" w:type="dxa"/>
            <w:shd w:val="clear" w:color="auto" w:fill="auto"/>
            <w:noWrap/>
          </w:tcPr>
          <w:p w14:paraId="1E162D50" w14:textId="77777777" w:rsidR="004F4389" w:rsidRPr="0096280A" w:rsidRDefault="004F4389" w:rsidP="00750440">
            <w:pPr>
              <w:keepNext/>
              <w:spacing w:before="0"/>
              <w:jc w:val="center"/>
              <w:rPr>
                <w:bCs/>
              </w:rPr>
            </w:pPr>
            <w:r w:rsidRPr="0096280A">
              <w:t>0.24%</w:t>
            </w:r>
          </w:p>
        </w:tc>
        <w:tc>
          <w:tcPr>
            <w:tcW w:w="1008" w:type="dxa"/>
          </w:tcPr>
          <w:p w14:paraId="53D50C76" w14:textId="77777777" w:rsidR="004F4389" w:rsidRPr="0096280A" w:rsidRDefault="004F4389" w:rsidP="00750440">
            <w:pPr>
              <w:keepNext/>
              <w:spacing w:before="0"/>
              <w:jc w:val="center"/>
              <w:rPr>
                <w:bCs/>
              </w:rPr>
            </w:pPr>
            <w:r w:rsidRPr="0096280A">
              <w:t>0.18%</w:t>
            </w:r>
          </w:p>
        </w:tc>
        <w:tc>
          <w:tcPr>
            <w:tcW w:w="1008" w:type="dxa"/>
            <w:shd w:val="clear" w:color="auto" w:fill="auto"/>
            <w:noWrap/>
          </w:tcPr>
          <w:p w14:paraId="2F4BDFC3" w14:textId="77777777" w:rsidR="004F4389" w:rsidRPr="0096280A" w:rsidRDefault="004F4389" w:rsidP="00750440">
            <w:pPr>
              <w:keepNext/>
              <w:spacing w:before="0"/>
              <w:jc w:val="center"/>
              <w:rPr>
                <w:bCs/>
              </w:rPr>
            </w:pPr>
            <w:r w:rsidRPr="0096280A">
              <w:t>0.17%</w:t>
            </w:r>
          </w:p>
        </w:tc>
        <w:tc>
          <w:tcPr>
            <w:tcW w:w="1008" w:type="dxa"/>
            <w:shd w:val="clear" w:color="auto" w:fill="auto"/>
            <w:noWrap/>
          </w:tcPr>
          <w:p w14:paraId="0CD40DF7" w14:textId="77777777" w:rsidR="004F4389" w:rsidRPr="0096280A" w:rsidRDefault="004F4389" w:rsidP="00750440">
            <w:pPr>
              <w:keepNext/>
              <w:spacing w:before="0"/>
              <w:jc w:val="center"/>
              <w:rPr>
                <w:bCs/>
              </w:rPr>
            </w:pPr>
            <w:r w:rsidRPr="0096280A">
              <w:t>0.18%</w:t>
            </w:r>
          </w:p>
        </w:tc>
        <w:tc>
          <w:tcPr>
            <w:tcW w:w="1008" w:type="dxa"/>
          </w:tcPr>
          <w:p w14:paraId="3E287334" w14:textId="77777777" w:rsidR="004F4389" w:rsidRPr="0096280A" w:rsidRDefault="004F4389" w:rsidP="00750440">
            <w:pPr>
              <w:keepNext/>
              <w:spacing w:before="0"/>
              <w:jc w:val="center"/>
              <w:rPr>
                <w:bCs/>
              </w:rPr>
            </w:pPr>
            <w:r w:rsidRPr="0096280A">
              <w:t>0.14%</w:t>
            </w:r>
          </w:p>
        </w:tc>
        <w:tc>
          <w:tcPr>
            <w:tcW w:w="1008" w:type="dxa"/>
          </w:tcPr>
          <w:p w14:paraId="30D86DC1" w14:textId="77777777" w:rsidR="004F4389" w:rsidRPr="0096280A" w:rsidRDefault="004F4389" w:rsidP="00750440">
            <w:pPr>
              <w:keepNext/>
              <w:spacing w:before="0"/>
              <w:jc w:val="center"/>
            </w:pPr>
            <w:r w:rsidRPr="0096280A">
              <w:t>0.12%</w:t>
            </w:r>
          </w:p>
        </w:tc>
        <w:tc>
          <w:tcPr>
            <w:tcW w:w="1008" w:type="dxa"/>
          </w:tcPr>
          <w:p w14:paraId="79F7531C" w14:textId="77777777" w:rsidR="004F4389" w:rsidRPr="0096280A" w:rsidRDefault="004F4389" w:rsidP="00750440">
            <w:pPr>
              <w:keepNext/>
              <w:spacing w:before="0"/>
              <w:jc w:val="center"/>
            </w:pPr>
            <w:r w:rsidRPr="0096280A">
              <w:t>0.15%</w:t>
            </w:r>
          </w:p>
        </w:tc>
        <w:tc>
          <w:tcPr>
            <w:tcW w:w="1008" w:type="dxa"/>
          </w:tcPr>
          <w:p w14:paraId="203C5CC0" w14:textId="77777777" w:rsidR="004F4389" w:rsidRPr="0096280A" w:rsidRDefault="004F4389" w:rsidP="00750440">
            <w:pPr>
              <w:keepNext/>
              <w:spacing w:before="0"/>
              <w:jc w:val="center"/>
            </w:pPr>
            <w:r w:rsidRPr="0096280A">
              <w:t>0.15%</w:t>
            </w:r>
          </w:p>
        </w:tc>
      </w:tr>
      <w:tr w:rsidR="004F4389" w:rsidRPr="0096280A" w14:paraId="183EB9B5" w14:textId="77777777" w:rsidTr="00750440">
        <w:trPr>
          <w:trHeight w:val="144"/>
          <w:jc w:val="center"/>
        </w:trPr>
        <w:tc>
          <w:tcPr>
            <w:tcW w:w="1008" w:type="dxa"/>
            <w:shd w:val="clear" w:color="auto" w:fill="auto"/>
            <w:noWrap/>
          </w:tcPr>
          <w:p w14:paraId="24333655" w14:textId="77777777" w:rsidR="004F4389" w:rsidRPr="0096280A" w:rsidRDefault="004F4389" w:rsidP="00750440">
            <w:pPr>
              <w:keepNext/>
              <w:spacing w:before="0"/>
              <w:rPr>
                <w:bCs/>
              </w:rPr>
            </w:pPr>
            <w:r w:rsidRPr="0096280A">
              <w:t>ISP</w:t>
            </w:r>
          </w:p>
        </w:tc>
        <w:tc>
          <w:tcPr>
            <w:tcW w:w="1008" w:type="dxa"/>
            <w:shd w:val="clear" w:color="auto" w:fill="auto"/>
            <w:noWrap/>
          </w:tcPr>
          <w:p w14:paraId="5BB81399" w14:textId="77777777" w:rsidR="004F4389" w:rsidRPr="0096280A" w:rsidRDefault="004F4389" w:rsidP="00750440">
            <w:pPr>
              <w:keepNext/>
              <w:spacing w:before="0"/>
              <w:jc w:val="center"/>
              <w:rPr>
                <w:bCs/>
              </w:rPr>
            </w:pPr>
          </w:p>
        </w:tc>
        <w:tc>
          <w:tcPr>
            <w:tcW w:w="1008" w:type="dxa"/>
          </w:tcPr>
          <w:p w14:paraId="3FD4C1AE" w14:textId="77777777" w:rsidR="004F4389" w:rsidRPr="0096280A" w:rsidRDefault="004F4389" w:rsidP="00750440">
            <w:pPr>
              <w:keepNext/>
              <w:spacing w:before="0"/>
              <w:jc w:val="center"/>
              <w:rPr>
                <w:bCs/>
              </w:rPr>
            </w:pPr>
            <w:r w:rsidRPr="0096280A">
              <w:t>0.24%</w:t>
            </w:r>
          </w:p>
        </w:tc>
        <w:tc>
          <w:tcPr>
            <w:tcW w:w="1008" w:type="dxa"/>
            <w:shd w:val="clear" w:color="auto" w:fill="auto"/>
            <w:noWrap/>
          </w:tcPr>
          <w:p w14:paraId="6016F5AB" w14:textId="77777777" w:rsidR="004F4389" w:rsidRPr="0096280A" w:rsidRDefault="004F4389" w:rsidP="00750440">
            <w:pPr>
              <w:keepNext/>
              <w:spacing w:before="0"/>
              <w:jc w:val="center"/>
              <w:rPr>
                <w:bCs/>
              </w:rPr>
            </w:pPr>
            <w:r w:rsidRPr="0096280A">
              <w:t>0.12%</w:t>
            </w:r>
          </w:p>
        </w:tc>
        <w:tc>
          <w:tcPr>
            <w:tcW w:w="1008" w:type="dxa"/>
            <w:shd w:val="clear" w:color="auto" w:fill="auto"/>
            <w:noWrap/>
          </w:tcPr>
          <w:p w14:paraId="6BDB8992" w14:textId="77777777" w:rsidR="004F4389" w:rsidRPr="0096280A" w:rsidRDefault="004F4389" w:rsidP="00750440">
            <w:pPr>
              <w:keepNext/>
              <w:spacing w:before="0"/>
              <w:jc w:val="center"/>
              <w:rPr>
                <w:bCs/>
              </w:rPr>
            </w:pPr>
            <w:r w:rsidRPr="0096280A">
              <w:t>0.20%</w:t>
            </w:r>
          </w:p>
        </w:tc>
        <w:tc>
          <w:tcPr>
            <w:tcW w:w="1008" w:type="dxa"/>
          </w:tcPr>
          <w:p w14:paraId="603987D2" w14:textId="77777777" w:rsidR="004F4389" w:rsidRPr="0096280A" w:rsidRDefault="004F4389" w:rsidP="00750440">
            <w:pPr>
              <w:keepNext/>
              <w:spacing w:before="0"/>
              <w:jc w:val="center"/>
              <w:rPr>
                <w:bCs/>
              </w:rPr>
            </w:pPr>
            <w:r w:rsidRPr="0096280A">
              <w:t>0.30%</w:t>
            </w:r>
          </w:p>
        </w:tc>
        <w:tc>
          <w:tcPr>
            <w:tcW w:w="1008" w:type="dxa"/>
          </w:tcPr>
          <w:p w14:paraId="1A1C5EC7" w14:textId="77777777" w:rsidR="004F4389" w:rsidRPr="0096280A" w:rsidRDefault="004F4389" w:rsidP="00750440">
            <w:pPr>
              <w:keepNext/>
              <w:spacing w:before="0"/>
              <w:jc w:val="center"/>
            </w:pPr>
            <w:r w:rsidRPr="0096280A">
              <w:t>0.28%</w:t>
            </w:r>
          </w:p>
        </w:tc>
        <w:tc>
          <w:tcPr>
            <w:tcW w:w="1008" w:type="dxa"/>
          </w:tcPr>
          <w:p w14:paraId="4D6CC9D1" w14:textId="77777777" w:rsidR="004F4389" w:rsidRPr="0096280A" w:rsidRDefault="004F4389" w:rsidP="00750440">
            <w:pPr>
              <w:keepNext/>
              <w:spacing w:before="0"/>
              <w:jc w:val="center"/>
            </w:pPr>
            <w:r w:rsidRPr="0096280A">
              <w:t>0.28%</w:t>
            </w:r>
          </w:p>
        </w:tc>
        <w:tc>
          <w:tcPr>
            <w:tcW w:w="1008" w:type="dxa"/>
          </w:tcPr>
          <w:p w14:paraId="61872260" w14:textId="77777777" w:rsidR="004F4389" w:rsidRPr="0096280A" w:rsidRDefault="004F4389" w:rsidP="00750440">
            <w:pPr>
              <w:keepNext/>
              <w:spacing w:before="0"/>
              <w:jc w:val="center"/>
            </w:pPr>
            <w:r w:rsidRPr="0096280A">
              <w:t>0.28%</w:t>
            </w:r>
          </w:p>
        </w:tc>
      </w:tr>
      <w:tr w:rsidR="004F4389" w:rsidRPr="0096280A" w14:paraId="07B22ED8" w14:textId="77777777" w:rsidTr="00750440">
        <w:trPr>
          <w:trHeight w:val="144"/>
          <w:jc w:val="center"/>
        </w:trPr>
        <w:tc>
          <w:tcPr>
            <w:tcW w:w="1008" w:type="dxa"/>
            <w:shd w:val="clear" w:color="auto" w:fill="auto"/>
            <w:noWrap/>
          </w:tcPr>
          <w:p w14:paraId="39671FC2" w14:textId="77777777" w:rsidR="004F4389" w:rsidRPr="0096280A" w:rsidRDefault="004F4389" w:rsidP="00750440">
            <w:pPr>
              <w:keepNext/>
              <w:spacing w:before="0"/>
              <w:rPr>
                <w:bCs/>
              </w:rPr>
            </w:pPr>
            <w:r w:rsidRPr="0096280A">
              <w:t>DMVR</w:t>
            </w:r>
          </w:p>
        </w:tc>
        <w:tc>
          <w:tcPr>
            <w:tcW w:w="1008" w:type="dxa"/>
            <w:shd w:val="clear" w:color="auto" w:fill="auto"/>
            <w:noWrap/>
          </w:tcPr>
          <w:p w14:paraId="443A287F" w14:textId="77777777" w:rsidR="004F4389" w:rsidRPr="0096280A" w:rsidRDefault="004F4389" w:rsidP="00750440">
            <w:pPr>
              <w:keepNext/>
              <w:spacing w:before="0"/>
              <w:jc w:val="center"/>
              <w:rPr>
                <w:bCs/>
              </w:rPr>
            </w:pPr>
          </w:p>
        </w:tc>
        <w:tc>
          <w:tcPr>
            <w:tcW w:w="1008" w:type="dxa"/>
          </w:tcPr>
          <w:p w14:paraId="063073DF" w14:textId="77777777" w:rsidR="004F4389" w:rsidRPr="0096280A" w:rsidRDefault="004F4389" w:rsidP="00750440">
            <w:pPr>
              <w:keepNext/>
              <w:spacing w:before="0"/>
              <w:jc w:val="center"/>
              <w:rPr>
                <w:bCs/>
              </w:rPr>
            </w:pPr>
            <w:r w:rsidRPr="0096280A">
              <w:t>0.80%</w:t>
            </w:r>
          </w:p>
        </w:tc>
        <w:tc>
          <w:tcPr>
            <w:tcW w:w="1008" w:type="dxa"/>
            <w:shd w:val="clear" w:color="auto" w:fill="auto"/>
            <w:noWrap/>
          </w:tcPr>
          <w:p w14:paraId="0BD9DC6D" w14:textId="77777777" w:rsidR="004F4389" w:rsidRPr="0096280A" w:rsidRDefault="004F4389" w:rsidP="00750440">
            <w:pPr>
              <w:keepNext/>
              <w:spacing w:before="0"/>
              <w:jc w:val="center"/>
              <w:rPr>
                <w:bCs/>
              </w:rPr>
            </w:pPr>
            <w:r w:rsidRPr="0096280A">
              <w:t>0.87%</w:t>
            </w:r>
          </w:p>
        </w:tc>
        <w:tc>
          <w:tcPr>
            <w:tcW w:w="1008" w:type="dxa"/>
            <w:shd w:val="clear" w:color="auto" w:fill="auto"/>
            <w:noWrap/>
          </w:tcPr>
          <w:p w14:paraId="3FE9EDBB" w14:textId="77777777" w:rsidR="004F4389" w:rsidRPr="0096280A" w:rsidRDefault="004F4389" w:rsidP="00750440">
            <w:pPr>
              <w:keepNext/>
              <w:spacing w:before="0"/>
              <w:jc w:val="center"/>
              <w:rPr>
                <w:bCs/>
              </w:rPr>
            </w:pPr>
            <w:r w:rsidRPr="0096280A">
              <w:t>0.87%</w:t>
            </w:r>
          </w:p>
        </w:tc>
        <w:tc>
          <w:tcPr>
            <w:tcW w:w="1008" w:type="dxa"/>
          </w:tcPr>
          <w:p w14:paraId="0C51F840" w14:textId="77777777" w:rsidR="004F4389" w:rsidRPr="0096280A" w:rsidRDefault="004F4389" w:rsidP="00750440">
            <w:pPr>
              <w:keepNext/>
              <w:spacing w:before="0"/>
              <w:jc w:val="center"/>
              <w:rPr>
                <w:bCs/>
              </w:rPr>
            </w:pPr>
            <w:r w:rsidRPr="0096280A">
              <w:t>0.89%</w:t>
            </w:r>
          </w:p>
        </w:tc>
        <w:tc>
          <w:tcPr>
            <w:tcW w:w="1008" w:type="dxa"/>
          </w:tcPr>
          <w:p w14:paraId="3FAD7682" w14:textId="77777777" w:rsidR="004F4389" w:rsidRPr="0096280A" w:rsidRDefault="004F4389" w:rsidP="00750440">
            <w:pPr>
              <w:keepNext/>
              <w:spacing w:before="0"/>
              <w:jc w:val="center"/>
            </w:pPr>
            <w:r w:rsidRPr="0096280A">
              <w:t>0.88%</w:t>
            </w:r>
          </w:p>
        </w:tc>
        <w:tc>
          <w:tcPr>
            <w:tcW w:w="1008" w:type="dxa"/>
          </w:tcPr>
          <w:p w14:paraId="7CA82919" w14:textId="77777777" w:rsidR="004F4389" w:rsidRPr="0096280A" w:rsidRDefault="004F4389" w:rsidP="00750440">
            <w:pPr>
              <w:keepNext/>
              <w:spacing w:before="0"/>
              <w:jc w:val="center"/>
            </w:pPr>
            <w:r w:rsidRPr="0096280A">
              <w:t>0.90%</w:t>
            </w:r>
          </w:p>
        </w:tc>
        <w:tc>
          <w:tcPr>
            <w:tcW w:w="1008" w:type="dxa"/>
          </w:tcPr>
          <w:p w14:paraId="5A3D960C" w14:textId="77777777" w:rsidR="004F4389" w:rsidRPr="0096280A" w:rsidRDefault="004F4389" w:rsidP="00750440">
            <w:pPr>
              <w:keepNext/>
              <w:spacing w:before="0"/>
              <w:jc w:val="center"/>
            </w:pPr>
            <w:r w:rsidRPr="0096280A">
              <w:t>0.90%</w:t>
            </w:r>
          </w:p>
        </w:tc>
      </w:tr>
      <w:tr w:rsidR="004F4389" w:rsidRPr="0096280A" w14:paraId="4ED3EBA0" w14:textId="77777777" w:rsidTr="00750440">
        <w:trPr>
          <w:trHeight w:val="144"/>
          <w:jc w:val="center"/>
        </w:trPr>
        <w:tc>
          <w:tcPr>
            <w:tcW w:w="1008" w:type="dxa"/>
            <w:shd w:val="clear" w:color="auto" w:fill="auto"/>
            <w:noWrap/>
          </w:tcPr>
          <w:p w14:paraId="59BBB7D5" w14:textId="77777777" w:rsidR="004F4389" w:rsidRPr="0096280A" w:rsidRDefault="004F4389" w:rsidP="00750440">
            <w:pPr>
              <w:keepNext/>
              <w:spacing w:before="0"/>
              <w:rPr>
                <w:bCs/>
              </w:rPr>
            </w:pPr>
            <w:r w:rsidRPr="0096280A">
              <w:t>SBT</w:t>
            </w:r>
          </w:p>
        </w:tc>
        <w:tc>
          <w:tcPr>
            <w:tcW w:w="1008" w:type="dxa"/>
            <w:shd w:val="clear" w:color="auto" w:fill="auto"/>
            <w:noWrap/>
          </w:tcPr>
          <w:p w14:paraId="11885C65" w14:textId="77777777" w:rsidR="004F4389" w:rsidRPr="0096280A" w:rsidRDefault="004F4389" w:rsidP="00750440">
            <w:pPr>
              <w:keepNext/>
              <w:spacing w:before="0"/>
              <w:jc w:val="center"/>
              <w:rPr>
                <w:bCs/>
              </w:rPr>
            </w:pPr>
          </w:p>
        </w:tc>
        <w:tc>
          <w:tcPr>
            <w:tcW w:w="1008" w:type="dxa"/>
          </w:tcPr>
          <w:p w14:paraId="374D4564" w14:textId="77777777" w:rsidR="004F4389" w:rsidRPr="0096280A" w:rsidRDefault="004F4389" w:rsidP="00750440">
            <w:pPr>
              <w:keepNext/>
              <w:spacing w:before="0"/>
              <w:jc w:val="center"/>
              <w:rPr>
                <w:bCs/>
              </w:rPr>
            </w:pPr>
            <w:r w:rsidRPr="0096280A">
              <w:t>0.33%</w:t>
            </w:r>
          </w:p>
        </w:tc>
        <w:tc>
          <w:tcPr>
            <w:tcW w:w="1008" w:type="dxa"/>
            <w:shd w:val="clear" w:color="auto" w:fill="auto"/>
            <w:noWrap/>
          </w:tcPr>
          <w:p w14:paraId="2A6BD7BC" w14:textId="77777777" w:rsidR="004F4389" w:rsidRPr="0096280A" w:rsidRDefault="004F4389" w:rsidP="00750440">
            <w:pPr>
              <w:keepNext/>
              <w:spacing w:before="0"/>
              <w:jc w:val="center"/>
              <w:rPr>
                <w:bCs/>
              </w:rPr>
            </w:pPr>
            <w:r w:rsidRPr="0096280A">
              <w:t>0.34%</w:t>
            </w:r>
          </w:p>
        </w:tc>
        <w:tc>
          <w:tcPr>
            <w:tcW w:w="1008" w:type="dxa"/>
            <w:shd w:val="clear" w:color="auto" w:fill="auto"/>
            <w:noWrap/>
          </w:tcPr>
          <w:p w14:paraId="064008F0" w14:textId="77777777" w:rsidR="004F4389" w:rsidRPr="0096280A" w:rsidRDefault="004F4389" w:rsidP="00750440">
            <w:pPr>
              <w:keepNext/>
              <w:spacing w:before="0"/>
              <w:jc w:val="center"/>
              <w:rPr>
                <w:bCs/>
              </w:rPr>
            </w:pPr>
            <w:r w:rsidRPr="0096280A">
              <w:t>0.31%</w:t>
            </w:r>
          </w:p>
        </w:tc>
        <w:tc>
          <w:tcPr>
            <w:tcW w:w="1008" w:type="dxa"/>
          </w:tcPr>
          <w:p w14:paraId="61A39728" w14:textId="77777777" w:rsidR="004F4389" w:rsidRPr="0096280A" w:rsidRDefault="004F4389" w:rsidP="00750440">
            <w:pPr>
              <w:keepNext/>
              <w:spacing w:before="0"/>
              <w:jc w:val="center"/>
              <w:rPr>
                <w:bCs/>
              </w:rPr>
            </w:pPr>
            <w:r w:rsidRPr="0096280A">
              <w:t>0.31%</w:t>
            </w:r>
          </w:p>
        </w:tc>
        <w:tc>
          <w:tcPr>
            <w:tcW w:w="1008" w:type="dxa"/>
          </w:tcPr>
          <w:p w14:paraId="5BEACDAB" w14:textId="77777777" w:rsidR="004F4389" w:rsidRPr="0096280A" w:rsidRDefault="004F4389" w:rsidP="00750440">
            <w:pPr>
              <w:keepNext/>
              <w:spacing w:before="0"/>
              <w:jc w:val="center"/>
            </w:pPr>
            <w:r w:rsidRPr="0096280A">
              <w:t>0.31%</w:t>
            </w:r>
          </w:p>
        </w:tc>
        <w:tc>
          <w:tcPr>
            <w:tcW w:w="1008" w:type="dxa"/>
          </w:tcPr>
          <w:p w14:paraId="59E107CA" w14:textId="77777777" w:rsidR="004F4389" w:rsidRPr="0096280A" w:rsidRDefault="004F4389" w:rsidP="00750440">
            <w:pPr>
              <w:keepNext/>
              <w:spacing w:before="0"/>
              <w:jc w:val="center"/>
            </w:pPr>
            <w:r w:rsidRPr="0096280A">
              <w:t>0.32%</w:t>
            </w:r>
          </w:p>
        </w:tc>
        <w:tc>
          <w:tcPr>
            <w:tcW w:w="1008" w:type="dxa"/>
          </w:tcPr>
          <w:p w14:paraId="28F4B517" w14:textId="77777777" w:rsidR="004F4389" w:rsidRPr="0096280A" w:rsidRDefault="004F4389" w:rsidP="00750440">
            <w:pPr>
              <w:keepNext/>
              <w:spacing w:before="0"/>
              <w:jc w:val="center"/>
            </w:pPr>
            <w:r w:rsidRPr="0096280A">
              <w:t>0.32%</w:t>
            </w:r>
          </w:p>
        </w:tc>
      </w:tr>
      <w:tr w:rsidR="004F4389" w:rsidRPr="0096280A" w14:paraId="2AA6F456" w14:textId="77777777" w:rsidTr="00750440">
        <w:trPr>
          <w:trHeight w:val="144"/>
          <w:jc w:val="center"/>
        </w:trPr>
        <w:tc>
          <w:tcPr>
            <w:tcW w:w="1008" w:type="dxa"/>
            <w:shd w:val="clear" w:color="auto" w:fill="auto"/>
            <w:noWrap/>
          </w:tcPr>
          <w:p w14:paraId="330342C6" w14:textId="77777777" w:rsidR="004F4389" w:rsidRPr="0096280A" w:rsidRDefault="004F4389" w:rsidP="00750440">
            <w:pPr>
              <w:keepNext/>
              <w:spacing w:before="0"/>
              <w:rPr>
                <w:bCs/>
              </w:rPr>
            </w:pPr>
            <w:r w:rsidRPr="0096280A">
              <w:t>LMCS</w:t>
            </w:r>
          </w:p>
        </w:tc>
        <w:tc>
          <w:tcPr>
            <w:tcW w:w="1008" w:type="dxa"/>
            <w:shd w:val="clear" w:color="auto" w:fill="auto"/>
            <w:noWrap/>
          </w:tcPr>
          <w:p w14:paraId="1F25841E" w14:textId="77777777" w:rsidR="004F4389" w:rsidRPr="0096280A" w:rsidRDefault="004F4389" w:rsidP="00750440">
            <w:pPr>
              <w:keepNext/>
              <w:spacing w:before="0"/>
              <w:jc w:val="center"/>
              <w:rPr>
                <w:bCs/>
              </w:rPr>
            </w:pPr>
          </w:p>
        </w:tc>
        <w:tc>
          <w:tcPr>
            <w:tcW w:w="1008" w:type="dxa"/>
          </w:tcPr>
          <w:p w14:paraId="7D4A32BC" w14:textId="77777777" w:rsidR="004F4389" w:rsidRPr="0096280A" w:rsidRDefault="004F4389" w:rsidP="00750440">
            <w:pPr>
              <w:keepNext/>
              <w:spacing w:before="0"/>
              <w:jc w:val="center"/>
              <w:rPr>
                <w:bCs/>
              </w:rPr>
            </w:pPr>
            <w:r w:rsidRPr="0096280A">
              <w:t>0.64%</w:t>
            </w:r>
          </w:p>
        </w:tc>
        <w:tc>
          <w:tcPr>
            <w:tcW w:w="1008" w:type="dxa"/>
            <w:shd w:val="clear" w:color="auto" w:fill="auto"/>
            <w:noWrap/>
          </w:tcPr>
          <w:p w14:paraId="22894D36" w14:textId="77777777" w:rsidR="004F4389" w:rsidRPr="0096280A" w:rsidRDefault="004F4389" w:rsidP="00750440">
            <w:pPr>
              <w:keepNext/>
              <w:spacing w:before="0"/>
              <w:jc w:val="center"/>
              <w:rPr>
                <w:bCs/>
              </w:rPr>
            </w:pPr>
            <w:r w:rsidRPr="0096280A">
              <w:t>0.61%</w:t>
            </w:r>
          </w:p>
        </w:tc>
        <w:tc>
          <w:tcPr>
            <w:tcW w:w="1008" w:type="dxa"/>
            <w:shd w:val="clear" w:color="auto" w:fill="auto"/>
            <w:noWrap/>
          </w:tcPr>
          <w:p w14:paraId="0863CE49" w14:textId="77777777" w:rsidR="004F4389" w:rsidRPr="0096280A" w:rsidRDefault="004F4389" w:rsidP="00750440">
            <w:pPr>
              <w:keepNext/>
              <w:spacing w:before="0"/>
              <w:jc w:val="center"/>
              <w:rPr>
                <w:bCs/>
              </w:rPr>
            </w:pPr>
            <w:r w:rsidRPr="0096280A">
              <w:t>0.97%</w:t>
            </w:r>
          </w:p>
        </w:tc>
        <w:tc>
          <w:tcPr>
            <w:tcW w:w="1008" w:type="dxa"/>
          </w:tcPr>
          <w:p w14:paraId="77ED8CCD" w14:textId="77777777" w:rsidR="004F4389" w:rsidRPr="0096280A" w:rsidRDefault="004F4389" w:rsidP="00750440">
            <w:pPr>
              <w:keepNext/>
              <w:spacing w:before="0"/>
              <w:jc w:val="center"/>
              <w:rPr>
                <w:bCs/>
              </w:rPr>
            </w:pPr>
            <w:r w:rsidRPr="0096280A">
              <w:t>1.36%</w:t>
            </w:r>
          </w:p>
        </w:tc>
        <w:tc>
          <w:tcPr>
            <w:tcW w:w="1008" w:type="dxa"/>
          </w:tcPr>
          <w:p w14:paraId="6F3F7CD8" w14:textId="77777777" w:rsidR="004F4389" w:rsidRPr="0096280A" w:rsidRDefault="004F4389" w:rsidP="00750440">
            <w:pPr>
              <w:keepNext/>
              <w:spacing w:before="0"/>
              <w:jc w:val="center"/>
            </w:pPr>
            <w:r w:rsidRPr="0096280A">
              <w:t>1.32%</w:t>
            </w:r>
          </w:p>
        </w:tc>
        <w:tc>
          <w:tcPr>
            <w:tcW w:w="1008" w:type="dxa"/>
          </w:tcPr>
          <w:p w14:paraId="71A56BB8" w14:textId="77777777" w:rsidR="004F4389" w:rsidRPr="0096280A" w:rsidRDefault="004F4389" w:rsidP="00750440">
            <w:pPr>
              <w:keepNext/>
              <w:spacing w:before="0"/>
              <w:jc w:val="center"/>
            </w:pPr>
            <w:r w:rsidRPr="0096280A">
              <w:t>1.32%</w:t>
            </w:r>
          </w:p>
        </w:tc>
        <w:tc>
          <w:tcPr>
            <w:tcW w:w="1008" w:type="dxa"/>
          </w:tcPr>
          <w:p w14:paraId="7222586B" w14:textId="77777777" w:rsidR="004F4389" w:rsidRPr="0096280A" w:rsidRDefault="004F4389" w:rsidP="00750440">
            <w:pPr>
              <w:keepNext/>
              <w:spacing w:before="0"/>
              <w:jc w:val="center"/>
            </w:pPr>
            <w:r w:rsidRPr="0096280A">
              <w:t>1.32%</w:t>
            </w:r>
          </w:p>
        </w:tc>
      </w:tr>
      <w:tr w:rsidR="004F4389" w:rsidRPr="0096280A" w14:paraId="35327623" w14:textId="77777777" w:rsidTr="00750440">
        <w:trPr>
          <w:trHeight w:val="144"/>
          <w:jc w:val="center"/>
        </w:trPr>
        <w:tc>
          <w:tcPr>
            <w:tcW w:w="1008" w:type="dxa"/>
            <w:shd w:val="clear" w:color="auto" w:fill="auto"/>
            <w:noWrap/>
          </w:tcPr>
          <w:p w14:paraId="61F85DA2" w14:textId="77777777" w:rsidR="004F4389" w:rsidRPr="0096280A" w:rsidRDefault="004F4389" w:rsidP="00750440">
            <w:pPr>
              <w:keepNext/>
              <w:spacing w:before="0"/>
              <w:rPr>
                <w:bCs/>
              </w:rPr>
            </w:pPr>
            <w:r w:rsidRPr="0096280A">
              <w:t>SMVD</w:t>
            </w:r>
          </w:p>
        </w:tc>
        <w:tc>
          <w:tcPr>
            <w:tcW w:w="1008" w:type="dxa"/>
            <w:shd w:val="clear" w:color="auto" w:fill="auto"/>
            <w:noWrap/>
          </w:tcPr>
          <w:p w14:paraId="102CFA41" w14:textId="77777777" w:rsidR="004F4389" w:rsidRPr="0096280A" w:rsidRDefault="004F4389" w:rsidP="00750440">
            <w:pPr>
              <w:keepNext/>
              <w:spacing w:before="0"/>
              <w:jc w:val="center"/>
              <w:rPr>
                <w:bCs/>
              </w:rPr>
            </w:pPr>
          </w:p>
        </w:tc>
        <w:tc>
          <w:tcPr>
            <w:tcW w:w="1008" w:type="dxa"/>
          </w:tcPr>
          <w:p w14:paraId="28894065" w14:textId="77777777" w:rsidR="004F4389" w:rsidRPr="0096280A" w:rsidRDefault="004F4389" w:rsidP="00750440">
            <w:pPr>
              <w:keepNext/>
              <w:spacing w:before="0"/>
              <w:jc w:val="center"/>
              <w:rPr>
                <w:bCs/>
              </w:rPr>
            </w:pPr>
            <w:r w:rsidRPr="0096280A">
              <w:t>0.26%</w:t>
            </w:r>
          </w:p>
        </w:tc>
        <w:tc>
          <w:tcPr>
            <w:tcW w:w="1008" w:type="dxa"/>
            <w:shd w:val="clear" w:color="auto" w:fill="auto"/>
            <w:noWrap/>
          </w:tcPr>
          <w:p w14:paraId="34781FAF" w14:textId="77777777" w:rsidR="004F4389" w:rsidRPr="0096280A" w:rsidRDefault="004F4389" w:rsidP="00750440">
            <w:pPr>
              <w:keepNext/>
              <w:spacing w:before="0"/>
              <w:jc w:val="center"/>
              <w:rPr>
                <w:bCs/>
              </w:rPr>
            </w:pPr>
            <w:r w:rsidRPr="0096280A">
              <w:t>0.24%</w:t>
            </w:r>
          </w:p>
        </w:tc>
        <w:tc>
          <w:tcPr>
            <w:tcW w:w="1008" w:type="dxa"/>
            <w:shd w:val="clear" w:color="auto" w:fill="auto"/>
            <w:noWrap/>
          </w:tcPr>
          <w:p w14:paraId="7F6450DD" w14:textId="77777777" w:rsidR="004F4389" w:rsidRPr="0096280A" w:rsidRDefault="004F4389" w:rsidP="00750440">
            <w:pPr>
              <w:keepNext/>
              <w:spacing w:before="0"/>
              <w:jc w:val="center"/>
              <w:rPr>
                <w:bCs/>
              </w:rPr>
            </w:pPr>
            <w:r w:rsidRPr="0096280A">
              <w:t>0.27%</w:t>
            </w:r>
          </w:p>
        </w:tc>
        <w:tc>
          <w:tcPr>
            <w:tcW w:w="1008" w:type="dxa"/>
          </w:tcPr>
          <w:p w14:paraId="467F3BC0" w14:textId="77777777" w:rsidR="004F4389" w:rsidRPr="0096280A" w:rsidRDefault="004F4389" w:rsidP="00750440">
            <w:pPr>
              <w:keepNext/>
              <w:spacing w:before="0"/>
              <w:jc w:val="center"/>
              <w:rPr>
                <w:bCs/>
              </w:rPr>
            </w:pPr>
            <w:r w:rsidRPr="0096280A">
              <w:t>0.26%</w:t>
            </w:r>
          </w:p>
        </w:tc>
        <w:tc>
          <w:tcPr>
            <w:tcW w:w="1008" w:type="dxa"/>
          </w:tcPr>
          <w:p w14:paraId="1A240C32" w14:textId="77777777" w:rsidR="004F4389" w:rsidRPr="0096280A" w:rsidRDefault="004F4389" w:rsidP="00750440">
            <w:pPr>
              <w:keepNext/>
              <w:spacing w:before="0"/>
              <w:jc w:val="center"/>
            </w:pPr>
            <w:r w:rsidRPr="0096280A">
              <w:t>0.26%</w:t>
            </w:r>
          </w:p>
        </w:tc>
        <w:tc>
          <w:tcPr>
            <w:tcW w:w="1008" w:type="dxa"/>
          </w:tcPr>
          <w:p w14:paraId="73F48CAA" w14:textId="77777777" w:rsidR="004F4389" w:rsidRPr="0096280A" w:rsidRDefault="004F4389" w:rsidP="00750440">
            <w:pPr>
              <w:keepNext/>
              <w:spacing w:before="0"/>
              <w:jc w:val="center"/>
            </w:pPr>
            <w:r w:rsidRPr="0096280A">
              <w:t>0.24%</w:t>
            </w:r>
          </w:p>
        </w:tc>
        <w:tc>
          <w:tcPr>
            <w:tcW w:w="1008" w:type="dxa"/>
          </w:tcPr>
          <w:p w14:paraId="07C53FEF" w14:textId="77777777" w:rsidR="004F4389" w:rsidRPr="0096280A" w:rsidRDefault="004F4389" w:rsidP="00750440">
            <w:pPr>
              <w:keepNext/>
              <w:spacing w:before="0"/>
              <w:jc w:val="center"/>
            </w:pPr>
            <w:r w:rsidRPr="0096280A">
              <w:t>0.24%</w:t>
            </w:r>
          </w:p>
        </w:tc>
      </w:tr>
      <w:tr w:rsidR="004F4389" w:rsidRPr="0096280A" w14:paraId="03DC4490" w14:textId="77777777" w:rsidTr="00750440">
        <w:trPr>
          <w:trHeight w:val="144"/>
          <w:jc w:val="center"/>
        </w:trPr>
        <w:tc>
          <w:tcPr>
            <w:tcW w:w="1008" w:type="dxa"/>
            <w:shd w:val="clear" w:color="auto" w:fill="auto"/>
            <w:noWrap/>
          </w:tcPr>
          <w:p w14:paraId="6BEAED09" w14:textId="77777777" w:rsidR="004F4389" w:rsidRPr="0096280A" w:rsidRDefault="004F4389" w:rsidP="00750440">
            <w:pPr>
              <w:keepNext/>
              <w:spacing w:before="0"/>
              <w:rPr>
                <w:bCs/>
              </w:rPr>
            </w:pPr>
            <w:r w:rsidRPr="0096280A">
              <w:t>MIP</w:t>
            </w:r>
          </w:p>
        </w:tc>
        <w:tc>
          <w:tcPr>
            <w:tcW w:w="1008" w:type="dxa"/>
            <w:shd w:val="clear" w:color="auto" w:fill="auto"/>
            <w:noWrap/>
          </w:tcPr>
          <w:p w14:paraId="2E9467AF" w14:textId="77777777" w:rsidR="004F4389" w:rsidRPr="0096280A" w:rsidRDefault="004F4389" w:rsidP="00750440">
            <w:pPr>
              <w:keepNext/>
              <w:spacing w:before="0"/>
              <w:jc w:val="center"/>
              <w:rPr>
                <w:bCs/>
              </w:rPr>
            </w:pPr>
          </w:p>
        </w:tc>
        <w:tc>
          <w:tcPr>
            <w:tcW w:w="1008" w:type="dxa"/>
          </w:tcPr>
          <w:p w14:paraId="0E5A7055" w14:textId="77777777" w:rsidR="004F4389" w:rsidRPr="0096280A" w:rsidRDefault="004F4389" w:rsidP="00750440">
            <w:pPr>
              <w:keepNext/>
              <w:spacing w:before="0"/>
              <w:jc w:val="center"/>
              <w:rPr>
                <w:bCs/>
              </w:rPr>
            </w:pPr>
          </w:p>
        </w:tc>
        <w:tc>
          <w:tcPr>
            <w:tcW w:w="1008" w:type="dxa"/>
            <w:shd w:val="clear" w:color="auto" w:fill="auto"/>
            <w:noWrap/>
          </w:tcPr>
          <w:p w14:paraId="3E94127E" w14:textId="77777777" w:rsidR="004F4389" w:rsidRPr="0096280A" w:rsidRDefault="004F4389" w:rsidP="00750440">
            <w:pPr>
              <w:keepNext/>
              <w:spacing w:before="0"/>
              <w:jc w:val="center"/>
              <w:rPr>
                <w:bCs/>
              </w:rPr>
            </w:pPr>
            <w:r w:rsidRPr="0096280A">
              <w:t>0.28%</w:t>
            </w:r>
          </w:p>
        </w:tc>
        <w:tc>
          <w:tcPr>
            <w:tcW w:w="1008" w:type="dxa"/>
            <w:shd w:val="clear" w:color="auto" w:fill="auto"/>
            <w:noWrap/>
          </w:tcPr>
          <w:p w14:paraId="51964CA8" w14:textId="77777777" w:rsidR="004F4389" w:rsidRPr="0096280A" w:rsidRDefault="004F4389" w:rsidP="00750440">
            <w:pPr>
              <w:keepNext/>
              <w:spacing w:before="0"/>
              <w:jc w:val="center"/>
              <w:rPr>
                <w:bCs/>
              </w:rPr>
            </w:pPr>
            <w:r w:rsidRPr="0096280A">
              <w:t>0.32%</w:t>
            </w:r>
          </w:p>
        </w:tc>
        <w:tc>
          <w:tcPr>
            <w:tcW w:w="1008" w:type="dxa"/>
          </w:tcPr>
          <w:p w14:paraId="0E079D8E" w14:textId="77777777" w:rsidR="004F4389" w:rsidRPr="0096280A" w:rsidRDefault="004F4389" w:rsidP="00750440">
            <w:pPr>
              <w:keepNext/>
              <w:spacing w:before="0"/>
              <w:jc w:val="center"/>
              <w:rPr>
                <w:bCs/>
              </w:rPr>
            </w:pPr>
            <w:r w:rsidRPr="0096280A">
              <w:t>0.37%</w:t>
            </w:r>
          </w:p>
        </w:tc>
        <w:tc>
          <w:tcPr>
            <w:tcW w:w="1008" w:type="dxa"/>
          </w:tcPr>
          <w:p w14:paraId="5533FFDD" w14:textId="77777777" w:rsidR="004F4389" w:rsidRPr="0096280A" w:rsidRDefault="004F4389" w:rsidP="00750440">
            <w:pPr>
              <w:keepNext/>
              <w:spacing w:before="0"/>
              <w:jc w:val="center"/>
            </w:pPr>
            <w:r w:rsidRPr="0096280A">
              <w:t>0.34%</w:t>
            </w:r>
          </w:p>
        </w:tc>
        <w:tc>
          <w:tcPr>
            <w:tcW w:w="1008" w:type="dxa"/>
          </w:tcPr>
          <w:p w14:paraId="46EBB2BA" w14:textId="77777777" w:rsidR="004F4389" w:rsidRPr="0096280A" w:rsidRDefault="004F4389" w:rsidP="00750440">
            <w:pPr>
              <w:keepNext/>
              <w:spacing w:before="0"/>
              <w:jc w:val="center"/>
            </w:pPr>
            <w:r w:rsidRPr="0096280A">
              <w:t>0.34%</w:t>
            </w:r>
          </w:p>
        </w:tc>
        <w:tc>
          <w:tcPr>
            <w:tcW w:w="1008" w:type="dxa"/>
          </w:tcPr>
          <w:p w14:paraId="5B34638F" w14:textId="77777777" w:rsidR="004F4389" w:rsidRPr="0096280A" w:rsidRDefault="004F4389" w:rsidP="00750440">
            <w:pPr>
              <w:keepNext/>
              <w:spacing w:before="0"/>
              <w:jc w:val="center"/>
            </w:pPr>
            <w:r w:rsidRPr="0096280A">
              <w:t>0.34%</w:t>
            </w:r>
          </w:p>
        </w:tc>
      </w:tr>
      <w:tr w:rsidR="004F4389" w:rsidRPr="0096280A" w14:paraId="785B5F42" w14:textId="77777777" w:rsidTr="00750440">
        <w:trPr>
          <w:trHeight w:val="144"/>
          <w:jc w:val="center"/>
        </w:trPr>
        <w:tc>
          <w:tcPr>
            <w:tcW w:w="1008" w:type="dxa"/>
            <w:shd w:val="clear" w:color="auto" w:fill="auto"/>
            <w:noWrap/>
          </w:tcPr>
          <w:p w14:paraId="343EF319" w14:textId="77777777" w:rsidR="004F4389" w:rsidRPr="0096280A" w:rsidRDefault="004F4389" w:rsidP="00750440">
            <w:pPr>
              <w:keepNext/>
              <w:spacing w:before="0"/>
              <w:rPr>
                <w:bCs/>
              </w:rPr>
            </w:pPr>
            <w:r w:rsidRPr="0096280A">
              <w:t>LFNST</w:t>
            </w:r>
          </w:p>
        </w:tc>
        <w:tc>
          <w:tcPr>
            <w:tcW w:w="1008" w:type="dxa"/>
            <w:shd w:val="clear" w:color="auto" w:fill="auto"/>
            <w:noWrap/>
          </w:tcPr>
          <w:p w14:paraId="6E00D50E" w14:textId="77777777" w:rsidR="004F4389" w:rsidRPr="0096280A" w:rsidRDefault="004F4389" w:rsidP="00750440">
            <w:pPr>
              <w:keepNext/>
              <w:spacing w:before="0"/>
              <w:jc w:val="center"/>
              <w:rPr>
                <w:bCs/>
              </w:rPr>
            </w:pPr>
          </w:p>
        </w:tc>
        <w:tc>
          <w:tcPr>
            <w:tcW w:w="1008" w:type="dxa"/>
          </w:tcPr>
          <w:p w14:paraId="30FA6529" w14:textId="77777777" w:rsidR="004F4389" w:rsidRPr="0096280A" w:rsidRDefault="004F4389" w:rsidP="00750440">
            <w:pPr>
              <w:keepNext/>
              <w:spacing w:before="0"/>
              <w:jc w:val="center"/>
              <w:rPr>
                <w:bCs/>
              </w:rPr>
            </w:pPr>
          </w:p>
        </w:tc>
        <w:tc>
          <w:tcPr>
            <w:tcW w:w="1008" w:type="dxa"/>
            <w:shd w:val="clear" w:color="auto" w:fill="auto"/>
            <w:noWrap/>
          </w:tcPr>
          <w:p w14:paraId="11079F1A" w14:textId="77777777" w:rsidR="004F4389" w:rsidRPr="0096280A" w:rsidRDefault="004F4389" w:rsidP="00750440">
            <w:pPr>
              <w:keepNext/>
              <w:spacing w:before="0"/>
              <w:jc w:val="center"/>
              <w:rPr>
                <w:bCs/>
              </w:rPr>
            </w:pPr>
            <w:r w:rsidRPr="0096280A">
              <w:t>0.75%</w:t>
            </w:r>
          </w:p>
        </w:tc>
        <w:tc>
          <w:tcPr>
            <w:tcW w:w="1008" w:type="dxa"/>
            <w:shd w:val="clear" w:color="auto" w:fill="auto"/>
            <w:noWrap/>
          </w:tcPr>
          <w:p w14:paraId="6C6F6DAD" w14:textId="77777777" w:rsidR="004F4389" w:rsidRPr="0096280A" w:rsidRDefault="004F4389" w:rsidP="00750440">
            <w:pPr>
              <w:keepNext/>
              <w:spacing w:before="0"/>
              <w:jc w:val="center"/>
              <w:rPr>
                <w:bCs/>
              </w:rPr>
            </w:pPr>
            <w:r w:rsidRPr="0096280A">
              <w:t>0.60%</w:t>
            </w:r>
          </w:p>
        </w:tc>
        <w:tc>
          <w:tcPr>
            <w:tcW w:w="1008" w:type="dxa"/>
          </w:tcPr>
          <w:p w14:paraId="09CF7FC2" w14:textId="77777777" w:rsidR="004F4389" w:rsidRPr="0096280A" w:rsidRDefault="004F4389" w:rsidP="00750440">
            <w:pPr>
              <w:keepNext/>
              <w:spacing w:before="0"/>
              <w:jc w:val="center"/>
              <w:rPr>
                <w:bCs/>
              </w:rPr>
            </w:pPr>
            <w:r w:rsidRPr="0096280A">
              <w:t>0.74%</w:t>
            </w:r>
          </w:p>
        </w:tc>
        <w:tc>
          <w:tcPr>
            <w:tcW w:w="1008" w:type="dxa"/>
          </w:tcPr>
          <w:p w14:paraId="7864FD54" w14:textId="77777777" w:rsidR="004F4389" w:rsidRPr="0096280A" w:rsidRDefault="004F4389" w:rsidP="00750440">
            <w:pPr>
              <w:keepNext/>
              <w:spacing w:before="0"/>
              <w:jc w:val="center"/>
            </w:pPr>
            <w:r w:rsidRPr="0096280A">
              <w:t>0.75%</w:t>
            </w:r>
          </w:p>
        </w:tc>
        <w:tc>
          <w:tcPr>
            <w:tcW w:w="1008" w:type="dxa"/>
          </w:tcPr>
          <w:p w14:paraId="55578723" w14:textId="77777777" w:rsidR="004F4389" w:rsidRPr="0096280A" w:rsidRDefault="004F4389" w:rsidP="00750440">
            <w:pPr>
              <w:keepNext/>
              <w:spacing w:before="0"/>
              <w:jc w:val="center"/>
            </w:pPr>
            <w:r w:rsidRPr="0096280A">
              <w:t>0.75%</w:t>
            </w:r>
          </w:p>
        </w:tc>
        <w:tc>
          <w:tcPr>
            <w:tcW w:w="1008" w:type="dxa"/>
          </w:tcPr>
          <w:p w14:paraId="19E81ADD" w14:textId="77777777" w:rsidR="004F4389" w:rsidRPr="0096280A" w:rsidRDefault="004F4389" w:rsidP="00750440">
            <w:pPr>
              <w:keepNext/>
              <w:spacing w:before="0"/>
              <w:jc w:val="center"/>
            </w:pPr>
            <w:r w:rsidRPr="0096280A">
              <w:t>0.75%</w:t>
            </w:r>
          </w:p>
        </w:tc>
      </w:tr>
      <w:tr w:rsidR="004F4389" w:rsidRPr="0096280A" w14:paraId="4725ADDE" w14:textId="77777777" w:rsidTr="00750440">
        <w:trPr>
          <w:trHeight w:val="144"/>
          <w:jc w:val="center"/>
        </w:trPr>
        <w:tc>
          <w:tcPr>
            <w:tcW w:w="1008" w:type="dxa"/>
            <w:shd w:val="clear" w:color="auto" w:fill="auto"/>
            <w:noWrap/>
          </w:tcPr>
          <w:p w14:paraId="6462520C" w14:textId="77777777" w:rsidR="004F4389" w:rsidRPr="0096280A" w:rsidRDefault="004F4389" w:rsidP="00750440">
            <w:pPr>
              <w:keepNext/>
              <w:spacing w:before="0"/>
              <w:rPr>
                <w:bCs/>
              </w:rPr>
            </w:pPr>
            <w:r w:rsidRPr="0096280A">
              <w:t>JCCR</w:t>
            </w:r>
          </w:p>
        </w:tc>
        <w:tc>
          <w:tcPr>
            <w:tcW w:w="1008" w:type="dxa"/>
            <w:shd w:val="clear" w:color="auto" w:fill="auto"/>
            <w:noWrap/>
          </w:tcPr>
          <w:p w14:paraId="2AF285EE" w14:textId="77777777" w:rsidR="004F4389" w:rsidRPr="0096280A" w:rsidRDefault="004F4389" w:rsidP="00750440">
            <w:pPr>
              <w:keepNext/>
              <w:spacing w:before="0"/>
              <w:jc w:val="center"/>
              <w:rPr>
                <w:bCs/>
              </w:rPr>
            </w:pPr>
          </w:p>
        </w:tc>
        <w:tc>
          <w:tcPr>
            <w:tcW w:w="1008" w:type="dxa"/>
          </w:tcPr>
          <w:p w14:paraId="3508C0B2" w14:textId="77777777" w:rsidR="004F4389" w:rsidRPr="0096280A" w:rsidRDefault="004F4389" w:rsidP="00750440">
            <w:pPr>
              <w:keepNext/>
              <w:spacing w:before="0"/>
              <w:jc w:val="center"/>
              <w:rPr>
                <w:bCs/>
              </w:rPr>
            </w:pPr>
          </w:p>
        </w:tc>
        <w:tc>
          <w:tcPr>
            <w:tcW w:w="1008" w:type="dxa"/>
            <w:shd w:val="clear" w:color="auto" w:fill="auto"/>
            <w:noWrap/>
          </w:tcPr>
          <w:p w14:paraId="2BD54036" w14:textId="77777777" w:rsidR="004F4389" w:rsidRPr="0096280A" w:rsidRDefault="004F4389" w:rsidP="00750440">
            <w:pPr>
              <w:keepNext/>
              <w:spacing w:before="0"/>
              <w:jc w:val="center"/>
              <w:rPr>
                <w:bCs/>
              </w:rPr>
            </w:pPr>
            <w:r w:rsidRPr="0096280A">
              <w:t>0.28%</w:t>
            </w:r>
          </w:p>
        </w:tc>
        <w:tc>
          <w:tcPr>
            <w:tcW w:w="1008" w:type="dxa"/>
            <w:shd w:val="clear" w:color="auto" w:fill="auto"/>
            <w:noWrap/>
          </w:tcPr>
          <w:p w14:paraId="2F0D1F66" w14:textId="77777777" w:rsidR="004F4389" w:rsidRPr="0096280A" w:rsidRDefault="004F4389" w:rsidP="00750440">
            <w:pPr>
              <w:keepNext/>
              <w:spacing w:before="0"/>
              <w:jc w:val="center"/>
              <w:rPr>
                <w:bCs/>
              </w:rPr>
            </w:pPr>
            <w:r w:rsidRPr="0096280A">
              <w:t>0.35%</w:t>
            </w:r>
          </w:p>
        </w:tc>
        <w:tc>
          <w:tcPr>
            <w:tcW w:w="1008" w:type="dxa"/>
          </w:tcPr>
          <w:p w14:paraId="257A6658" w14:textId="77777777" w:rsidR="004F4389" w:rsidRPr="0096280A" w:rsidRDefault="004F4389" w:rsidP="00750440">
            <w:pPr>
              <w:keepNext/>
              <w:spacing w:before="0"/>
              <w:jc w:val="center"/>
              <w:rPr>
                <w:bCs/>
              </w:rPr>
            </w:pPr>
            <w:r w:rsidRPr="0096280A">
              <w:t>0.32%</w:t>
            </w:r>
          </w:p>
        </w:tc>
        <w:tc>
          <w:tcPr>
            <w:tcW w:w="1008" w:type="dxa"/>
          </w:tcPr>
          <w:p w14:paraId="63B51316" w14:textId="77777777" w:rsidR="004F4389" w:rsidRPr="0096280A" w:rsidRDefault="004F4389" w:rsidP="00750440">
            <w:pPr>
              <w:keepNext/>
              <w:spacing w:before="0"/>
              <w:jc w:val="center"/>
            </w:pPr>
            <w:r w:rsidRPr="0096280A">
              <w:t>0.41%</w:t>
            </w:r>
          </w:p>
        </w:tc>
        <w:tc>
          <w:tcPr>
            <w:tcW w:w="1008" w:type="dxa"/>
          </w:tcPr>
          <w:p w14:paraId="34AA1A05" w14:textId="77777777" w:rsidR="004F4389" w:rsidRPr="0096280A" w:rsidRDefault="004F4389" w:rsidP="00750440">
            <w:pPr>
              <w:keepNext/>
              <w:spacing w:before="0"/>
              <w:jc w:val="center"/>
            </w:pPr>
            <w:r w:rsidRPr="0096280A">
              <w:t>0.41%</w:t>
            </w:r>
          </w:p>
        </w:tc>
        <w:tc>
          <w:tcPr>
            <w:tcW w:w="1008" w:type="dxa"/>
          </w:tcPr>
          <w:p w14:paraId="7CB50249" w14:textId="77777777" w:rsidR="004F4389" w:rsidRPr="0096280A" w:rsidRDefault="004F4389" w:rsidP="00750440">
            <w:pPr>
              <w:keepNext/>
              <w:spacing w:before="0"/>
              <w:jc w:val="center"/>
            </w:pPr>
            <w:r w:rsidRPr="0096280A">
              <w:t>0.40%</w:t>
            </w:r>
          </w:p>
        </w:tc>
      </w:tr>
      <w:tr w:rsidR="004F4389" w:rsidRPr="0096280A" w14:paraId="051E3C3C" w14:textId="77777777" w:rsidTr="00750440">
        <w:trPr>
          <w:trHeight w:val="144"/>
          <w:jc w:val="center"/>
        </w:trPr>
        <w:tc>
          <w:tcPr>
            <w:tcW w:w="1008" w:type="dxa"/>
            <w:shd w:val="clear" w:color="auto" w:fill="auto"/>
            <w:noWrap/>
          </w:tcPr>
          <w:p w14:paraId="0B8C0787" w14:textId="77777777" w:rsidR="004F4389" w:rsidRPr="0096280A" w:rsidRDefault="004F4389" w:rsidP="00750440">
            <w:pPr>
              <w:keepNext/>
              <w:spacing w:before="0"/>
              <w:rPr>
                <w:bCs/>
              </w:rPr>
            </w:pPr>
            <w:r w:rsidRPr="0096280A">
              <w:t>SAO</w:t>
            </w:r>
          </w:p>
        </w:tc>
        <w:tc>
          <w:tcPr>
            <w:tcW w:w="1008" w:type="dxa"/>
            <w:shd w:val="clear" w:color="auto" w:fill="auto"/>
            <w:noWrap/>
          </w:tcPr>
          <w:p w14:paraId="16096C69" w14:textId="77777777" w:rsidR="004F4389" w:rsidRPr="0096280A" w:rsidRDefault="004F4389" w:rsidP="00750440">
            <w:pPr>
              <w:keepNext/>
              <w:spacing w:before="0"/>
              <w:jc w:val="center"/>
              <w:rPr>
                <w:bCs/>
              </w:rPr>
            </w:pPr>
            <w:r w:rsidRPr="0096280A">
              <w:t>0.80%</w:t>
            </w:r>
          </w:p>
        </w:tc>
        <w:tc>
          <w:tcPr>
            <w:tcW w:w="1008" w:type="dxa"/>
          </w:tcPr>
          <w:p w14:paraId="0290ABA0" w14:textId="77777777" w:rsidR="004F4389" w:rsidRPr="0096280A" w:rsidRDefault="004F4389" w:rsidP="00750440">
            <w:pPr>
              <w:keepNext/>
              <w:spacing w:before="0"/>
              <w:jc w:val="center"/>
              <w:rPr>
                <w:bCs/>
              </w:rPr>
            </w:pPr>
            <w:r w:rsidRPr="0096280A">
              <w:t>0.63%</w:t>
            </w:r>
          </w:p>
        </w:tc>
        <w:tc>
          <w:tcPr>
            <w:tcW w:w="1008" w:type="dxa"/>
            <w:shd w:val="clear" w:color="auto" w:fill="auto"/>
            <w:noWrap/>
          </w:tcPr>
          <w:p w14:paraId="0314C470" w14:textId="77777777" w:rsidR="004F4389" w:rsidRPr="0096280A" w:rsidRDefault="004F4389" w:rsidP="00750440">
            <w:pPr>
              <w:keepNext/>
              <w:spacing w:before="0"/>
              <w:jc w:val="center"/>
              <w:rPr>
                <w:bCs/>
              </w:rPr>
            </w:pPr>
            <w:r w:rsidRPr="0096280A">
              <w:t>0.16%</w:t>
            </w:r>
          </w:p>
        </w:tc>
        <w:tc>
          <w:tcPr>
            <w:tcW w:w="1008" w:type="dxa"/>
            <w:shd w:val="clear" w:color="auto" w:fill="auto"/>
            <w:noWrap/>
          </w:tcPr>
          <w:p w14:paraId="4EC0AFB7" w14:textId="77777777" w:rsidR="004F4389" w:rsidRPr="0096280A" w:rsidRDefault="004F4389" w:rsidP="00750440">
            <w:pPr>
              <w:keepNext/>
              <w:spacing w:before="0"/>
              <w:jc w:val="center"/>
              <w:rPr>
                <w:bCs/>
              </w:rPr>
            </w:pPr>
            <w:r w:rsidRPr="0096280A">
              <w:t>0.13%</w:t>
            </w:r>
          </w:p>
        </w:tc>
        <w:tc>
          <w:tcPr>
            <w:tcW w:w="1008" w:type="dxa"/>
          </w:tcPr>
          <w:p w14:paraId="5121E4B4" w14:textId="77777777" w:rsidR="004F4389" w:rsidRPr="0096280A" w:rsidRDefault="004F4389" w:rsidP="00750440">
            <w:pPr>
              <w:keepNext/>
              <w:spacing w:before="0"/>
              <w:jc w:val="center"/>
              <w:rPr>
                <w:bCs/>
              </w:rPr>
            </w:pPr>
            <w:r w:rsidRPr="0096280A">
              <w:t>0.12%</w:t>
            </w:r>
          </w:p>
        </w:tc>
        <w:tc>
          <w:tcPr>
            <w:tcW w:w="1008" w:type="dxa"/>
          </w:tcPr>
          <w:p w14:paraId="1C4FAECD" w14:textId="77777777" w:rsidR="004F4389" w:rsidRPr="0096280A" w:rsidRDefault="004F4389" w:rsidP="00750440">
            <w:pPr>
              <w:keepNext/>
              <w:spacing w:before="0"/>
              <w:jc w:val="center"/>
            </w:pPr>
            <w:r w:rsidRPr="0096280A">
              <w:t>0.10%</w:t>
            </w:r>
          </w:p>
        </w:tc>
        <w:tc>
          <w:tcPr>
            <w:tcW w:w="1008" w:type="dxa"/>
          </w:tcPr>
          <w:p w14:paraId="37F1A70B" w14:textId="77777777" w:rsidR="004F4389" w:rsidRPr="0096280A" w:rsidRDefault="004F4389" w:rsidP="00750440">
            <w:pPr>
              <w:keepNext/>
              <w:spacing w:before="0"/>
              <w:jc w:val="center"/>
            </w:pPr>
            <w:r w:rsidRPr="0096280A">
              <w:t>0.11%</w:t>
            </w:r>
          </w:p>
        </w:tc>
        <w:tc>
          <w:tcPr>
            <w:tcW w:w="1008" w:type="dxa"/>
          </w:tcPr>
          <w:p w14:paraId="4CA23028" w14:textId="77777777" w:rsidR="004F4389" w:rsidRPr="0096280A" w:rsidRDefault="004F4389" w:rsidP="00750440">
            <w:pPr>
              <w:keepNext/>
              <w:spacing w:before="0"/>
              <w:jc w:val="center"/>
            </w:pPr>
            <w:r w:rsidRPr="0096280A">
              <w:t>0.11%</w:t>
            </w:r>
          </w:p>
        </w:tc>
      </w:tr>
      <w:tr w:rsidR="004F4389" w:rsidRPr="0096280A" w14:paraId="195B581A" w14:textId="77777777" w:rsidTr="00750440">
        <w:trPr>
          <w:trHeight w:val="144"/>
          <w:jc w:val="center"/>
        </w:trPr>
        <w:tc>
          <w:tcPr>
            <w:tcW w:w="1008" w:type="dxa"/>
            <w:shd w:val="clear" w:color="auto" w:fill="auto"/>
            <w:noWrap/>
          </w:tcPr>
          <w:p w14:paraId="73F98B22" w14:textId="77777777" w:rsidR="004F4389" w:rsidRPr="0096280A" w:rsidRDefault="004F4389" w:rsidP="00750440">
            <w:pPr>
              <w:keepNext/>
              <w:spacing w:before="0"/>
              <w:rPr>
                <w:bCs/>
              </w:rPr>
            </w:pPr>
            <w:r w:rsidRPr="0096280A">
              <w:t>PROF</w:t>
            </w:r>
          </w:p>
        </w:tc>
        <w:tc>
          <w:tcPr>
            <w:tcW w:w="1008" w:type="dxa"/>
            <w:shd w:val="clear" w:color="auto" w:fill="auto"/>
            <w:noWrap/>
          </w:tcPr>
          <w:p w14:paraId="475B802D" w14:textId="77777777" w:rsidR="004F4389" w:rsidRPr="0096280A" w:rsidRDefault="004F4389" w:rsidP="00750440">
            <w:pPr>
              <w:keepNext/>
              <w:spacing w:before="0"/>
              <w:jc w:val="center"/>
              <w:rPr>
                <w:bCs/>
              </w:rPr>
            </w:pPr>
          </w:p>
        </w:tc>
        <w:tc>
          <w:tcPr>
            <w:tcW w:w="1008" w:type="dxa"/>
          </w:tcPr>
          <w:p w14:paraId="1C511CAF" w14:textId="77777777" w:rsidR="004F4389" w:rsidRPr="0096280A" w:rsidRDefault="004F4389" w:rsidP="00750440">
            <w:pPr>
              <w:keepNext/>
              <w:spacing w:before="0"/>
              <w:jc w:val="center"/>
              <w:rPr>
                <w:bCs/>
              </w:rPr>
            </w:pPr>
          </w:p>
        </w:tc>
        <w:tc>
          <w:tcPr>
            <w:tcW w:w="1008" w:type="dxa"/>
            <w:shd w:val="clear" w:color="auto" w:fill="auto"/>
            <w:noWrap/>
          </w:tcPr>
          <w:p w14:paraId="6EC63359" w14:textId="77777777" w:rsidR="004F4389" w:rsidRPr="0096280A" w:rsidRDefault="004F4389" w:rsidP="00750440">
            <w:pPr>
              <w:keepNext/>
              <w:spacing w:before="0"/>
              <w:jc w:val="center"/>
              <w:rPr>
                <w:bCs/>
              </w:rPr>
            </w:pPr>
          </w:p>
        </w:tc>
        <w:tc>
          <w:tcPr>
            <w:tcW w:w="1008" w:type="dxa"/>
            <w:shd w:val="clear" w:color="auto" w:fill="auto"/>
            <w:noWrap/>
          </w:tcPr>
          <w:p w14:paraId="44ACCC00" w14:textId="77777777" w:rsidR="004F4389" w:rsidRPr="0096280A" w:rsidRDefault="004F4389" w:rsidP="00750440">
            <w:pPr>
              <w:keepNext/>
              <w:spacing w:before="0"/>
              <w:jc w:val="center"/>
              <w:rPr>
                <w:bCs/>
              </w:rPr>
            </w:pPr>
            <w:r w:rsidRPr="0096280A">
              <w:t>0.41%</w:t>
            </w:r>
          </w:p>
        </w:tc>
        <w:tc>
          <w:tcPr>
            <w:tcW w:w="1008" w:type="dxa"/>
          </w:tcPr>
          <w:p w14:paraId="341B00C8" w14:textId="77777777" w:rsidR="004F4389" w:rsidRPr="0096280A" w:rsidRDefault="004F4389" w:rsidP="00750440">
            <w:pPr>
              <w:keepNext/>
              <w:spacing w:before="0"/>
              <w:jc w:val="center"/>
              <w:rPr>
                <w:bCs/>
              </w:rPr>
            </w:pPr>
            <w:r w:rsidRPr="0096280A">
              <w:t>0.39%</w:t>
            </w:r>
          </w:p>
        </w:tc>
        <w:tc>
          <w:tcPr>
            <w:tcW w:w="1008" w:type="dxa"/>
          </w:tcPr>
          <w:p w14:paraId="0AF9B7E6" w14:textId="77777777" w:rsidR="004F4389" w:rsidRPr="0096280A" w:rsidRDefault="004F4389" w:rsidP="00750440">
            <w:pPr>
              <w:keepNext/>
              <w:spacing w:before="0"/>
              <w:jc w:val="center"/>
            </w:pPr>
            <w:r w:rsidRPr="0096280A">
              <w:t>0.38%</w:t>
            </w:r>
          </w:p>
        </w:tc>
        <w:tc>
          <w:tcPr>
            <w:tcW w:w="1008" w:type="dxa"/>
          </w:tcPr>
          <w:p w14:paraId="2910B1B9" w14:textId="77777777" w:rsidR="004F4389" w:rsidRPr="0096280A" w:rsidRDefault="004F4389" w:rsidP="00750440">
            <w:pPr>
              <w:keepNext/>
              <w:spacing w:before="0"/>
              <w:jc w:val="center"/>
            </w:pPr>
            <w:r w:rsidRPr="0096280A">
              <w:t>0.40%</w:t>
            </w:r>
          </w:p>
        </w:tc>
        <w:tc>
          <w:tcPr>
            <w:tcW w:w="1008" w:type="dxa"/>
          </w:tcPr>
          <w:p w14:paraId="007EBE68" w14:textId="77777777" w:rsidR="004F4389" w:rsidRPr="0096280A" w:rsidRDefault="004F4389" w:rsidP="00750440">
            <w:pPr>
              <w:keepNext/>
              <w:spacing w:before="0"/>
              <w:jc w:val="center"/>
            </w:pPr>
            <w:r w:rsidRPr="0096280A">
              <w:t>0.40%</w:t>
            </w:r>
          </w:p>
        </w:tc>
      </w:tr>
      <w:tr w:rsidR="004F4389" w:rsidRPr="0096280A" w14:paraId="3F691A0F" w14:textId="77777777" w:rsidTr="00750440">
        <w:trPr>
          <w:trHeight w:val="144"/>
          <w:jc w:val="center"/>
        </w:trPr>
        <w:tc>
          <w:tcPr>
            <w:tcW w:w="1008" w:type="dxa"/>
            <w:shd w:val="clear" w:color="auto" w:fill="auto"/>
            <w:noWrap/>
          </w:tcPr>
          <w:p w14:paraId="604F9963" w14:textId="77777777" w:rsidR="004F4389" w:rsidRPr="0096280A" w:rsidRDefault="004F4389" w:rsidP="00750440">
            <w:pPr>
              <w:spacing w:before="0"/>
              <w:rPr>
                <w:bCs/>
              </w:rPr>
            </w:pPr>
            <w:r w:rsidRPr="0096280A">
              <w:t>CCALF</w:t>
            </w:r>
          </w:p>
        </w:tc>
        <w:tc>
          <w:tcPr>
            <w:tcW w:w="1008" w:type="dxa"/>
            <w:shd w:val="clear" w:color="auto" w:fill="auto"/>
            <w:noWrap/>
          </w:tcPr>
          <w:p w14:paraId="68BC5C4B" w14:textId="77777777" w:rsidR="004F4389" w:rsidRPr="0096280A" w:rsidRDefault="004F4389" w:rsidP="00750440">
            <w:pPr>
              <w:spacing w:before="0"/>
              <w:jc w:val="center"/>
              <w:rPr>
                <w:bCs/>
              </w:rPr>
            </w:pPr>
          </w:p>
        </w:tc>
        <w:tc>
          <w:tcPr>
            <w:tcW w:w="1008" w:type="dxa"/>
          </w:tcPr>
          <w:p w14:paraId="1D2D8C01" w14:textId="77777777" w:rsidR="004F4389" w:rsidRPr="0096280A" w:rsidRDefault="004F4389" w:rsidP="00750440">
            <w:pPr>
              <w:spacing w:before="0"/>
              <w:jc w:val="center"/>
              <w:rPr>
                <w:bCs/>
              </w:rPr>
            </w:pPr>
          </w:p>
        </w:tc>
        <w:tc>
          <w:tcPr>
            <w:tcW w:w="1008" w:type="dxa"/>
            <w:shd w:val="clear" w:color="auto" w:fill="auto"/>
            <w:noWrap/>
          </w:tcPr>
          <w:p w14:paraId="7760C545" w14:textId="77777777" w:rsidR="004F4389" w:rsidRPr="0096280A" w:rsidRDefault="004F4389" w:rsidP="00750440">
            <w:pPr>
              <w:spacing w:before="0"/>
              <w:jc w:val="center"/>
              <w:rPr>
                <w:bCs/>
              </w:rPr>
            </w:pPr>
          </w:p>
        </w:tc>
        <w:tc>
          <w:tcPr>
            <w:tcW w:w="1008" w:type="dxa"/>
            <w:shd w:val="clear" w:color="auto" w:fill="auto"/>
            <w:noWrap/>
          </w:tcPr>
          <w:p w14:paraId="567CF023" w14:textId="77777777" w:rsidR="004F4389" w:rsidRPr="0096280A" w:rsidRDefault="004F4389" w:rsidP="00750440">
            <w:pPr>
              <w:spacing w:before="0"/>
              <w:jc w:val="center"/>
              <w:rPr>
                <w:bCs/>
              </w:rPr>
            </w:pPr>
          </w:p>
        </w:tc>
        <w:tc>
          <w:tcPr>
            <w:tcW w:w="1008" w:type="dxa"/>
          </w:tcPr>
          <w:p w14:paraId="1215432A" w14:textId="77777777" w:rsidR="004F4389" w:rsidRPr="0096280A" w:rsidRDefault="004F4389" w:rsidP="00750440">
            <w:pPr>
              <w:spacing w:before="0"/>
              <w:jc w:val="center"/>
              <w:rPr>
                <w:bCs/>
              </w:rPr>
            </w:pPr>
          </w:p>
        </w:tc>
        <w:tc>
          <w:tcPr>
            <w:tcW w:w="1008" w:type="dxa"/>
          </w:tcPr>
          <w:p w14:paraId="54BE4A91" w14:textId="77777777" w:rsidR="004F4389" w:rsidRPr="0096280A" w:rsidRDefault="004F4389" w:rsidP="00750440">
            <w:pPr>
              <w:spacing w:before="0"/>
              <w:jc w:val="center"/>
            </w:pPr>
            <w:r w:rsidRPr="0096280A">
              <w:t>2.30%</w:t>
            </w:r>
          </w:p>
        </w:tc>
        <w:tc>
          <w:tcPr>
            <w:tcW w:w="1008" w:type="dxa"/>
          </w:tcPr>
          <w:p w14:paraId="233F923E" w14:textId="77777777" w:rsidR="004F4389" w:rsidRPr="0096280A" w:rsidRDefault="004F4389" w:rsidP="00750440">
            <w:pPr>
              <w:spacing w:before="0"/>
              <w:jc w:val="center"/>
            </w:pPr>
            <w:r w:rsidRPr="0096280A">
              <w:t>2.53%</w:t>
            </w:r>
          </w:p>
        </w:tc>
        <w:tc>
          <w:tcPr>
            <w:tcW w:w="1008" w:type="dxa"/>
          </w:tcPr>
          <w:p w14:paraId="58DA07C6" w14:textId="77777777" w:rsidR="004F4389" w:rsidRPr="0096280A" w:rsidRDefault="004F4389" w:rsidP="00750440">
            <w:pPr>
              <w:spacing w:before="0"/>
              <w:jc w:val="center"/>
            </w:pPr>
            <w:r w:rsidRPr="0096280A">
              <w:t>2.53%</w:t>
            </w:r>
          </w:p>
        </w:tc>
      </w:tr>
    </w:tbl>
    <w:p w14:paraId="3E199734" w14:textId="77777777" w:rsidR="004F4389" w:rsidRPr="0096280A" w:rsidRDefault="004F4389" w:rsidP="004F4389"/>
    <w:p w14:paraId="76CA72FD" w14:textId="1DE11699" w:rsidR="004F4389" w:rsidRPr="0096280A" w:rsidRDefault="004F4389" w:rsidP="00750440">
      <w:pPr>
        <w:keepNext/>
      </w:pPr>
      <w:r w:rsidRPr="0096280A">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789B5FA5" w:rsidR="004F4389" w:rsidRPr="0096280A" w:rsidRDefault="004F4389" w:rsidP="004F4389">
      <w:r w:rsidRPr="0096280A">
        <w:t>PSNR-Y vs encoding runtime ratio of VTM with VTM tool tests (VTM anchor)</w:t>
      </w:r>
    </w:p>
    <w:p w14:paraId="53E29449" w14:textId="387F99C7" w:rsidR="004F4389" w:rsidRPr="0096280A" w:rsidRDefault="004F4389" w:rsidP="00750440">
      <w:pPr>
        <w:keepNext/>
      </w:pPr>
      <w:r w:rsidRPr="0096280A">
        <w:rPr>
          <w:noProof/>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7BB13666" w:rsidR="004F4389" w:rsidRPr="0096280A" w:rsidRDefault="004F4389" w:rsidP="004F4389">
      <w:r w:rsidRPr="0096280A">
        <w:t>PSNR-Y vs decoding runtime ratio of VTM with VTM tool tests (VTM anchor)</w:t>
      </w:r>
    </w:p>
    <w:p w14:paraId="0B1BCEA4" w14:textId="77777777" w:rsidR="004F4389" w:rsidRPr="0096280A" w:rsidRDefault="004F4389" w:rsidP="004F4389"/>
    <w:p w14:paraId="44D31B08" w14:textId="186CA868" w:rsidR="004F4389" w:rsidRPr="0096280A" w:rsidRDefault="004F4389" w:rsidP="00750440">
      <w:pPr>
        <w:keepNext/>
      </w:pPr>
      <w:r w:rsidRPr="0096280A">
        <w:rPr>
          <w:noProof/>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5880D1D4" w:rsidR="004F4389" w:rsidRPr="0096280A" w:rsidRDefault="004F4389" w:rsidP="004F4389">
      <w:r w:rsidRPr="0096280A">
        <w:t>PSNR-Y vs weighted runtime ratio (a = 6) of VTM with VTM tool tests (VTM anchor)</w:t>
      </w:r>
    </w:p>
    <w:p w14:paraId="1EA85D43" w14:textId="7F2100BB" w:rsidR="004F4389" w:rsidRPr="0096280A" w:rsidRDefault="004F4389" w:rsidP="004F4389">
      <w:r w:rsidRPr="003F738F">
        <w:t xml:space="preserve">One point </w:t>
      </w:r>
      <w:r w:rsidR="00EA65FF" w:rsidRPr="003F738F">
        <w:t xml:space="preserve">was said to be </w:t>
      </w:r>
      <w:r w:rsidRPr="003F738F">
        <w:t>missing for ACT</w:t>
      </w:r>
      <w:r w:rsidR="005C59A1" w:rsidRPr="003F738F">
        <w:t xml:space="preserve"> at the time the report was reviewed; it was</w:t>
      </w:r>
      <w:r w:rsidR="00EA65FF" w:rsidRPr="003F738F">
        <w:t xml:space="preserve"> </w:t>
      </w:r>
      <w:r w:rsidRPr="003F738F">
        <w:t>fill</w:t>
      </w:r>
      <w:r w:rsidR="00EA65FF" w:rsidRPr="003F738F">
        <w:t>ed</w:t>
      </w:r>
      <w:r w:rsidRPr="003F738F">
        <w:t xml:space="preserve"> in </w:t>
      </w:r>
      <w:r w:rsidR="005C59A1" w:rsidRPr="003F738F">
        <w:t xml:space="preserve">after the meeting </w:t>
      </w:r>
      <w:r w:rsidRPr="003F738F">
        <w:t xml:space="preserve">when </w:t>
      </w:r>
      <w:r w:rsidR="005C59A1" w:rsidRPr="003F738F">
        <w:t xml:space="preserve">the data was made available </w:t>
      </w:r>
      <w:proofErr w:type="spellStart"/>
      <w:r w:rsidRPr="003F738F">
        <w:t>available</w:t>
      </w:r>
      <w:proofErr w:type="spellEnd"/>
      <w:r w:rsidR="005C59A1" w:rsidRPr="005C59A1">
        <w:t xml:space="preserve"> with a -r1 version of the report</w:t>
      </w:r>
      <w:r w:rsidR="00EA65FF" w:rsidRPr="005C59A1">
        <w:t>.</w:t>
      </w:r>
    </w:p>
    <w:p w14:paraId="047F2B0E" w14:textId="37C81FCA" w:rsidR="004F4389" w:rsidRPr="0096280A" w:rsidRDefault="004F4389" w:rsidP="004F4389">
      <w:r w:rsidRPr="0096280A">
        <w:t xml:space="preserve">The AHG recommended </w:t>
      </w:r>
      <w:r w:rsidR="007D6D48">
        <w:t>to</w:t>
      </w:r>
      <w:r w:rsidRPr="0096280A">
        <w:t>:</w:t>
      </w:r>
    </w:p>
    <w:p w14:paraId="1DA35EE7" w14:textId="58CA441D" w:rsidR="004F4389" w:rsidRPr="0096280A" w:rsidRDefault="004F4389" w:rsidP="00946998">
      <w:pPr>
        <w:numPr>
          <w:ilvl w:val="0"/>
          <w:numId w:val="92"/>
        </w:numPr>
      </w:pPr>
      <w:r w:rsidRPr="0096280A">
        <w:t>Review the performance of the coding tools</w:t>
      </w:r>
      <w:r w:rsidR="007D6D48">
        <w:t>, and</w:t>
      </w:r>
    </w:p>
    <w:p w14:paraId="1F7C7AD8" w14:textId="2CDBF712" w:rsidR="004F4389" w:rsidRPr="0096280A" w:rsidRDefault="004F4389" w:rsidP="00946998">
      <w:pPr>
        <w:numPr>
          <w:ilvl w:val="0"/>
          <w:numId w:val="92"/>
        </w:numPr>
      </w:pPr>
      <w:r w:rsidRPr="0096280A">
        <w:t>Discontinue the AHG</w:t>
      </w:r>
    </w:p>
    <w:p w14:paraId="0E8D7B6F" w14:textId="0BC49D3D" w:rsidR="00756C2A" w:rsidRPr="0096280A" w:rsidRDefault="004F4389" w:rsidP="00756C2A">
      <w:r w:rsidRPr="0096280A">
        <w:t>No surprises were noted in the test results. For all aspects, the average test results were within 0.02% for luma. For JCCR there was a slightly larger different for chroma.</w:t>
      </w:r>
    </w:p>
    <w:p w14:paraId="30BEDD51" w14:textId="00D984A7" w:rsidR="00756C2A" w:rsidRPr="0096280A" w:rsidRDefault="00FC302B" w:rsidP="00756C2A">
      <w:pPr>
        <w:pStyle w:val="Heading9"/>
        <w:rPr>
          <w:rFonts w:eastAsia="Times New Roman"/>
          <w:szCs w:val="24"/>
          <w:lang w:val="en-CA"/>
        </w:rPr>
      </w:pPr>
      <w:hyperlink r:id="rId92" w:history="1">
        <w:r w:rsidR="00756C2A" w:rsidRPr="0096280A">
          <w:rPr>
            <w:rFonts w:eastAsia="Times New Roman"/>
            <w:color w:val="0000FF"/>
            <w:szCs w:val="24"/>
            <w:u w:val="single"/>
            <w:lang w:val="en-CA"/>
          </w:rPr>
          <w:t>JVET-T0021</w:t>
        </w:r>
      </w:hyperlink>
      <w:r w:rsidR="00756C2A" w:rsidRPr="0096280A">
        <w:rPr>
          <w:rFonts w:eastAsia="Times New Roman"/>
          <w:szCs w:val="24"/>
          <w:lang w:val="en-CA"/>
        </w:rPr>
        <w:t xml:space="preserve"> JCT-VC AHG report: Project management (AHG1)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 J.-R. Ohm]</w:t>
      </w:r>
    </w:p>
    <w:p w14:paraId="7FDF575B" w14:textId="46CE0A98" w:rsidR="00742157" w:rsidRPr="0096280A" w:rsidRDefault="00742157" w:rsidP="00742157">
      <w:bookmarkStart w:id="175" w:name="_Hlk53090245"/>
      <w:r w:rsidRPr="0096280A">
        <w:t xml:space="preserve">This </w:t>
      </w:r>
      <w:r w:rsidR="005E4B10" w:rsidRPr="0096280A">
        <w:t>AHG report</w:t>
      </w:r>
      <w:r w:rsidRPr="0096280A">
        <w:t xml:space="preserve"> was discussed at 0530 Friday 9 October 2020 (chaired by GJS &amp; JRO).</w:t>
      </w:r>
    </w:p>
    <w:bookmarkEnd w:id="175"/>
    <w:p w14:paraId="50FA39A6" w14:textId="26E1803B" w:rsidR="00742157" w:rsidRPr="0096280A" w:rsidRDefault="00742157" w:rsidP="00756C2A">
      <w:r w:rsidRPr="0096280A">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96280A" w:rsidRDefault="00742157" w:rsidP="00742157">
      <w:r w:rsidRPr="0096280A">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96280A" w:rsidRDefault="00742157" w:rsidP="00946998">
      <w:pPr>
        <w:numPr>
          <w:ilvl w:val="0"/>
          <w:numId w:val="92"/>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725263AC" w14:textId="77777777" w:rsidR="00742157" w:rsidRPr="0096280A" w:rsidRDefault="00742157" w:rsidP="00946998">
      <w:pPr>
        <w:numPr>
          <w:ilvl w:val="0"/>
          <w:numId w:val="92"/>
        </w:numPr>
      </w:pPr>
      <w:r w:rsidRPr="0096280A">
        <w:t xml:space="preserve">Specification of </w:t>
      </w:r>
      <w:r w:rsidRPr="0096280A">
        <w:rPr>
          <w:i/>
        </w:rPr>
        <w:t>Coding-independent Code Points (Video)</w:t>
      </w:r>
      <w:r w:rsidRPr="0096280A">
        <w:t xml:space="preserve"> (CICP), and associated technical report(s),</w:t>
      </w:r>
    </w:p>
    <w:p w14:paraId="5DC6BC09" w14:textId="77777777" w:rsidR="00742157" w:rsidRPr="0096280A" w:rsidRDefault="00742157" w:rsidP="00946998">
      <w:pPr>
        <w:numPr>
          <w:ilvl w:val="0"/>
          <w:numId w:val="92"/>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2C289D88" w14:textId="2F8E5B0F" w:rsidR="00742157" w:rsidRPr="0096280A" w:rsidRDefault="001D68D2" w:rsidP="00742157">
      <w:r w:rsidRPr="0096280A">
        <w:t>Seven</w:t>
      </w:r>
      <w:r w:rsidR="00742157" w:rsidRPr="0096280A">
        <w:t xml:space="preserve"> input documents (JVET-T0048</w:t>
      </w:r>
      <w:r w:rsidRPr="0096280A">
        <w:t>, JVET-T0050, JVET-T0051, JVET-T0052</w:t>
      </w:r>
      <w:r w:rsidR="00742157" w:rsidRPr="0096280A">
        <w:t>, JVET-T0054, JVET-T0075, JVET-T0113) relate to these items. Reports of the 5 AHGs which had been established at the 40</w:t>
      </w:r>
      <w:r w:rsidR="00742157" w:rsidRPr="0096280A">
        <w:rPr>
          <w:vertAlign w:val="superscript"/>
        </w:rPr>
        <w:t>th</w:t>
      </w:r>
      <w:r w:rsidR="00742157" w:rsidRPr="0096280A">
        <w:t xml:space="preserve"> </w:t>
      </w:r>
      <w:r w:rsidR="00742157" w:rsidRPr="0096280A">
        <w:lastRenderedPageBreak/>
        <w:t>JCT-VC meeting were also submitted to JVET</w:t>
      </w:r>
      <w:r w:rsidRPr="0096280A">
        <w:t xml:space="preserve"> as JVET-T0021 through JVET-T0025</w:t>
      </w:r>
      <w:r w:rsidR="00742157" w:rsidRPr="0096280A">
        <w:t>. It is suggested to investigate possible merging of former JCT-VC AHGs with JVET AHGs to avoid duplication of efforts.</w:t>
      </w:r>
    </w:p>
    <w:p w14:paraId="2D303257" w14:textId="5A37D078" w:rsidR="00742157" w:rsidRPr="0096280A" w:rsidRDefault="00742157" w:rsidP="00742157">
      <w:r w:rsidRPr="0096280A">
        <w:t>The JCT-VC email reflector had approx. 1294 subscribers as of 7 October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96280A" w:rsidRDefault="00742157" w:rsidP="00742157">
      <w:r w:rsidRPr="0096280A">
        <w:t>The output documents from the preceding meeting had been made available at the "</w:t>
      </w:r>
      <w:proofErr w:type="spellStart"/>
      <w:r w:rsidRPr="0096280A">
        <w:t>Phenix</w:t>
      </w:r>
      <w:proofErr w:type="spellEnd"/>
      <w:r w:rsidRPr="0096280A">
        <w:t>" site (</w:t>
      </w:r>
      <w:hyperlink r:id="rId93" w:history="1">
        <w:r w:rsidRPr="0096280A">
          <w:rPr>
            <w:rStyle w:val="Hyperlink"/>
          </w:rPr>
          <w:t>http://phenix.int-evry.fr/jct/</w:t>
        </w:r>
      </w:hyperlink>
      <w:r w:rsidRPr="0096280A">
        <w:t>) or the ITU-based JCT-VC site (</w:t>
      </w:r>
      <w:hyperlink r:id="rId94" w:history="1">
        <w:r w:rsidRPr="0096280A">
          <w:rPr>
            <w:rStyle w:val="Hyperlink"/>
          </w:rPr>
          <w:t>http://wftp3.itu.int/av-arch/jctvc-site/2020_06_AN_Virtual/</w:t>
        </w:r>
      </w:hyperlink>
      <w:r w:rsidRPr="0096280A">
        <w:t>), particularly including the following:</w:t>
      </w:r>
    </w:p>
    <w:p w14:paraId="2560C979" w14:textId="77777777" w:rsidR="00742157" w:rsidRPr="0096280A" w:rsidRDefault="00742157" w:rsidP="00946998">
      <w:pPr>
        <w:numPr>
          <w:ilvl w:val="0"/>
          <w:numId w:val="92"/>
        </w:numPr>
      </w:pPr>
      <w:r w:rsidRPr="0096280A">
        <w:t>The meeting report (JCTVC-AN1000), posted 2020-10-07</w:t>
      </w:r>
    </w:p>
    <w:p w14:paraId="0D1DE85F" w14:textId="77777777" w:rsidR="00742157" w:rsidRPr="0096280A" w:rsidRDefault="00742157" w:rsidP="00946998">
      <w:pPr>
        <w:numPr>
          <w:ilvl w:val="0"/>
          <w:numId w:val="92"/>
        </w:numPr>
      </w:pPr>
      <w:r w:rsidRPr="0096280A">
        <w:t>High Efficiency Video Coding (HEVC) Test Model 16 (HM 16) Encoder Description Update 14 (JCTVC-AN1002), posted 2020-10-06</w:t>
      </w:r>
    </w:p>
    <w:p w14:paraId="4F684DF1" w14:textId="77777777" w:rsidR="00742157" w:rsidRPr="0096280A" w:rsidRDefault="00742157" w:rsidP="00946998">
      <w:pPr>
        <w:numPr>
          <w:ilvl w:val="0"/>
          <w:numId w:val="92"/>
        </w:numPr>
      </w:pPr>
      <w:r w:rsidRPr="0096280A">
        <w:t>Errata report items for HEVC, AVC, Video CICP, and CP usage TR (JCTVC-AN1004), posted 2020-10-06</w:t>
      </w:r>
    </w:p>
    <w:p w14:paraId="6F82F0B0" w14:textId="77777777" w:rsidR="00742157" w:rsidRPr="0096280A" w:rsidRDefault="00742157" w:rsidP="00946998">
      <w:pPr>
        <w:numPr>
          <w:ilvl w:val="0"/>
          <w:numId w:val="92"/>
        </w:numPr>
      </w:pPr>
      <w:r w:rsidRPr="0096280A">
        <w:t>Annotated regions and shutter interval information SEI messages for AVC (Draft 1) (JCTVC-AN1006), posted 2020-09-11</w:t>
      </w:r>
    </w:p>
    <w:p w14:paraId="0D587D7C" w14:textId="77777777" w:rsidR="00742157" w:rsidRPr="0096280A" w:rsidRDefault="00742157" w:rsidP="00946998">
      <w:pPr>
        <w:numPr>
          <w:ilvl w:val="0"/>
          <w:numId w:val="92"/>
        </w:numPr>
      </w:pPr>
      <w:r w:rsidRPr="0096280A">
        <w:t>Usage of video signal type code points (Draft 1 for version 3) (JCTVC-AN1008), posted 2020-10-07</w:t>
      </w:r>
    </w:p>
    <w:p w14:paraId="16D2C71B" w14:textId="77777777" w:rsidR="00742157" w:rsidRPr="0096280A" w:rsidRDefault="00742157" w:rsidP="00742157">
      <w:r w:rsidRPr="0096280A">
        <w:t xml:space="preserve">It is suggested to reserve JVET numbers, or a number space, to “living” JCT-VC documents, such as HM, ongoing standards under development, CTC, etc. </w:t>
      </w:r>
    </w:p>
    <w:p w14:paraId="2F2D0E1B" w14:textId="77777777" w:rsidR="00742157" w:rsidRPr="0096280A" w:rsidRDefault="00742157" w:rsidP="00742157">
      <w:r w:rsidRPr="0096280A">
        <w:t>Software maintenance for AVC and HEVC generally was progressing according to plans, and should further be continued in JVET.</w:t>
      </w:r>
    </w:p>
    <w:p w14:paraId="6E82FD98" w14:textId="77777777" w:rsidR="00742157" w:rsidRPr="0096280A" w:rsidRDefault="00742157" w:rsidP="00742157">
      <w:r w:rsidRPr="0096280A">
        <w:t>Since the approval of software copyright header language at the March 2011 parent-body meetings, that topic seems to be resolved.</w:t>
      </w:r>
    </w:p>
    <w:p w14:paraId="32479D9D" w14:textId="77777777" w:rsidR="00742157" w:rsidRPr="0096280A" w:rsidRDefault="00742157" w:rsidP="00742157">
      <w:r w:rsidRPr="0096280A">
        <w:t xml:space="preserve">Released versions of the software are available on the </w:t>
      </w:r>
      <w:proofErr w:type="spellStart"/>
      <w:r w:rsidRPr="0096280A">
        <w:t>gitlab</w:t>
      </w:r>
      <w:proofErr w:type="spellEnd"/>
      <w:r w:rsidRPr="0096280A">
        <w:t xml:space="preserve"> server at the following URL:</w:t>
      </w:r>
      <w:r w:rsidRPr="0096280A">
        <w:br/>
        <w:t>https://vcgit.hhi.fraunhofer.de/jct-vc/HM/-/tags/</w:t>
      </w:r>
      <w:r w:rsidRPr="0096280A">
        <w:rPr>
          <w:i/>
        </w:rPr>
        <w:t>version_number</w:t>
      </w:r>
      <w:r w:rsidRPr="0096280A">
        <w:t>,</w:t>
      </w:r>
      <w:r w:rsidRPr="0096280A">
        <w:br/>
        <w:t xml:space="preserve">where </w:t>
      </w:r>
      <w:proofErr w:type="spellStart"/>
      <w:r w:rsidRPr="0096280A">
        <w:rPr>
          <w:i/>
        </w:rPr>
        <w:t>version_number</w:t>
      </w:r>
      <w:proofErr w:type="spellEnd"/>
      <w:r w:rsidRPr="0096280A">
        <w:t xml:space="preserve"> corresponds to one of the versions described below – e.g., HM-16.22. </w:t>
      </w:r>
    </w:p>
    <w:p w14:paraId="0076715F" w14:textId="77777777" w:rsidR="00742157" w:rsidRPr="0096280A" w:rsidRDefault="00742157" w:rsidP="00742157">
      <w:r w:rsidRPr="0096280A">
        <w:t>Intermediate code submissions can be found on a variety of branches available at:</w:t>
      </w:r>
      <w:r w:rsidRPr="0096280A">
        <w:br/>
        <w:t>https://vcgit.hhi.fraunhofer.de/jct-vc/HM/-/branches/</w:t>
      </w:r>
      <w:r w:rsidRPr="0096280A">
        <w:rPr>
          <w:i/>
        </w:rPr>
        <w:t>branch_name</w:t>
      </w:r>
      <w:r w:rsidRPr="0096280A">
        <w:t>,</w:t>
      </w:r>
      <w:r w:rsidRPr="0096280A">
        <w:br/>
        <w:t xml:space="preserve">where </w:t>
      </w:r>
      <w:proofErr w:type="spellStart"/>
      <w:r w:rsidRPr="0096280A">
        <w:rPr>
          <w:i/>
        </w:rPr>
        <w:t>branch_name</w:t>
      </w:r>
      <w:proofErr w:type="spellEnd"/>
      <w:r w:rsidRPr="0096280A">
        <w:t xml:space="preserve"> corresponds to a branch (</w:t>
      </w:r>
      <w:proofErr w:type="spellStart"/>
      <w:r w:rsidRPr="0096280A">
        <w:t>eg.</w:t>
      </w:r>
      <w:proofErr w:type="spellEnd"/>
      <w:r w:rsidRPr="0096280A">
        <w:t>, HM-16.22-dev).</w:t>
      </w:r>
    </w:p>
    <w:p w14:paraId="5AE7FB1D" w14:textId="77777777" w:rsidR="00742157" w:rsidRPr="0096280A" w:rsidRDefault="00742157" w:rsidP="00742157">
      <w:r w:rsidRPr="0096280A">
        <w:t>Various problem reports relating to asserted bugs in the software, draft specification text, and reference encoder description had been submitted to an informal "bug tracking" system (</w:t>
      </w:r>
      <w:hyperlink r:id="rId95" w:history="1">
        <w:r w:rsidRPr="0096280A">
          <w:rPr>
            <w:rStyle w:val="Hyperlink"/>
          </w:rPr>
          <w:t>https://hevc.hhi.fraunhofer.de/trac/hevc</w:t>
        </w:r>
      </w:hyperlink>
      <w:r w:rsidRPr="0096280A">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96280A" w:rsidRDefault="00742157" w:rsidP="00742157">
      <w:r w:rsidRPr="0096280A">
        <w:t xml:space="preserve">The ftp site at ITU-T is used to exchange draft conformance testing bitstreams. The ftp site for downloading bitstreams is </w:t>
      </w:r>
      <w:hyperlink r:id="rId96" w:history="1">
        <w:r w:rsidRPr="0096280A">
          <w:rPr>
            <w:rStyle w:val="Hyperlink"/>
          </w:rPr>
          <w:t>http://wftp3.itu.int/av-arch/jctvc-site/bitstream_exchange/</w:t>
        </w:r>
      </w:hyperlink>
      <w:r w:rsidRPr="0096280A">
        <w:t>.</w:t>
      </w:r>
    </w:p>
    <w:p w14:paraId="1E728A7A" w14:textId="367213F8" w:rsidR="00742157" w:rsidRPr="0096280A" w:rsidRDefault="00742157" w:rsidP="00756C2A">
      <w:r w:rsidRPr="0096280A">
        <w:t xml:space="preserve">A spreadsheet to summarize the status of bitstream exchange, conformance bitstream generation </w:t>
      </w:r>
      <w:r w:rsidR="007D6D48">
        <w:t>wa</w:t>
      </w:r>
      <w:r w:rsidRPr="0096280A">
        <w:t>s available in the same directory. It includes the list of bitstreams, codec features and settings, and status of verification.</w:t>
      </w:r>
    </w:p>
    <w:p w14:paraId="253D3C4D" w14:textId="6AFEBF3C" w:rsidR="00756C2A" w:rsidRPr="0096280A" w:rsidRDefault="00FC302B" w:rsidP="00756C2A">
      <w:pPr>
        <w:pStyle w:val="Heading9"/>
        <w:rPr>
          <w:rFonts w:eastAsia="Times New Roman"/>
          <w:szCs w:val="24"/>
          <w:lang w:val="en-CA"/>
        </w:rPr>
      </w:pPr>
      <w:hyperlink r:id="rId97" w:history="1">
        <w:r w:rsidR="00756C2A" w:rsidRPr="0096280A">
          <w:rPr>
            <w:rFonts w:eastAsia="Times New Roman"/>
            <w:color w:val="0000FF"/>
            <w:szCs w:val="24"/>
            <w:u w:val="single"/>
            <w:lang w:val="en-CA"/>
          </w:rPr>
          <w:t>JVET-T0022</w:t>
        </w:r>
      </w:hyperlink>
      <w:r w:rsidR="00756C2A" w:rsidRPr="0096280A">
        <w:rPr>
          <w:rFonts w:eastAsia="Times New Roman"/>
          <w:szCs w:val="24"/>
          <w:lang w:val="en-CA"/>
        </w:rPr>
        <w:t xml:space="preserve"> JCT-VC AHG report: Test model editing and errata reporting (AHG2) [B.</w:t>
      </w:r>
      <w:r w:rsidR="00BD208B" w:rsidRPr="0096280A">
        <w:rPr>
          <w:rFonts w:eastAsia="Times New Roman"/>
          <w:szCs w:val="24"/>
          <w:lang w:val="en-CA"/>
        </w:rPr>
        <w:t> </w:t>
      </w:r>
      <w:r w:rsidR="00756C2A" w:rsidRPr="0096280A">
        <w:rPr>
          <w:rFonts w:eastAsia="Times New Roman"/>
          <w:szCs w:val="24"/>
          <w:lang w:val="en-CA"/>
        </w:rPr>
        <w:t>Bross, C.</w:t>
      </w:r>
      <w:r w:rsidR="00BD208B" w:rsidRPr="0096280A">
        <w:rPr>
          <w:rFonts w:eastAsia="Times New Roman"/>
          <w:szCs w:val="24"/>
          <w:lang w:val="en-CA"/>
        </w:rPr>
        <w:t> </w:t>
      </w:r>
      <w:r w:rsidR="00756C2A" w:rsidRPr="0096280A">
        <w:rPr>
          <w:rFonts w:eastAsia="Times New Roman"/>
          <w:szCs w:val="24"/>
          <w:lang w:val="en-CA"/>
        </w:rPr>
        <w:t>Rosewarne, J.-R. Ohm, K.</w:t>
      </w:r>
      <w:r w:rsidR="00BD208B" w:rsidRPr="0096280A">
        <w:rPr>
          <w:rFonts w:eastAsia="Times New Roman"/>
          <w:szCs w:val="24"/>
          <w:lang w:val="en-CA"/>
        </w:rPr>
        <w:t> </w:t>
      </w:r>
      <w:r w:rsidR="00756C2A" w:rsidRPr="0096280A">
        <w:rPr>
          <w:rFonts w:eastAsia="Times New Roman"/>
          <w:szCs w:val="24"/>
          <w:lang w:val="en-CA"/>
        </w:rPr>
        <w:t>Sharman, G.</w:t>
      </w:r>
      <w:r w:rsidR="00BD208B" w:rsidRPr="0096280A">
        <w:rPr>
          <w:rFonts w:eastAsia="Times New Roman"/>
          <w:szCs w:val="24"/>
          <w:lang w:val="en-CA"/>
        </w:rPr>
        <w:t> </w:t>
      </w:r>
      <w:r w:rsidR="00756C2A" w:rsidRPr="0096280A">
        <w:rPr>
          <w:rFonts w:eastAsia="Times New Roman"/>
          <w:szCs w:val="24"/>
          <w:lang w:val="en-CA"/>
        </w:rPr>
        <w:t>J.</w:t>
      </w:r>
      <w:r w:rsidR="00BD208B" w:rsidRPr="0096280A">
        <w:rPr>
          <w:rFonts w:eastAsia="Times New Roman"/>
          <w:szCs w:val="24"/>
          <w:lang w:val="en-CA"/>
        </w:rPr>
        <w:t> </w:t>
      </w:r>
      <w:r w:rsidR="00756C2A" w:rsidRPr="0096280A">
        <w:rPr>
          <w:rFonts w:eastAsia="Times New Roman"/>
          <w:szCs w:val="24"/>
          <w:lang w:val="en-CA"/>
        </w:rPr>
        <w:t>Sullivan, A.</w:t>
      </w:r>
      <w:r w:rsidR="00BD208B" w:rsidRPr="0096280A">
        <w:rPr>
          <w:rFonts w:eastAsia="Times New Roman"/>
          <w:szCs w:val="24"/>
          <w:lang w:val="en-CA"/>
        </w:rPr>
        <w:t> </w:t>
      </w:r>
      <w:r w:rsidR="00756C2A" w:rsidRPr="0096280A">
        <w:rPr>
          <w:rFonts w:eastAsia="Times New Roman"/>
          <w:szCs w:val="24"/>
          <w:lang w:val="en-CA"/>
        </w:rPr>
        <w:t>Tourapis, Y.-K. Wang]</w:t>
      </w:r>
    </w:p>
    <w:p w14:paraId="06E4EC0F" w14:textId="763E8124" w:rsidR="00742157" w:rsidRPr="0096280A" w:rsidRDefault="00742157" w:rsidP="00742157">
      <w:r w:rsidRPr="0096280A">
        <w:t xml:space="preserve">This </w:t>
      </w:r>
      <w:r w:rsidR="005E4B10" w:rsidRPr="0096280A">
        <w:t>AHG report</w:t>
      </w:r>
      <w:r w:rsidRPr="0096280A">
        <w:t xml:space="preserve"> was discussed at 0535 Friday 9 October 2020 (chaired by GJS &amp; JRO).</w:t>
      </w:r>
    </w:p>
    <w:p w14:paraId="17E1AC5E" w14:textId="3757AB7B" w:rsidR="00756C2A" w:rsidRPr="0096280A" w:rsidRDefault="00742157" w:rsidP="00756C2A">
      <w:r w:rsidRPr="0096280A">
        <w:lastRenderedPageBreak/>
        <w:t>This document reports the work of the JCT-VC ad hoc group on (HEVC and AVC) test model editing and errata reporting (AHG2) between the 40th JCT-VC meeting by teleconference (Jun. 2020) and the 20th JVET meeting by teleconference.</w:t>
      </w:r>
    </w:p>
    <w:p w14:paraId="395A5E3B" w14:textId="15FA1A6C" w:rsidR="00742157" w:rsidRPr="00750440" w:rsidRDefault="00742157" w:rsidP="00742157">
      <w:pPr>
        <w:rPr>
          <w:i/>
          <w:iCs/>
        </w:rPr>
      </w:pPr>
      <w:r w:rsidRPr="00750440">
        <w:rPr>
          <w:i/>
          <w:iCs/>
        </w:rPr>
        <w:t>JCT-VC output documents</w:t>
      </w:r>
    </w:p>
    <w:p w14:paraId="40E7BA69" w14:textId="77777777" w:rsidR="00742157" w:rsidRPr="00750440" w:rsidRDefault="00FC302B" w:rsidP="00750440">
      <w:pPr>
        <w:numPr>
          <w:ilvl w:val="0"/>
          <w:numId w:val="140"/>
        </w:numPr>
      </w:pPr>
      <w:hyperlink r:id="rId98" w:history="1">
        <w:r w:rsidR="00742157" w:rsidRPr="00750440">
          <w:rPr>
            <w:rStyle w:val="Hyperlink"/>
          </w:rPr>
          <w:t>JCTVC-AN1002</w:t>
        </w:r>
      </w:hyperlink>
      <w:r w:rsidR="00742157" w:rsidRPr="00750440">
        <w:t xml:space="preserve"> High Efficiency Video Coding (HEVC) Test Model 16 (HM 16) Encoder Description Update 14</w:t>
      </w:r>
    </w:p>
    <w:p w14:paraId="14E72404" w14:textId="77777777" w:rsidR="00742157" w:rsidRPr="007D6D48" w:rsidRDefault="00742157" w:rsidP="00742157">
      <w:r w:rsidRPr="007D6D48">
        <w:t>The HM encoder description document was revised to include the GOP size 8 low delay structure.</w:t>
      </w:r>
    </w:p>
    <w:p w14:paraId="025D6714" w14:textId="77777777" w:rsidR="00742157" w:rsidRPr="00750440" w:rsidRDefault="00FC302B" w:rsidP="00750440">
      <w:pPr>
        <w:numPr>
          <w:ilvl w:val="0"/>
          <w:numId w:val="140"/>
        </w:numPr>
      </w:pPr>
      <w:hyperlink r:id="rId99" w:history="1">
        <w:r w:rsidR="00742157" w:rsidRPr="00750440">
          <w:rPr>
            <w:rStyle w:val="Hyperlink"/>
          </w:rPr>
          <w:t>JCTVC-AN1004</w:t>
        </w:r>
      </w:hyperlink>
      <w:r w:rsidR="00742157" w:rsidRPr="00750440">
        <w:rPr>
          <w:i/>
          <w:iCs/>
        </w:rPr>
        <w:t xml:space="preserve"> </w:t>
      </w:r>
      <w:r w:rsidR="00742157" w:rsidRPr="00750440">
        <w:t>Errata report items for HEVC, AVC, Video CICP, and CP usage TR</w:t>
      </w:r>
    </w:p>
    <w:p w14:paraId="54481187" w14:textId="0A82E5BD" w:rsidR="00742157" w:rsidRPr="0096280A" w:rsidRDefault="00742157" w:rsidP="00742157">
      <w:r w:rsidRPr="0096280A">
        <w:t>All errata items noted in the meeting minutes of the 40th JCT-VC meeting ha</w:t>
      </w:r>
      <w:r w:rsidR="007D6D48">
        <w:t>d</w:t>
      </w:r>
      <w:r w:rsidRPr="0096280A">
        <w:t xml:space="preserve"> been integrated into the errata report.</w:t>
      </w:r>
    </w:p>
    <w:p w14:paraId="2D026E8C" w14:textId="77777777" w:rsidR="00742157" w:rsidRPr="0096280A" w:rsidRDefault="00742157" w:rsidP="00742157">
      <w:r w:rsidRPr="0096280A">
        <w:t>JVET input documents related to JCTVC AHG2</w:t>
      </w:r>
    </w:p>
    <w:bookmarkStart w:id="176" w:name="_Hlk52865420"/>
    <w:p w14:paraId="4C5105CA" w14:textId="77777777" w:rsidR="00742157" w:rsidRPr="00750440" w:rsidRDefault="00742157" w:rsidP="00750440">
      <w:pPr>
        <w:numPr>
          <w:ilvl w:val="0"/>
          <w:numId w:val="140"/>
        </w:numPr>
      </w:pPr>
      <w:r w:rsidRPr="00302728">
        <w:fldChar w:fldCharType="begin"/>
      </w:r>
      <w:r w:rsidRPr="00750440">
        <w:instrText xml:space="preserve"> HYPERLINK "http://phenix.it-sudparis.eu/jvet/doc_end_user/current_document.php?id=10427" </w:instrText>
      </w:r>
      <w:r w:rsidRPr="00302728">
        <w:fldChar w:fldCharType="separate"/>
      </w:r>
      <w:r w:rsidRPr="00750440">
        <w:rPr>
          <w:rStyle w:val="Hyperlink"/>
        </w:rPr>
        <w:t>JVET-T0048</w:t>
      </w:r>
      <w:r w:rsidRPr="00302728">
        <w:fldChar w:fldCharType="end"/>
      </w:r>
      <w:bookmarkEnd w:id="176"/>
      <w:r w:rsidRPr="00750440">
        <w:t xml:space="preserve"> On the syntax design for extending SEI messages and VUI for HEVC, VVC and VSEI [</w:t>
      </w:r>
      <w:proofErr w:type="spellStart"/>
      <w:r w:rsidRPr="00750440">
        <w:t>Bytedance</w:t>
      </w:r>
      <w:proofErr w:type="spellEnd"/>
      <w:r w:rsidRPr="00750440">
        <w:t>, Microsoft]</w:t>
      </w:r>
    </w:p>
    <w:p w14:paraId="58E0DE48" w14:textId="77777777" w:rsidR="00742157" w:rsidRPr="00750440" w:rsidRDefault="00FC302B" w:rsidP="00750440">
      <w:pPr>
        <w:numPr>
          <w:ilvl w:val="0"/>
          <w:numId w:val="140"/>
        </w:numPr>
      </w:pPr>
      <w:hyperlink r:id="rId100" w:history="1">
        <w:r w:rsidR="00742157" w:rsidRPr="00750440">
          <w:rPr>
            <w:rStyle w:val="Hyperlink"/>
          </w:rPr>
          <w:t>JVET-T0054</w:t>
        </w:r>
      </w:hyperlink>
      <w:r w:rsidR="00742157" w:rsidRPr="007D6D48">
        <w:t xml:space="preserve"> </w:t>
      </w:r>
      <w:r w:rsidR="00742157" w:rsidRPr="00750440">
        <w:t>Some errata items for HEVC and AVC (</w:t>
      </w:r>
      <w:proofErr w:type="spellStart"/>
      <w:r w:rsidR="00742157" w:rsidRPr="00750440">
        <w:t>Bytedance</w:t>
      </w:r>
      <w:proofErr w:type="spellEnd"/>
      <w:r w:rsidR="00742157" w:rsidRPr="00750440">
        <w:t>, Apple)</w:t>
      </w:r>
    </w:p>
    <w:p w14:paraId="650A9AD0" w14:textId="77777777" w:rsidR="00742157" w:rsidRPr="007D6D48" w:rsidRDefault="00FC302B" w:rsidP="00750440">
      <w:pPr>
        <w:numPr>
          <w:ilvl w:val="0"/>
          <w:numId w:val="140"/>
        </w:numPr>
      </w:pPr>
      <w:hyperlink r:id="rId101" w:history="1">
        <w:r w:rsidR="00742157" w:rsidRPr="00750440">
          <w:rPr>
            <w:rStyle w:val="Hyperlink"/>
          </w:rPr>
          <w:t>JVET-T0075</w:t>
        </w:r>
      </w:hyperlink>
      <w:r w:rsidR="00742157" w:rsidRPr="007D6D48">
        <w:t xml:space="preserve"> </w:t>
      </w:r>
      <w:r w:rsidR="00742157" w:rsidRPr="00750440">
        <w:t>AHG9: Errata and editorial clarifications for AVC and HEVC film grain characteristics SEI message semantics (Dolby)</w:t>
      </w:r>
    </w:p>
    <w:p w14:paraId="15A77B55" w14:textId="77777777" w:rsidR="00742157" w:rsidRPr="00750440" w:rsidRDefault="00742157" w:rsidP="00750440">
      <w:pPr>
        <w:keepNext/>
        <w:rPr>
          <w:i/>
          <w:iCs/>
        </w:rPr>
      </w:pPr>
      <w:r w:rsidRPr="00750440">
        <w:rPr>
          <w:i/>
          <w:iCs/>
        </w:rPr>
        <w:t>Text ticket review</w:t>
      </w:r>
    </w:p>
    <w:p w14:paraId="55332A98" w14:textId="77777777" w:rsidR="00742157" w:rsidRPr="0096280A" w:rsidRDefault="00742157" w:rsidP="00750440">
      <w:pPr>
        <w:keepNext/>
        <w:rPr>
          <w:i/>
          <w:iCs/>
        </w:rPr>
      </w:pPr>
      <w:r w:rsidRPr="0096280A">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
      <w:tblGrid>
        <w:gridCol w:w="989"/>
        <w:gridCol w:w="4031"/>
        <w:gridCol w:w="4331"/>
      </w:tblGrid>
      <w:tr w:rsidR="00742157" w:rsidRPr="0096280A" w14:paraId="23B92A05" w14:textId="77777777" w:rsidTr="00750440">
        <w:trPr>
          <w:trHeight w:val="144"/>
        </w:trPr>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3BBA86A6" w14:textId="77777777" w:rsidR="00742157" w:rsidRPr="0096280A" w:rsidRDefault="00742157" w:rsidP="00750440">
            <w:pPr>
              <w:keepNext/>
              <w:spacing w:before="0"/>
              <w:rPr>
                <w:b/>
              </w:rPr>
            </w:pPr>
            <w:r w:rsidRPr="0096280A">
              <w:rPr>
                <w:b/>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7DCC73D4" w14:textId="77777777" w:rsidR="00742157" w:rsidRPr="0096280A" w:rsidRDefault="00742157" w:rsidP="00750440">
            <w:pPr>
              <w:keepNext/>
              <w:spacing w:before="0"/>
              <w:rPr>
                <w:b/>
              </w:rPr>
            </w:pPr>
            <w:r w:rsidRPr="0096280A">
              <w:rPr>
                <w:b/>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p w14:paraId="278490F1" w14:textId="77777777" w:rsidR="00742157" w:rsidRPr="0096280A" w:rsidRDefault="00742157" w:rsidP="00750440">
            <w:pPr>
              <w:keepNext/>
              <w:spacing w:before="0"/>
              <w:rPr>
                <w:b/>
              </w:rPr>
            </w:pPr>
            <w:r w:rsidRPr="0096280A">
              <w:rPr>
                <w:b/>
              </w:rPr>
              <w:t>Status</w:t>
            </w:r>
          </w:p>
        </w:tc>
      </w:tr>
      <w:tr w:rsidR="00742157" w:rsidRPr="0096280A" w14:paraId="0DB20943"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118DCBB3" w14:textId="77777777" w:rsidR="00742157" w:rsidRPr="0096280A" w:rsidRDefault="00742157" w:rsidP="00750440">
            <w:pPr>
              <w:keepNext/>
              <w:spacing w:before="0"/>
            </w:pPr>
            <w:r w:rsidRPr="0096280A">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7CC4941" w14:textId="77777777" w:rsidR="00742157" w:rsidRPr="0096280A" w:rsidRDefault="00742157" w:rsidP="00750440">
            <w:pPr>
              <w:keepNext/>
              <w:spacing w:before="0"/>
            </w:pPr>
            <w:r w:rsidRPr="0096280A">
              <w:t xml:space="preserve">Duplicate syntax element </w:t>
            </w:r>
            <w:proofErr w:type="spellStart"/>
            <w:r w:rsidRPr="0096280A">
              <w:t>ctxInc</w:t>
            </w:r>
            <w:proofErr w:type="spellEnd"/>
            <w:r w:rsidRPr="0096280A">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4322F112" w14:textId="77777777" w:rsidR="00742157" w:rsidRPr="0096280A" w:rsidRDefault="00742157" w:rsidP="00750440">
            <w:pPr>
              <w:keepNext/>
              <w:spacing w:before="0"/>
            </w:pPr>
            <w:r w:rsidRPr="0096280A">
              <w:t>Confirmed present in H.265 (11/19)</w:t>
            </w:r>
          </w:p>
          <w:p w14:paraId="2E870AB2" w14:textId="77777777" w:rsidR="00742157" w:rsidRPr="0096280A" w:rsidRDefault="00742157" w:rsidP="00750440">
            <w:pPr>
              <w:keepNext/>
              <w:spacing w:before="0"/>
            </w:pPr>
            <w:r w:rsidRPr="0096280A">
              <w:t>(new ticket, filed 2020-04-18).</w:t>
            </w:r>
          </w:p>
        </w:tc>
      </w:tr>
      <w:tr w:rsidR="00742157" w:rsidRPr="0096280A" w14:paraId="19B48D26"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021A0478" w14:textId="77777777" w:rsidR="00742157" w:rsidRPr="0096280A" w:rsidRDefault="00742157" w:rsidP="00750440">
            <w:pPr>
              <w:keepNext/>
              <w:spacing w:before="0"/>
            </w:pPr>
            <w:r w:rsidRPr="0096280A">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3B2A1AC1" w14:textId="77777777" w:rsidR="00742157" w:rsidRPr="0096280A" w:rsidRDefault="00742157" w:rsidP="00750440">
            <w:pPr>
              <w:keepNext/>
              <w:spacing w:before="0"/>
            </w:pPr>
            <w:r w:rsidRPr="0096280A">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p w14:paraId="59512991" w14:textId="77777777" w:rsidR="00742157" w:rsidRPr="0096280A" w:rsidRDefault="00742157" w:rsidP="00750440">
            <w:pPr>
              <w:keepNext/>
              <w:spacing w:before="0"/>
            </w:pPr>
            <w:r w:rsidRPr="0096280A">
              <w:t>See previous meeting notes regarding JCTVC-AM0002.</w:t>
            </w:r>
          </w:p>
        </w:tc>
      </w:tr>
      <w:tr w:rsidR="00742157" w:rsidRPr="0096280A" w14:paraId="54AC0A24"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3E97ACBE" w14:textId="77777777" w:rsidR="00742157" w:rsidRPr="0096280A" w:rsidRDefault="00742157" w:rsidP="00750440">
            <w:pPr>
              <w:spacing w:before="0"/>
            </w:pPr>
            <w:r w:rsidRPr="0096280A">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5BCAC8DE" w14:textId="77777777" w:rsidR="00742157" w:rsidRPr="0096280A" w:rsidRDefault="00742157" w:rsidP="00750440">
            <w:pPr>
              <w:spacing w:before="0"/>
            </w:pPr>
            <w:r w:rsidRPr="0096280A">
              <w:t xml:space="preserve">Small typos in </w:t>
            </w:r>
            <w:proofErr w:type="spellStart"/>
            <w:r w:rsidRPr="0096280A">
              <w:t>profile_tier_level</w:t>
            </w:r>
            <w:proofErr w:type="spellEnd"/>
            <w:r w:rsidRPr="0096280A">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p w14:paraId="0D88D04E" w14:textId="77777777" w:rsidR="00742157" w:rsidRPr="0096280A" w:rsidRDefault="00742157" w:rsidP="00750440">
            <w:pPr>
              <w:spacing w:before="0"/>
              <w:jc w:val="left"/>
            </w:pPr>
            <w:r w:rsidRPr="0096280A">
              <w:t xml:space="preserve">Aspect 1: Extra ‘)’ is still present in H.265 (11/19) Aspect 2: </w:t>
            </w:r>
            <w:proofErr w:type="spellStart"/>
            <w:r w:rsidRPr="0096280A">
              <w:t>sub_layer_profile_compatibility_flag</w:t>
            </w:r>
            <w:proofErr w:type="spellEnd"/>
            <w:r w:rsidRPr="0096280A">
              <w:t xml:space="preserve"> missing[ i ] issue confirmed fixed in H.265 (11/19).</w:t>
            </w:r>
          </w:p>
        </w:tc>
      </w:tr>
      <w:tr w:rsidR="00742157" w:rsidRPr="0096280A" w14:paraId="0909BF7A"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70DDDB1" w14:textId="77777777" w:rsidR="00742157" w:rsidRPr="0096280A" w:rsidRDefault="00742157" w:rsidP="00750440">
            <w:pPr>
              <w:spacing w:before="0"/>
            </w:pPr>
            <w:r w:rsidRPr="0096280A">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19FECE9B" w14:textId="5B0F92B5" w:rsidR="00742157" w:rsidRPr="0096280A" w:rsidRDefault="00742157" w:rsidP="00750440">
            <w:pPr>
              <w:spacing w:before="0"/>
            </w:pPr>
            <w:r w:rsidRPr="0096280A">
              <w:t>typo in equation (8-69),</w:t>
            </w:r>
            <w:r w:rsidR="001D5DF2">
              <w:t xml:space="preserve"> </w:t>
            </w:r>
            <w:r w:rsidRPr="0096280A">
              <w:t>(8-70) (</w:t>
            </w:r>
            <w:proofErr w:type="spellStart"/>
            <w:r w:rsidRPr="0096280A">
              <w:t>palette_transpose_flag</w:t>
            </w:r>
            <w:proofErr w:type="spellEnd"/>
            <w:r w:rsidRPr="0096280A">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F48DB16" w14:textId="77777777" w:rsidR="00742157" w:rsidRPr="0096280A" w:rsidRDefault="00742157" w:rsidP="00750440">
            <w:pPr>
              <w:spacing w:before="0"/>
            </w:pPr>
            <w:r w:rsidRPr="0096280A">
              <w:t>Confirmed present in H.265 (11/19).</w:t>
            </w:r>
          </w:p>
        </w:tc>
      </w:tr>
      <w:tr w:rsidR="00742157" w:rsidRPr="0096280A" w14:paraId="135A19FE"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6034EAF" w14:textId="77777777" w:rsidR="00742157" w:rsidRPr="0096280A" w:rsidRDefault="00742157" w:rsidP="00750440">
            <w:pPr>
              <w:spacing w:before="0"/>
            </w:pPr>
            <w:r w:rsidRPr="0096280A">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57EE8596" w14:textId="77777777" w:rsidR="00742157" w:rsidRPr="0096280A" w:rsidRDefault="00742157" w:rsidP="00750440">
            <w:pPr>
              <w:spacing w:before="0"/>
            </w:pPr>
            <w:r w:rsidRPr="0096280A">
              <w:t xml:space="preserve">Typos in Table 9-43 (for </w:t>
            </w:r>
            <w:proofErr w:type="spellStart"/>
            <w:r w:rsidRPr="0096280A">
              <w:t>palette_run_suffix</w:t>
            </w:r>
            <w:proofErr w:type="spellEnd"/>
            <w:r w:rsidRPr="0096280A">
              <w:t xml:space="preserve"> </w:t>
            </w:r>
            <w:proofErr w:type="spellStart"/>
            <w:r w:rsidRPr="0096280A">
              <w:t>PalletMaxRun</w:t>
            </w:r>
            <w:proofErr w:type="spellEnd"/>
            <w:r w:rsidRPr="0096280A">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7487A88D" w14:textId="77777777" w:rsidR="00742157" w:rsidRPr="0096280A" w:rsidRDefault="00742157" w:rsidP="00750440">
            <w:pPr>
              <w:spacing w:before="0"/>
            </w:pPr>
            <w:r w:rsidRPr="0096280A">
              <w:t>Confirmed present in H.265 (11/19).</w:t>
            </w:r>
          </w:p>
        </w:tc>
      </w:tr>
      <w:tr w:rsidR="00742157" w:rsidRPr="0096280A" w14:paraId="7D9A14E0"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02A3E6FD" w14:textId="77777777" w:rsidR="00742157" w:rsidRPr="0096280A" w:rsidRDefault="00742157" w:rsidP="00750440">
            <w:pPr>
              <w:spacing w:before="0"/>
            </w:pPr>
            <w:r w:rsidRPr="0096280A">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64E136D9" w14:textId="77777777" w:rsidR="00742157" w:rsidRPr="0096280A" w:rsidRDefault="00742157" w:rsidP="00750440">
            <w:pPr>
              <w:spacing w:before="0"/>
            </w:pPr>
            <w:r w:rsidRPr="0096280A">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p w14:paraId="2F0212DB" w14:textId="77777777" w:rsidR="00742157" w:rsidRPr="0096280A" w:rsidRDefault="00742157" w:rsidP="00750440">
            <w:pPr>
              <w:spacing w:before="0"/>
            </w:pPr>
            <w:r w:rsidRPr="0096280A">
              <w:t>Confirmed present in H.265 (11/19) – confirm whether action is needed)</w:t>
            </w:r>
          </w:p>
        </w:tc>
      </w:tr>
      <w:tr w:rsidR="00742157" w:rsidRPr="0096280A" w14:paraId="3D3DACC6" w14:textId="77777777" w:rsidTr="00750440">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5C0128AB" w14:textId="77777777" w:rsidR="00742157" w:rsidRPr="0096280A" w:rsidRDefault="00742157" w:rsidP="00750440">
            <w:pPr>
              <w:spacing w:before="0"/>
            </w:pPr>
            <w:r w:rsidRPr="0096280A">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38221A8" w14:textId="77777777" w:rsidR="00742157" w:rsidRPr="0096280A" w:rsidRDefault="00742157" w:rsidP="00750440">
            <w:pPr>
              <w:spacing w:before="0"/>
            </w:pPr>
            <w:proofErr w:type="spellStart"/>
            <w:r w:rsidRPr="0096280A">
              <w:t>Eqns</w:t>
            </w:r>
            <w:proofErr w:type="spellEnd"/>
            <w:r w:rsidRPr="0096280A">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2251F556" w14:textId="77777777" w:rsidR="00742157" w:rsidRPr="0096280A" w:rsidRDefault="00742157" w:rsidP="00750440">
            <w:pPr>
              <w:spacing w:before="0"/>
            </w:pPr>
            <w:r w:rsidRPr="0096280A">
              <w:t>The ticket is marked as enhancement and note the equation numbers are updated since the ticket was filed.</w:t>
            </w:r>
          </w:p>
        </w:tc>
      </w:tr>
    </w:tbl>
    <w:p w14:paraId="60A16B57" w14:textId="2075E9EF" w:rsidR="00742157" w:rsidRPr="0096280A" w:rsidRDefault="00BD208B" w:rsidP="00756C2A">
      <w:r w:rsidRPr="0002349B">
        <w:t>Decision</w:t>
      </w:r>
      <w:r w:rsidRPr="0096280A">
        <w:t xml:space="preserve">: It was </w:t>
      </w:r>
      <w:r w:rsidRPr="0002349B">
        <w:t>confirmed</w:t>
      </w:r>
      <w:r w:rsidRPr="0096280A">
        <w:t xml:space="preserve"> that these should be included in JVET-T1004.</w:t>
      </w:r>
    </w:p>
    <w:p w14:paraId="030B4501" w14:textId="77777777" w:rsidR="00BD208B" w:rsidRPr="0096280A" w:rsidRDefault="00BD208B" w:rsidP="00756C2A"/>
    <w:p w14:paraId="3F4AD86E" w14:textId="117641E5" w:rsidR="00742157" w:rsidRPr="0096280A" w:rsidRDefault="00742157" w:rsidP="00742157">
      <w:r w:rsidRPr="0096280A">
        <w:lastRenderedPageBreak/>
        <w:t xml:space="preserve">The following ticket was closed previously but </w:t>
      </w:r>
      <w:r w:rsidR="007D6D48">
        <w:t>wa</w:t>
      </w:r>
      <w:r w:rsidRPr="0096280A">
        <w:t>s marked for further study in JCTVC-AN1004:</w:t>
      </w: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96280A"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96280A" w:rsidRDefault="00742157" w:rsidP="00750440">
            <w:pPr>
              <w:spacing w:before="0"/>
            </w:pPr>
            <w:r w:rsidRPr="0096280A">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96280A" w:rsidRDefault="00742157" w:rsidP="00750440">
            <w:pPr>
              <w:spacing w:before="0"/>
            </w:pPr>
            <w:proofErr w:type="spellStart"/>
            <w:r w:rsidRPr="0096280A">
              <w:t>IntraPredModeY</w:t>
            </w:r>
            <w:proofErr w:type="spellEnd"/>
            <w:r w:rsidRPr="0096280A">
              <w:t xml:space="preserve"> is not set to be DC for palette and </w:t>
            </w:r>
            <w:proofErr w:type="spellStart"/>
            <w:r w:rsidRPr="0096280A">
              <w:t>IntraBC</w:t>
            </w:r>
            <w:proofErr w:type="spellEnd"/>
            <w:r w:rsidRPr="0096280A">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96280A" w:rsidRDefault="00742157" w:rsidP="00750440">
            <w:pPr>
              <w:spacing w:before="0"/>
            </w:pPr>
            <w:r w:rsidRPr="0096280A">
              <w:rPr>
                <w:i/>
                <w:iCs/>
              </w:rPr>
              <w:t>(Included in JCTVC-AN1004)</w:t>
            </w:r>
            <w:r w:rsidRPr="0096280A">
              <w:t xml:space="preserve"> Not present in JCTVC-W1005.</w:t>
            </w:r>
          </w:p>
        </w:tc>
      </w:tr>
    </w:tbl>
    <w:p w14:paraId="559233E9" w14:textId="4DB99D76" w:rsidR="00742157" w:rsidRPr="0096280A" w:rsidRDefault="00BD208B" w:rsidP="00742157">
      <w:r w:rsidRPr="0096280A">
        <w:t xml:space="preserve">It was </w:t>
      </w:r>
      <w:r w:rsidRPr="0002349B">
        <w:t>agreed</w:t>
      </w:r>
      <w:r w:rsidRPr="0096280A">
        <w:t xml:space="preserve"> that #1372 </w:t>
      </w:r>
      <w:r w:rsidR="0096280A" w:rsidRPr="0096280A">
        <w:t>wa</w:t>
      </w:r>
      <w:r w:rsidRPr="0096280A">
        <w:t>s an obsolete report and does not need to be further tracked.</w:t>
      </w:r>
    </w:p>
    <w:p w14:paraId="5F2F6678" w14:textId="00CA9AC7" w:rsidR="00742157" w:rsidRPr="0096280A" w:rsidRDefault="00742157" w:rsidP="00742157">
      <w:r w:rsidRPr="0096280A">
        <w:t xml:space="preserve">The recommendations of the HEVC test model editing and errata reporting JCT-VC AHG </w:t>
      </w:r>
      <w:r w:rsidR="007D6D48">
        <w:t>we</w:t>
      </w:r>
      <w:r w:rsidRPr="0096280A">
        <w:t>re for JVET to:</w:t>
      </w:r>
    </w:p>
    <w:p w14:paraId="387AEEBF" w14:textId="77777777" w:rsidR="00742157" w:rsidRPr="0096280A" w:rsidRDefault="00742157" w:rsidP="00946998">
      <w:pPr>
        <w:numPr>
          <w:ilvl w:val="0"/>
          <w:numId w:val="93"/>
        </w:numPr>
      </w:pPr>
      <w:r w:rsidRPr="0096280A">
        <w:t>Encourage the use of the issue tracker to report issues with the text of both the HEVC specification and the encoder description.</w:t>
      </w:r>
    </w:p>
    <w:p w14:paraId="5F25F777" w14:textId="77777777" w:rsidR="00742157" w:rsidRPr="0096280A" w:rsidRDefault="00742157" w:rsidP="00946998">
      <w:pPr>
        <w:numPr>
          <w:ilvl w:val="0"/>
          <w:numId w:val="93"/>
        </w:numPr>
      </w:pPr>
      <w:r w:rsidRPr="0096280A">
        <w:t>Review the above-identified errata reports.</w:t>
      </w:r>
    </w:p>
    <w:p w14:paraId="4E938784" w14:textId="77777777" w:rsidR="00742157" w:rsidRPr="0096280A" w:rsidRDefault="00742157" w:rsidP="00946998">
      <w:pPr>
        <w:numPr>
          <w:ilvl w:val="0"/>
          <w:numId w:val="93"/>
        </w:numPr>
      </w:pPr>
      <w:r w:rsidRPr="0096280A">
        <w:t>Confirm resolutions of open tickets (if any) in the issue tracker and close them.</w:t>
      </w:r>
    </w:p>
    <w:p w14:paraId="393F2193" w14:textId="23E1616B" w:rsidR="00756C2A" w:rsidRPr="0096280A" w:rsidRDefault="00FC302B" w:rsidP="00756C2A">
      <w:pPr>
        <w:pStyle w:val="Heading9"/>
        <w:rPr>
          <w:rFonts w:eastAsia="Times New Roman"/>
          <w:szCs w:val="24"/>
          <w:lang w:val="en-CA"/>
        </w:rPr>
      </w:pPr>
      <w:hyperlink r:id="rId102" w:history="1">
        <w:r w:rsidR="00756C2A" w:rsidRPr="0096280A">
          <w:rPr>
            <w:rFonts w:eastAsia="Times New Roman"/>
            <w:color w:val="0000FF"/>
            <w:szCs w:val="24"/>
            <w:u w:val="single"/>
            <w:lang w:val="en-CA"/>
          </w:rPr>
          <w:t>JVET-T0023</w:t>
        </w:r>
      </w:hyperlink>
      <w:r w:rsidR="00756C2A" w:rsidRPr="0096280A">
        <w:rPr>
          <w:rFonts w:eastAsia="Times New Roman"/>
          <w:szCs w:val="24"/>
          <w:lang w:val="en-CA"/>
        </w:rPr>
        <w:t xml:space="preserve"> JCT-VC AHG report: Software development and software technical evaluation (AHG3) [K</w:t>
      </w:r>
      <w:r w:rsidR="00E73626">
        <w:rPr>
          <w:rFonts w:eastAsia="Times New Roman"/>
          <w:szCs w:val="24"/>
          <w:lang w:val="en-CA"/>
        </w:rPr>
        <w:t>. </w:t>
      </w:r>
      <w:r w:rsidR="00756C2A" w:rsidRPr="0096280A">
        <w:rPr>
          <w:rFonts w:eastAsia="Times New Roman"/>
          <w:szCs w:val="24"/>
          <w:lang w:val="en-CA"/>
        </w:rPr>
        <w:t>Sühring, B</w:t>
      </w:r>
      <w:r w:rsidR="00E73626">
        <w:rPr>
          <w:rFonts w:eastAsia="Times New Roman"/>
          <w:szCs w:val="24"/>
          <w:lang w:val="en-CA"/>
        </w:rPr>
        <w:t>. </w:t>
      </w:r>
      <w:r w:rsidR="00756C2A" w:rsidRPr="0096280A">
        <w:rPr>
          <w:rFonts w:eastAsia="Times New Roman"/>
          <w:szCs w:val="24"/>
          <w:lang w:val="en-CA"/>
        </w:rPr>
        <w:t>Li, K</w:t>
      </w:r>
      <w:r w:rsidR="00E73626">
        <w:rPr>
          <w:rFonts w:eastAsia="Times New Roman"/>
          <w:szCs w:val="24"/>
          <w:lang w:val="en-CA"/>
        </w:rPr>
        <w:t>. </w:t>
      </w:r>
      <w:r w:rsidR="00756C2A" w:rsidRPr="0096280A">
        <w:rPr>
          <w:rFonts w:eastAsia="Times New Roman"/>
          <w:szCs w:val="24"/>
          <w:lang w:val="en-CA"/>
        </w:rPr>
        <w:t>Sharman, V</w:t>
      </w:r>
      <w:r w:rsidR="00E73626">
        <w:rPr>
          <w:rFonts w:eastAsia="Times New Roman"/>
          <w:szCs w:val="24"/>
          <w:lang w:val="en-CA"/>
        </w:rPr>
        <w:t>. </w:t>
      </w:r>
      <w:r w:rsidR="00756C2A" w:rsidRPr="0096280A">
        <w:rPr>
          <w:rFonts w:eastAsia="Times New Roman"/>
          <w:szCs w:val="24"/>
          <w:lang w:val="en-CA"/>
        </w:rPr>
        <w:t>Seregin, G</w:t>
      </w:r>
      <w:r w:rsidR="00E73626">
        <w:rPr>
          <w:rFonts w:eastAsia="Times New Roman"/>
          <w:szCs w:val="24"/>
          <w:lang w:val="en-CA"/>
        </w:rPr>
        <w:t>. </w:t>
      </w:r>
      <w:r w:rsidR="00756C2A" w:rsidRPr="0096280A">
        <w:rPr>
          <w:rFonts w:eastAsia="Times New Roman"/>
          <w:szCs w:val="24"/>
          <w:lang w:val="en-CA"/>
        </w:rPr>
        <w:t>Tech, A</w:t>
      </w:r>
      <w:r w:rsidR="00E73626">
        <w:rPr>
          <w:rFonts w:eastAsia="Times New Roman"/>
          <w:szCs w:val="24"/>
          <w:lang w:val="en-CA"/>
        </w:rPr>
        <w:t>. </w:t>
      </w:r>
      <w:r w:rsidR="00756C2A" w:rsidRPr="0096280A">
        <w:rPr>
          <w:rFonts w:eastAsia="Times New Roman"/>
          <w:szCs w:val="24"/>
          <w:lang w:val="en-CA"/>
        </w:rPr>
        <w:t>Tourapis]</w:t>
      </w:r>
    </w:p>
    <w:p w14:paraId="0F84018A" w14:textId="3247DDE1" w:rsidR="00BD208B" w:rsidRPr="0096280A" w:rsidRDefault="00BD208B" w:rsidP="00BD208B">
      <w:r w:rsidRPr="0096280A">
        <w:t xml:space="preserve">This </w:t>
      </w:r>
      <w:r w:rsidR="005E4B10" w:rsidRPr="0096280A">
        <w:t>AHG report</w:t>
      </w:r>
      <w:r w:rsidRPr="0096280A">
        <w:t xml:space="preserve"> was discussed at 0605 Friday 9 October 2020 (chaired by GJS &amp; JRO).</w:t>
      </w:r>
    </w:p>
    <w:p w14:paraId="73BB56B4" w14:textId="2CCC6774" w:rsidR="00BD208B" w:rsidRPr="0096280A" w:rsidRDefault="00BD208B" w:rsidP="00756C2A">
      <w:r w:rsidRPr="0096280A">
        <w:t xml:space="preserve">This report summarizes the activities of the JCT-VC </w:t>
      </w:r>
      <w:proofErr w:type="spellStart"/>
      <w:r w:rsidRPr="0096280A">
        <w:t>AhG</w:t>
      </w:r>
      <w:proofErr w:type="spellEnd"/>
      <w:r w:rsidRPr="0096280A">
        <w:t xml:space="preserve"> on HEVC, AVC and </w:t>
      </w:r>
      <w:proofErr w:type="spellStart"/>
      <w:r w:rsidRPr="0096280A">
        <w:t>HDRTools</w:t>
      </w:r>
      <w:proofErr w:type="spellEnd"/>
      <w:r w:rsidRPr="0096280A">
        <w:t xml:space="preserve"> software development and software technical evaluation that have taken place between the 39th and 40th JCT-VC meetings.</w:t>
      </w:r>
    </w:p>
    <w:p w14:paraId="7405C01B" w14:textId="77777777" w:rsidR="00BD208B" w:rsidRPr="0096280A" w:rsidRDefault="00BD208B" w:rsidP="00BD208B">
      <w:r w:rsidRPr="0096280A">
        <w:t>There had not been any releases of software during the reporting period.</w:t>
      </w:r>
    </w:p>
    <w:p w14:paraId="0C1725C6" w14:textId="77777777" w:rsidR="00BD208B" w:rsidRPr="0096280A" w:rsidRDefault="00BD208B" w:rsidP="00750440">
      <w:pPr>
        <w:keepNext/>
      </w:pPr>
      <w:r w:rsidRPr="0096280A">
        <w:t>The software model versions prior to the start of the meeting were:</w:t>
      </w:r>
    </w:p>
    <w:p w14:paraId="6F10CF21" w14:textId="77A07AB0" w:rsidR="00BD208B" w:rsidRPr="0096280A" w:rsidRDefault="00FC302B" w:rsidP="00750440">
      <w:pPr>
        <w:keepNext/>
        <w:numPr>
          <w:ilvl w:val="0"/>
          <w:numId w:val="94"/>
        </w:numPr>
      </w:pPr>
      <w:hyperlink r:id="rId103" w:history="1">
        <w:r w:rsidR="00BD208B" w:rsidRPr="0096280A">
          <w:rPr>
            <w:rStyle w:val="Hyperlink"/>
          </w:rPr>
          <w:t>HM-16.22</w:t>
        </w:r>
      </w:hyperlink>
      <w:r w:rsidR="00BD208B" w:rsidRPr="0096280A">
        <w:t xml:space="preserve"> (</w:t>
      </w:r>
      <w:r w:rsidR="002544E7">
        <w:t>July</w:t>
      </w:r>
      <w:r w:rsidR="00BD208B" w:rsidRPr="0096280A">
        <w:t xml:space="preserve"> 2020)</w:t>
      </w:r>
    </w:p>
    <w:p w14:paraId="72E719A6" w14:textId="37B1C34B" w:rsidR="00BD208B" w:rsidRPr="0096280A" w:rsidRDefault="00BD208B" w:rsidP="00750440">
      <w:pPr>
        <w:keepNext/>
        <w:numPr>
          <w:ilvl w:val="1"/>
          <w:numId w:val="94"/>
        </w:numPr>
      </w:pPr>
      <w:r w:rsidRPr="0096280A">
        <w:t>(</w:t>
      </w:r>
      <w:proofErr w:type="spellStart"/>
      <w:r w:rsidRPr="0096280A">
        <w:t>svn</w:t>
      </w:r>
      <w:proofErr w:type="spellEnd"/>
      <w:r w:rsidRPr="0096280A">
        <w:t xml:space="preserve"> </w:t>
      </w:r>
      <w:hyperlink r:id="rId104" w:history="1">
        <w:r w:rsidRPr="0096280A">
          <w:rPr>
            <w:rStyle w:val="Hyperlink"/>
          </w:rPr>
          <w:t>HM 16.20</w:t>
        </w:r>
      </w:hyperlink>
      <w:r w:rsidRPr="0096280A">
        <w:t xml:space="preserve"> (Sep. 2018)</w:t>
      </w:r>
      <w:del w:id="177" w:author="Gary Sullivan" w:date="2020-12-14T13:53:00Z">
        <w:r w:rsidRPr="0096280A" w:rsidDel="00DA5FFE">
          <w:delText xml:space="preserve"> </w:delText>
        </w:r>
      </w:del>
      <w:r w:rsidRPr="0096280A">
        <w:t>)</w:t>
      </w:r>
    </w:p>
    <w:p w14:paraId="26CFEE77" w14:textId="77777777" w:rsidR="00BD208B" w:rsidRPr="0096280A" w:rsidRDefault="00FC302B" w:rsidP="00750440">
      <w:pPr>
        <w:keepNext/>
        <w:numPr>
          <w:ilvl w:val="0"/>
          <w:numId w:val="94"/>
        </w:numPr>
      </w:pPr>
      <w:hyperlink r:id="rId105" w:history="1">
        <w:r w:rsidR="00BD208B" w:rsidRPr="0096280A">
          <w:rPr>
            <w:rStyle w:val="Hyperlink"/>
          </w:rPr>
          <w:t>HM-16.21+SCM-8.8</w:t>
        </w:r>
      </w:hyperlink>
      <w:r w:rsidR="00BD208B" w:rsidRPr="0096280A">
        <w:t xml:space="preserve"> (Mar. 2020)</w:t>
      </w:r>
    </w:p>
    <w:p w14:paraId="11FC1A22" w14:textId="399DE70B" w:rsidR="00BD208B" w:rsidRPr="0096280A" w:rsidRDefault="00BD208B" w:rsidP="00BD208B">
      <w:pPr>
        <w:numPr>
          <w:ilvl w:val="1"/>
          <w:numId w:val="94"/>
        </w:numPr>
      </w:pPr>
      <w:r w:rsidRPr="0096280A">
        <w:t>(</w:t>
      </w:r>
      <w:proofErr w:type="spellStart"/>
      <w:r w:rsidRPr="0096280A">
        <w:t>svn</w:t>
      </w:r>
      <w:proofErr w:type="spellEnd"/>
      <w:r w:rsidRPr="0096280A">
        <w:t xml:space="preserve"> </w:t>
      </w:r>
      <w:hyperlink r:id="rId106" w:history="1">
        <w:r w:rsidRPr="0096280A">
          <w:rPr>
            <w:rStyle w:val="Hyperlink"/>
          </w:rPr>
          <w:t>HM 16.20 + SCM 8.8</w:t>
        </w:r>
      </w:hyperlink>
      <w:r w:rsidRPr="0096280A">
        <w:t xml:space="preserve"> (Mar. 2018)</w:t>
      </w:r>
      <w:del w:id="178" w:author="Gary Sullivan" w:date="2020-12-14T13:53:00Z">
        <w:r w:rsidRPr="0096280A" w:rsidDel="00DA5FFE">
          <w:delText xml:space="preserve"> </w:delText>
        </w:r>
      </w:del>
      <w:r w:rsidRPr="0096280A">
        <w:t>)</w:t>
      </w:r>
    </w:p>
    <w:p w14:paraId="0F834819" w14:textId="77777777" w:rsidR="00BD208B" w:rsidRPr="0096280A" w:rsidRDefault="00FC302B" w:rsidP="00BD208B">
      <w:pPr>
        <w:numPr>
          <w:ilvl w:val="0"/>
          <w:numId w:val="94"/>
        </w:numPr>
      </w:pPr>
      <w:hyperlink r:id="rId107" w:history="1">
        <w:r w:rsidR="00BD208B" w:rsidRPr="0096280A">
          <w:rPr>
            <w:rStyle w:val="Hyperlink"/>
          </w:rPr>
          <w:t>SHM 12.4</w:t>
        </w:r>
      </w:hyperlink>
      <w:r w:rsidR="00BD208B" w:rsidRPr="0096280A">
        <w:t xml:space="preserve"> (Jan. 2018) [</w:t>
      </w:r>
      <w:proofErr w:type="spellStart"/>
      <w:r w:rsidR="00BD208B" w:rsidRPr="0096280A">
        <w:t>svn</w:t>
      </w:r>
      <w:proofErr w:type="spellEnd"/>
      <w:r w:rsidR="00BD208B" w:rsidRPr="0096280A">
        <w:t>]</w:t>
      </w:r>
    </w:p>
    <w:p w14:paraId="3A718DF8" w14:textId="628FAD32" w:rsidR="00BD208B" w:rsidRPr="0096280A" w:rsidRDefault="00FC302B" w:rsidP="00BD208B">
      <w:pPr>
        <w:numPr>
          <w:ilvl w:val="0"/>
          <w:numId w:val="94"/>
        </w:numPr>
      </w:pPr>
      <w:hyperlink r:id="rId108" w:history="1">
        <w:r w:rsidR="00BD208B" w:rsidRPr="0096280A">
          <w:rPr>
            <w:rStyle w:val="Hyperlink"/>
          </w:rPr>
          <w:t>HTM 16.3</w:t>
        </w:r>
      </w:hyperlink>
      <w:r w:rsidR="00BD208B" w:rsidRPr="0096280A">
        <w:t xml:space="preserve"> (</w:t>
      </w:r>
      <w:r w:rsidR="002544E7">
        <w:t>July</w:t>
      </w:r>
      <w:r w:rsidR="00BD208B" w:rsidRPr="0096280A">
        <w:t xml:space="preserve"> 2018) [</w:t>
      </w:r>
      <w:proofErr w:type="spellStart"/>
      <w:r w:rsidR="00BD208B" w:rsidRPr="0096280A">
        <w:t>svn</w:t>
      </w:r>
      <w:proofErr w:type="spellEnd"/>
      <w:r w:rsidR="00BD208B" w:rsidRPr="0096280A">
        <w:t>]</w:t>
      </w:r>
    </w:p>
    <w:p w14:paraId="31604759" w14:textId="77777777" w:rsidR="00BD208B" w:rsidRPr="0096280A" w:rsidRDefault="00FC302B" w:rsidP="00BD208B">
      <w:pPr>
        <w:numPr>
          <w:ilvl w:val="0"/>
          <w:numId w:val="94"/>
        </w:numPr>
      </w:pPr>
      <w:hyperlink r:id="rId109" w:history="1">
        <w:r w:rsidR="00BD208B" w:rsidRPr="0096280A">
          <w:rPr>
            <w:rStyle w:val="Hyperlink"/>
          </w:rPr>
          <w:t>JM 19.0</w:t>
        </w:r>
      </w:hyperlink>
    </w:p>
    <w:p w14:paraId="559DFC85" w14:textId="3512E11F" w:rsidR="00BD208B" w:rsidRPr="0096280A" w:rsidRDefault="00FC302B" w:rsidP="00BD208B">
      <w:pPr>
        <w:numPr>
          <w:ilvl w:val="0"/>
          <w:numId w:val="94"/>
        </w:numPr>
      </w:pPr>
      <w:hyperlink r:id="rId110" w:history="1">
        <w:r w:rsidR="00BD208B" w:rsidRPr="0096280A">
          <w:rPr>
            <w:rStyle w:val="Hyperlink"/>
          </w:rPr>
          <w:t>JSVM 9.19.15</w:t>
        </w:r>
      </w:hyperlink>
      <w:r w:rsidR="005E4B10" w:rsidRPr="0096280A">
        <w:t xml:space="preserve"> (Note that this item was recently recovered)</w:t>
      </w:r>
    </w:p>
    <w:p w14:paraId="28ED5655" w14:textId="78D701F7" w:rsidR="00BD208B" w:rsidRPr="0096280A" w:rsidRDefault="00FC302B" w:rsidP="00BD208B">
      <w:pPr>
        <w:numPr>
          <w:ilvl w:val="0"/>
          <w:numId w:val="94"/>
        </w:numPr>
      </w:pPr>
      <w:hyperlink r:id="rId111" w:history="1">
        <w:r w:rsidR="00BD208B" w:rsidRPr="0096280A">
          <w:rPr>
            <w:rStyle w:val="Hyperlink"/>
          </w:rPr>
          <w:t>JMVC 8.5</w:t>
        </w:r>
      </w:hyperlink>
      <w:r w:rsidR="005E4B10" w:rsidRPr="0096280A">
        <w:t xml:space="preserve"> (Note that this item was recently recovered)</w:t>
      </w:r>
    </w:p>
    <w:p w14:paraId="3415B074" w14:textId="77777777" w:rsidR="00BD208B" w:rsidRPr="0096280A" w:rsidRDefault="00FC302B" w:rsidP="00BD208B">
      <w:pPr>
        <w:numPr>
          <w:ilvl w:val="0"/>
          <w:numId w:val="94"/>
        </w:numPr>
      </w:pPr>
      <w:hyperlink r:id="rId112" w:history="1">
        <w:r w:rsidR="00BD208B" w:rsidRPr="0096280A">
          <w:rPr>
            <w:rStyle w:val="Hyperlink"/>
          </w:rPr>
          <w:t>3DV ATM 15.0</w:t>
        </w:r>
      </w:hyperlink>
    </w:p>
    <w:p w14:paraId="3F1F271C" w14:textId="77777777" w:rsidR="00BD208B" w:rsidRPr="0096280A" w:rsidRDefault="00FC302B" w:rsidP="00BD208B">
      <w:pPr>
        <w:numPr>
          <w:ilvl w:val="0"/>
          <w:numId w:val="94"/>
        </w:numPr>
      </w:pPr>
      <w:hyperlink r:id="rId113" w:history="1">
        <w:proofErr w:type="spellStart"/>
        <w:r w:rsidR="00BD208B" w:rsidRPr="0096280A">
          <w:rPr>
            <w:rStyle w:val="Hyperlink"/>
          </w:rPr>
          <w:t>HDRTools</w:t>
        </w:r>
        <w:proofErr w:type="spellEnd"/>
        <w:r w:rsidR="00BD208B" w:rsidRPr="0096280A">
          <w:rPr>
            <w:rStyle w:val="Hyperlink"/>
          </w:rPr>
          <w:t xml:space="preserve"> 0.19.1</w:t>
        </w:r>
      </w:hyperlink>
      <w:r w:rsidR="00BD208B" w:rsidRPr="0096280A">
        <w:t xml:space="preserve"> (Sep. 2019)</w:t>
      </w:r>
    </w:p>
    <w:p w14:paraId="292C3643" w14:textId="3C32912F" w:rsidR="00BD208B" w:rsidRDefault="00BD208B" w:rsidP="00BD208B">
      <w:pPr>
        <w:rPr>
          <w:ins w:id="179" w:author="Gary Sullivan" w:date="2020-12-14T13:54:00Z"/>
        </w:rPr>
      </w:pPr>
      <w:r w:rsidRPr="00ED6ED5">
        <w:rPr>
          <w:rPrChange w:id="180" w:author="Gary Sullivan" w:date="2020-12-14T14:04:00Z">
            <w:rPr>
              <w:highlight w:val="yellow"/>
            </w:rPr>
          </w:rPrChange>
        </w:rPr>
        <w:t>A repository containing MFC and MFCD had not been identified.</w:t>
      </w:r>
    </w:p>
    <w:p w14:paraId="7AF89CB3" w14:textId="6A9F1A12" w:rsidR="00ED6ED5" w:rsidRPr="0096280A" w:rsidRDefault="00ED6ED5">
      <w:pPr>
        <w:ind w:left="720"/>
        <w:pPrChange w:id="181" w:author="Gary Sullivan" w:date="2020-12-14T13:56:00Z">
          <w:pPr/>
        </w:pPrChange>
      </w:pPr>
      <w:ins w:id="182" w:author="Gary Sullivan" w:date="2020-12-14T13:56:00Z">
        <w:r>
          <w:t xml:space="preserve">Post-meeting note: </w:t>
        </w:r>
        <w:bookmarkStart w:id="183" w:name="_Hlk58846817"/>
        <w:r>
          <w:t>MFC and MFC</w:t>
        </w:r>
      </w:ins>
      <w:ins w:id="184" w:author="Gary Sullivan" w:date="2020-12-14T13:57:00Z">
        <w:r>
          <w:t xml:space="preserve">D software Zip packages are published as part of Rec. ITU-T H.264.2 </w:t>
        </w:r>
      </w:ins>
      <w:ins w:id="185" w:author="Gary Sullivan" w:date="2020-12-14T13:58:00Z">
        <w:r>
          <w:t>(</w:t>
        </w:r>
      </w:ins>
      <w:ins w:id="186" w:author="Gary Sullivan" w:date="2020-12-14T13:59:00Z">
        <w:r>
          <w:t>02/2016</w:t>
        </w:r>
      </w:ins>
      <w:ins w:id="187" w:author="Gary Sullivan" w:date="2020-12-14T13:58:00Z">
        <w:r>
          <w:t xml:space="preserve">) </w:t>
        </w:r>
      </w:ins>
      <w:ins w:id="188" w:author="Gary Sullivan" w:date="2020-12-14T13:57:00Z">
        <w:r>
          <w:t xml:space="preserve">at </w:t>
        </w:r>
      </w:ins>
      <w:ins w:id="189" w:author="Gary Sullivan" w:date="2020-12-14T13:59:00Z">
        <w:r>
          <w:fldChar w:fldCharType="begin"/>
        </w:r>
        <w:r>
          <w:instrText xml:space="preserve"> HYPERLINK "</w:instrText>
        </w:r>
      </w:ins>
      <w:ins w:id="190" w:author="Gary Sullivan" w:date="2020-12-14T13:58:00Z">
        <w:r w:rsidRPr="00ED6ED5">
          <w:instrText>https://www.itu.int/rec/T-REC-H.264.2</w:instrText>
        </w:r>
      </w:ins>
      <w:ins w:id="191" w:author="Gary Sullivan" w:date="2020-12-14T13:59:00Z">
        <w:r>
          <w:instrText xml:space="preserve">" </w:instrText>
        </w:r>
        <w:r>
          <w:fldChar w:fldCharType="separate"/>
        </w:r>
      </w:ins>
      <w:ins w:id="192" w:author="Gary Sullivan" w:date="2020-12-14T13:58:00Z">
        <w:r w:rsidRPr="00ED0C4F">
          <w:rPr>
            <w:rStyle w:val="Hyperlink"/>
          </w:rPr>
          <w:t>https://www.itu.int/rec/T-REC-H.264.2</w:t>
        </w:r>
      </w:ins>
      <w:ins w:id="193" w:author="Gary Sullivan" w:date="2020-12-14T13:59:00Z">
        <w:r>
          <w:fldChar w:fldCharType="end"/>
        </w:r>
      </w:ins>
      <w:ins w:id="194" w:author="Gary Sullivan" w:date="2020-12-14T14:06:00Z">
        <w:r>
          <w:t xml:space="preserve">, </w:t>
        </w:r>
      </w:ins>
      <w:ins w:id="195" w:author="Gary Sullivan" w:date="2020-12-14T13:57:00Z">
        <w:r>
          <w:t>and ar</w:t>
        </w:r>
      </w:ins>
      <w:ins w:id="196" w:author="Gary Sullivan" w:date="2020-12-14T13:58:00Z">
        <w:r>
          <w:t xml:space="preserve">e </w:t>
        </w:r>
      </w:ins>
      <w:ins w:id="197" w:author="Gary Sullivan" w:date="2020-12-14T13:59:00Z">
        <w:r>
          <w:t>presumably</w:t>
        </w:r>
      </w:ins>
      <w:ins w:id="198" w:author="Gary Sullivan" w:date="2020-12-14T13:58:00Z">
        <w:r>
          <w:t xml:space="preserve"> also available in </w:t>
        </w:r>
      </w:ins>
      <w:ins w:id="199" w:author="Gary Sullivan" w:date="2020-12-14T13:59:00Z">
        <w:r>
          <w:t>the</w:t>
        </w:r>
      </w:ins>
      <w:ins w:id="200" w:author="Gary Sullivan" w:date="2020-12-14T13:58:00Z">
        <w:r>
          <w:t xml:space="preserve"> corresponding ISO/IEC publication.</w:t>
        </w:r>
      </w:ins>
      <w:bookmarkEnd w:id="183"/>
    </w:p>
    <w:p w14:paraId="4654CCFF" w14:textId="77777777" w:rsidR="005E4B10" w:rsidRPr="00750440" w:rsidRDefault="005E4B10">
      <w:pPr>
        <w:keepNext/>
        <w:rPr>
          <w:i/>
          <w:iCs/>
        </w:rPr>
        <w:pPrChange w:id="201" w:author="Gary Sullivan" w:date="2020-12-14T14:06:00Z">
          <w:pPr/>
        </w:pPrChange>
      </w:pPr>
      <w:r w:rsidRPr="00750440">
        <w:rPr>
          <w:i/>
          <w:iCs/>
        </w:rPr>
        <w:t>HM related activities</w:t>
      </w:r>
    </w:p>
    <w:p w14:paraId="3E49322C" w14:textId="7F9E3E4E" w:rsidR="005E4B10" w:rsidRPr="0096280A" w:rsidRDefault="005E4B10" w:rsidP="005E4B10">
      <w:r w:rsidRPr="0096280A">
        <w:t xml:space="preserve">HM16.22 was tagged on </w:t>
      </w:r>
      <w:r w:rsidR="002544E7">
        <w:t>July</w:t>
      </w:r>
      <w:r w:rsidRPr="0096280A">
        <w:t xml:space="preserve"> 3, 2020. Changes include</w:t>
      </w:r>
      <w:r w:rsidR="007D6D48">
        <w:t>d</w:t>
      </w:r>
      <w:r w:rsidRPr="0096280A">
        <w:t>:</w:t>
      </w:r>
    </w:p>
    <w:p w14:paraId="69065B17" w14:textId="77777777" w:rsidR="005E4B10" w:rsidRPr="0096280A" w:rsidRDefault="005E4B10" w:rsidP="00946998">
      <w:pPr>
        <w:numPr>
          <w:ilvl w:val="0"/>
          <w:numId w:val="94"/>
        </w:numPr>
      </w:pPr>
      <w:r w:rsidRPr="0096280A">
        <w:t>JCTVC-AK0030 (Change to random-access encoder configuration).</w:t>
      </w:r>
    </w:p>
    <w:p w14:paraId="33E15E58" w14:textId="77777777" w:rsidR="005E4B10" w:rsidRPr="0096280A" w:rsidRDefault="005E4B10" w:rsidP="00946998">
      <w:pPr>
        <w:numPr>
          <w:ilvl w:val="0"/>
          <w:numId w:val="94"/>
        </w:numPr>
      </w:pPr>
      <w:r w:rsidRPr="0096280A">
        <w:t xml:space="preserve">Changes to </w:t>
      </w:r>
      <w:proofErr w:type="spellStart"/>
      <w:r w:rsidRPr="0096280A">
        <w:t>LowDelay</w:t>
      </w:r>
      <w:proofErr w:type="spellEnd"/>
      <w:r w:rsidRPr="0096280A">
        <w:t xml:space="preserve"> GOP-8 QP structure to match those used by VTM.</w:t>
      </w:r>
    </w:p>
    <w:p w14:paraId="67ED1967" w14:textId="77777777" w:rsidR="005E4B10" w:rsidRPr="0096280A" w:rsidRDefault="005E4B10" w:rsidP="00946998">
      <w:pPr>
        <w:numPr>
          <w:ilvl w:val="0"/>
          <w:numId w:val="94"/>
        </w:numPr>
      </w:pPr>
      <w:r w:rsidRPr="0096280A">
        <w:lastRenderedPageBreak/>
        <w:t>JCTVC-AK1005 (Shutter interval information SEI)</w:t>
      </w:r>
    </w:p>
    <w:p w14:paraId="0DF4708B" w14:textId="77777777" w:rsidR="005E4B10" w:rsidRPr="0096280A" w:rsidRDefault="005E4B10" w:rsidP="00946998">
      <w:pPr>
        <w:numPr>
          <w:ilvl w:val="0"/>
          <w:numId w:val="94"/>
        </w:numPr>
      </w:pPr>
      <w:r w:rsidRPr="0096280A">
        <w:t>Additional checks to warn if DPB limits would be exceeded by a configuration.</w:t>
      </w:r>
    </w:p>
    <w:p w14:paraId="758E3C17" w14:textId="77777777" w:rsidR="005E4B10" w:rsidRPr="0096280A" w:rsidRDefault="005E4B10" w:rsidP="00946998">
      <w:pPr>
        <w:numPr>
          <w:ilvl w:val="0"/>
          <w:numId w:val="94"/>
        </w:numPr>
      </w:pPr>
      <w:r w:rsidRPr="0096280A">
        <w:t xml:space="preserve">Porting of JVET’s </w:t>
      </w:r>
      <w:proofErr w:type="spellStart"/>
      <w:r w:rsidRPr="0096280A">
        <w:t>parcat</w:t>
      </w:r>
      <w:proofErr w:type="spellEnd"/>
      <w:r w:rsidRPr="0096280A">
        <w:t xml:space="preserve"> software for concatenating simulations run in parallel.</w:t>
      </w:r>
    </w:p>
    <w:p w14:paraId="6CA43603" w14:textId="77777777" w:rsidR="005E4B10" w:rsidRPr="0096280A" w:rsidRDefault="005E4B10" w:rsidP="00946998">
      <w:pPr>
        <w:numPr>
          <w:ilvl w:val="0"/>
          <w:numId w:val="94"/>
        </w:numPr>
      </w:pPr>
      <w:r w:rsidRPr="0096280A">
        <w:t>Removal of macros.</w:t>
      </w:r>
    </w:p>
    <w:p w14:paraId="72B91470" w14:textId="77777777" w:rsidR="005E4B10" w:rsidRPr="0096280A" w:rsidRDefault="005E4B10" w:rsidP="00946998">
      <w:pPr>
        <w:numPr>
          <w:ilvl w:val="0"/>
          <w:numId w:val="94"/>
        </w:numPr>
      </w:pPr>
      <w:r w:rsidRPr="0096280A">
        <w:t xml:space="preserve">Updates to the software reference manual for the new </w:t>
      </w:r>
      <w:proofErr w:type="spellStart"/>
      <w:r w:rsidRPr="0096280A">
        <w:t>cmake</w:t>
      </w:r>
      <w:proofErr w:type="spellEnd"/>
      <w:r w:rsidRPr="0096280A">
        <w:t xml:space="preserve"> build process.</w:t>
      </w:r>
    </w:p>
    <w:p w14:paraId="4151F690" w14:textId="77777777" w:rsidR="005E4B10" w:rsidRPr="0096280A" w:rsidRDefault="005E4B10" w:rsidP="00946998">
      <w:pPr>
        <w:numPr>
          <w:ilvl w:val="0"/>
          <w:numId w:val="94"/>
        </w:numPr>
      </w:pPr>
      <w:r w:rsidRPr="0096280A">
        <w:t>Addition of encoder controls for some SEIs (from author of Shutter interval SEI), namely ambient view environment SEI, content light level SEI, and film grain characteristics SEI.</w:t>
      </w:r>
    </w:p>
    <w:p w14:paraId="006CBF1E" w14:textId="77777777" w:rsidR="005E4B10" w:rsidRPr="0096280A" w:rsidRDefault="005E4B10" w:rsidP="00946998">
      <w:pPr>
        <w:numPr>
          <w:ilvl w:val="0"/>
          <w:numId w:val="94"/>
        </w:numPr>
      </w:pPr>
      <w:r w:rsidRPr="0096280A">
        <w:t>Shutter interval info SEI message.</w:t>
      </w:r>
    </w:p>
    <w:p w14:paraId="66EC9C57" w14:textId="77777777" w:rsidR="005E4B10" w:rsidRPr="0096280A" w:rsidRDefault="005E4B10" w:rsidP="00750440">
      <w:pPr>
        <w:keepNext/>
      </w:pPr>
      <w:r w:rsidRPr="0096280A">
        <w:t>The following actions had yet to be included:</w:t>
      </w:r>
    </w:p>
    <w:p w14:paraId="1E36A986" w14:textId="77777777" w:rsidR="005E4B10" w:rsidRPr="0096280A" w:rsidRDefault="005E4B10" w:rsidP="00946998">
      <w:pPr>
        <w:numPr>
          <w:ilvl w:val="0"/>
          <w:numId w:val="94"/>
        </w:numPr>
      </w:pPr>
      <w:r w:rsidRPr="0096280A">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96280A" w:rsidRDefault="005E4B10" w:rsidP="00946998">
      <w:pPr>
        <w:numPr>
          <w:ilvl w:val="0"/>
          <w:numId w:val="94"/>
        </w:numPr>
      </w:pPr>
      <w:r w:rsidRPr="0096280A">
        <w:t>JCTVC-AJ0028 (Encoder-only Supplemental Motion Vector Estimation for Point cloud Coding content) – some minor changes remain.</w:t>
      </w:r>
    </w:p>
    <w:p w14:paraId="041768AA" w14:textId="4EB2153E" w:rsidR="005E4B10" w:rsidRPr="0096280A" w:rsidRDefault="005E4B10" w:rsidP="005E4B10">
      <w:r w:rsidRPr="0096280A">
        <w:t>As reported in the previous report, further information on lambda optimization in HM would be appreciated, including comparison of allocation of bits within the GOP structures between HM and VTM.</w:t>
      </w:r>
    </w:p>
    <w:p w14:paraId="694CBD3E" w14:textId="74C945F8" w:rsidR="005E4B10" w:rsidRPr="0096280A" w:rsidRDefault="005E4B10" w:rsidP="005E4B10">
      <w:r w:rsidRPr="0096280A">
        <w:t>Except for the addition above, the support of SEI messages had not changed and is summarized in JCTVC-AM0003. It was noted that the SEI manifest SEI message software support was not yet in the HM, although it may be in the JSVM. It was commented that some software may have been provided for that at the Marrakech meeting of 2019-01.</w:t>
      </w:r>
    </w:p>
    <w:p w14:paraId="4004EB2F" w14:textId="688E433C" w:rsidR="005E4B10" w:rsidRPr="0096280A" w:rsidRDefault="005E4B10" w:rsidP="00946998">
      <w:pPr>
        <w:keepNext/>
      </w:pPr>
      <w:r w:rsidRPr="0096280A">
        <w:t xml:space="preserve">The </w:t>
      </w:r>
      <w:hyperlink r:id="rId114" w:history="1">
        <w:r w:rsidRPr="0096280A">
          <w:rPr>
            <w:rStyle w:val="Hyperlink"/>
          </w:rPr>
          <w:t>HEVC bug tracker</w:t>
        </w:r>
      </w:hyperlink>
      <w:r w:rsidRPr="0096280A">
        <w:t xml:space="preserve"> list</w:t>
      </w:r>
      <w:r w:rsidR="007D6D48">
        <w:t>ed</w:t>
      </w:r>
      <w:r w:rsidRPr="0096280A">
        <w:t>:</w:t>
      </w:r>
    </w:p>
    <w:p w14:paraId="17BF46FD" w14:textId="6B1D9D18" w:rsidR="005E4B10" w:rsidRPr="0096280A" w:rsidRDefault="005E4B10" w:rsidP="00946998">
      <w:pPr>
        <w:numPr>
          <w:ilvl w:val="0"/>
          <w:numId w:val="94"/>
        </w:numPr>
      </w:pPr>
      <w:r w:rsidRPr="0096280A">
        <w:t>39 tickets for “HM”, most of which are more than 5 years (see in particular a recent ticket about CABAC termination),</w:t>
      </w:r>
    </w:p>
    <w:p w14:paraId="20131461" w14:textId="77777777" w:rsidR="005E4B10" w:rsidRPr="0096280A" w:rsidRDefault="005E4B10" w:rsidP="00946998">
      <w:pPr>
        <w:numPr>
          <w:ilvl w:val="0"/>
          <w:numId w:val="94"/>
        </w:numPr>
      </w:pPr>
      <w:r w:rsidRPr="0096280A">
        <w:t xml:space="preserve">1 ticket for “HM </w:t>
      </w:r>
      <w:proofErr w:type="spellStart"/>
      <w:r w:rsidRPr="0096280A">
        <w:t>RExt</w:t>
      </w:r>
      <w:proofErr w:type="spellEnd"/>
      <w:r w:rsidRPr="0096280A">
        <w:t>”, which was created during this reporting period,</w:t>
      </w:r>
    </w:p>
    <w:p w14:paraId="1701971F" w14:textId="77777777" w:rsidR="005E4B10" w:rsidRPr="0096280A" w:rsidRDefault="005E4B10" w:rsidP="00946998">
      <w:pPr>
        <w:numPr>
          <w:ilvl w:val="0"/>
          <w:numId w:val="94"/>
        </w:numPr>
      </w:pPr>
      <w:r w:rsidRPr="0096280A">
        <w:t>7 tickets for “HM SCC”, all of which are at least 3 years old,</w:t>
      </w:r>
    </w:p>
    <w:p w14:paraId="07DA4997" w14:textId="34B656A6" w:rsidR="00BD208B" w:rsidRPr="0096280A" w:rsidRDefault="005E4B10" w:rsidP="00756C2A">
      <w:r w:rsidRPr="0096280A">
        <w:t>Help to address these tickets would be appreciated</w:t>
      </w:r>
      <w:r w:rsidR="007D6D48">
        <w:t>.</w:t>
      </w:r>
    </w:p>
    <w:p w14:paraId="2ADF003B" w14:textId="3FB35FDC" w:rsidR="005E4B10" w:rsidRPr="0096280A" w:rsidRDefault="005E4B10" w:rsidP="005E4B10">
      <w:r w:rsidRPr="0096280A">
        <w:t>Codebases without recent action</w:t>
      </w:r>
    </w:p>
    <w:p w14:paraId="5F7145C6" w14:textId="181B98BE" w:rsidR="005E4B10" w:rsidRPr="0096280A" w:rsidRDefault="005E4B10" w:rsidP="005E4B10">
      <w:pPr>
        <w:numPr>
          <w:ilvl w:val="0"/>
          <w:numId w:val="98"/>
        </w:numPr>
      </w:pPr>
      <w:r w:rsidRPr="0096280A">
        <w:t>SCC SCM</w:t>
      </w:r>
    </w:p>
    <w:p w14:paraId="75BF61B9" w14:textId="0C0C2470" w:rsidR="005E4B10" w:rsidRPr="0096280A" w:rsidRDefault="005E4B10" w:rsidP="005E4B10">
      <w:pPr>
        <w:numPr>
          <w:ilvl w:val="0"/>
          <w:numId w:val="98"/>
        </w:numPr>
      </w:pPr>
      <w:r w:rsidRPr="0096280A">
        <w:t>SHM</w:t>
      </w:r>
    </w:p>
    <w:p w14:paraId="48DEA42B" w14:textId="63AF08F8" w:rsidR="005E4B10" w:rsidRPr="0096280A" w:rsidRDefault="005E4B10" w:rsidP="005E4B10">
      <w:pPr>
        <w:numPr>
          <w:ilvl w:val="0"/>
          <w:numId w:val="98"/>
        </w:numPr>
      </w:pPr>
      <w:r w:rsidRPr="0096280A">
        <w:t>HTM of MV-HEVC and 3D-HEVC</w:t>
      </w:r>
    </w:p>
    <w:p w14:paraId="4CF8081B" w14:textId="6F9BC320" w:rsidR="005E4B10" w:rsidRPr="0096280A" w:rsidRDefault="005E4B10" w:rsidP="005E4B10">
      <w:pPr>
        <w:numPr>
          <w:ilvl w:val="0"/>
          <w:numId w:val="98"/>
        </w:numPr>
      </w:pPr>
      <w:proofErr w:type="spellStart"/>
      <w:r w:rsidRPr="0096280A">
        <w:t>HDRTools</w:t>
      </w:r>
      <w:proofErr w:type="spellEnd"/>
    </w:p>
    <w:p w14:paraId="4599A72C" w14:textId="4EFAC7EC" w:rsidR="005E4B10" w:rsidRPr="0096280A" w:rsidRDefault="005E4B10" w:rsidP="00946998">
      <w:pPr>
        <w:numPr>
          <w:ilvl w:val="0"/>
          <w:numId w:val="98"/>
        </w:numPr>
      </w:pPr>
      <w:r w:rsidRPr="0096280A">
        <w:t>JM, JSVM, JMVM</w:t>
      </w:r>
    </w:p>
    <w:p w14:paraId="3FFD31B8" w14:textId="3ACB6378" w:rsidR="005E4B10" w:rsidRPr="0096280A" w:rsidRDefault="007D6D48" w:rsidP="005E4B10">
      <w:r>
        <w:t>The AHG r</w:t>
      </w:r>
      <w:r w:rsidR="005E4B10" w:rsidRPr="0096280A">
        <w:t>ecommend</w:t>
      </w:r>
      <w:r>
        <w:t>ed to:</w:t>
      </w:r>
    </w:p>
    <w:p w14:paraId="6F69242D" w14:textId="77777777" w:rsidR="005E4B10" w:rsidRPr="0096280A" w:rsidRDefault="005E4B10" w:rsidP="00946998">
      <w:pPr>
        <w:numPr>
          <w:ilvl w:val="0"/>
          <w:numId w:val="97"/>
        </w:numPr>
      </w:pPr>
      <w:r w:rsidRPr="0096280A">
        <w:t xml:space="preserve">Continue to develop reference software based on HM 16.22, HM 16.21 + SCM 8.8, SHM 12.4, HTM 16.3 and </w:t>
      </w:r>
      <w:proofErr w:type="spellStart"/>
      <w:r w:rsidRPr="0096280A">
        <w:t>HDRTools</w:t>
      </w:r>
      <w:proofErr w:type="spellEnd"/>
      <w:r w:rsidRPr="0096280A">
        <w:t xml:space="preserve"> 0.19.1 and improve their quality.</w:t>
      </w:r>
    </w:p>
    <w:p w14:paraId="2F9DC55D" w14:textId="77777777" w:rsidR="005E4B10" w:rsidRPr="0096280A" w:rsidRDefault="005E4B10" w:rsidP="00946998">
      <w:pPr>
        <w:numPr>
          <w:ilvl w:val="0"/>
          <w:numId w:val="97"/>
        </w:numPr>
      </w:pPr>
      <w:r w:rsidRPr="0096280A">
        <w:t>Test the reference software more extensively outside of common test conditions.</w:t>
      </w:r>
    </w:p>
    <w:p w14:paraId="52A953BB" w14:textId="77777777" w:rsidR="005E4B10" w:rsidRPr="0096280A" w:rsidRDefault="005E4B10" w:rsidP="00946998">
      <w:pPr>
        <w:numPr>
          <w:ilvl w:val="0"/>
          <w:numId w:val="97"/>
        </w:numPr>
      </w:pPr>
      <w:r w:rsidRPr="0096280A">
        <w:t>Add more conformance checks to the decoder to more easily identify non-conforming bit-streams, especially for profile and level constraints.</w:t>
      </w:r>
    </w:p>
    <w:p w14:paraId="44FE09B2" w14:textId="77777777" w:rsidR="005E4B10" w:rsidRPr="0096280A" w:rsidRDefault="005E4B10" w:rsidP="00946998">
      <w:pPr>
        <w:numPr>
          <w:ilvl w:val="0"/>
          <w:numId w:val="97"/>
        </w:numPr>
      </w:pPr>
      <w:r w:rsidRPr="0096280A">
        <w:lastRenderedPageBreak/>
        <w:t>Encourage people who are implementing HEVC based products to report all (potential) bugs that they are finding in that process.</w:t>
      </w:r>
    </w:p>
    <w:p w14:paraId="60C6C68E" w14:textId="77777777" w:rsidR="005E4B10" w:rsidRPr="0096280A" w:rsidRDefault="005E4B10" w:rsidP="00946998">
      <w:pPr>
        <w:numPr>
          <w:ilvl w:val="0"/>
          <w:numId w:val="97"/>
        </w:numPr>
      </w:pPr>
      <w:r w:rsidRPr="0096280A">
        <w:t>Encourage people to submit bit-streams that trigger bugs in the HM. Such bit-streams may also be useful for the conformance specification.</w:t>
      </w:r>
    </w:p>
    <w:p w14:paraId="44BC2E12" w14:textId="77777777" w:rsidR="005E4B10" w:rsidRPr="0096280A" w:rsidRDefault="005E4B10" w:rsidP="00946998">
      <w:pPr>
        <w:numPr>
          <w:ilvl w:val="0"/>
          <w:numId w:val="97"/>
        </w:numPr>
      </w:pPr>
      <w:r w:rsidRPr="0096280A">
        <w:t xml:space="preserve">Encourage people to submit configuration files that trigger bugs in </w:t>
      </w:r>
      <w:proofErr w:type="spellStart"/>
      <w:r w:rsidRPr="0096280A">
        <w:t>HDRTools</w:t>
      </w:r>
      <w:proofErr w:type="spellEnd"/>
      <w:r w:rsidRPr="0096280A">
        <w:t xml:space="preserve">. </w:t>
      </w:r>
    </w:p>
    <w:p w14:paraId="02404561" w14:textId="77777777" w:rsidR="005E4B10" w:rsidRPr="0096280A" w:rsidRDefault="005E4B10" w:rsidP="00946998">
      <w:pPr>
        <w:numPr>
          <w:ilvl w:val="0"/>
          <w:numId w:val="97"/>
        </w:numPr>
      </w:pPr>
      <w:r w:rsidRPr="0096280A">
        <w:t>Continue to investigate the merging of branches.</w:t>
      </w:r>
    </w:p>
    <w:p w14:paraId="76B24FBC" w14:textId="77777777" w:rsidR="005E4B10" w:rsidRPr="0096280A" w:rsidRDefault="005E4B10" w:rsidP="00946998">
      <w:pPr>
        <w:numPr>
          <w:ilvl w:val="0"/>
          <w:numId w:val="97"/>
        </w:numPr>
      </w:pPr>
      <w:r w:rsidRPr="0096280A">
        <w:t>Keep common test conditions aligned for the different standards.</w:t>
      </w:r>
    </w:p>
    <w:p w14:paraId="6C73720A" w14:textId="27B3C910" w:rsidR="00BD208B" w:rsidRPr="0096280A" w:rsidRDefault="005E4B10" w:rsidP="00756C2A">
      <w:r w:rsidRPr="0096280A">
        <w:t>It was suggested to merge the two software maintenance AHGs.</w:t>
      </w:r>
    </w:p>
    <w:p w14:paraId="45F7E8CE" w14:textId="275B3A71" w:rsidR="00756C2A" w:rsidRPr="0096280A" w:rsidRDefault="00FC302B" w:rsidP="00756C2A">
      <w:pPr>
        <w:pStyle w:val="Heading9"/>
        <w:rPr>
          <w:rFonts w:eastAsia="Times New Roman"/>
          <w:szCs w:val="24"/>
          <w:lang w:val="en-CA"/>
        </w:rPr>
      </w:pPr>
      <w:hyperlink r:id="rId115" w:history="1">
        <w:r w:rsidR="00756C2A" w:rsidRPr="0096280A">
          <w:rPr>
            <w:rFonts w:eastAsia="Times New Roman"/>
            <w:color w:val="0000FF"/>
            <w:szCs w:val="24"/>
            <w:u w:val="single"/>
            <w:lang w:val="en-CA"/>
          </w:rPr>
          <w:t>JVET-T0024</w:t>
        </w:r>
      </w:hyperlink>
      <w:r w:rsidR="00756C2A" w:rsidRPr="0096280A">
        <w:rPr>
          <w:rFonts w:eastAsia="Times New Roman"/>
          <w:szCs w:val="24"/>
          <w:lang w:val="en-CA"/>
        </w:rPr>
        <w:t xml:space="preserve"> JCT-VC AHG report: Supplemental enhancement information (AHG4) [J</w:t>
      </w:r>
      <w:r w:rsidR="00E73626">
        <w:rPr>
          <w:rFonts w:eastAsia="Times New Roman"/>
          <w:szCs w:val="24"/>
          <w:lang w:val="en-CA"/>
        </w:rPr>
        <w:t>. </w:t>
      </w:r>
      <w:r w:rsidR="00756C2A" w:rsidRPr="0096280A">
        <w:rPr>
          <w:rFonts w:eastAsia="Times New Roman"/>
          <w:szCs w:val="24"/>
          <w:lang w:val="en-CA"/>
        </w:rPr>
        <w:t>Boyce, C</w:t>
      </w:r>
      <w:r w:rsidR="00E73626">
        <w:rPr>
          <w:rFonts w:eastAsia="Times New Roman"/>
          <w:szCs w:val="24"/>
          <w:lang w:val="en-CA"/>
        </w:rPr>
        <w:t>. </w:t>
      </w:r>
      <w:r w:rsidR="00756C2A" w:rsidRPr="0096280A">
        <w:rPr>
          <w:rFonts w:eastAsia="Times New Roman"/>
          <w:szCs w:val="24"/>
          <w:lang w:val="en-CA"/>
        </w:rPr>
        <w:t>Fogg, S</w:t>
      </w:r>
      <w:r w:rsidR="00E73626">
        <w:rPr>
          <w:rFonts w:eastAsia="Times New Roman"/>
          <w:szCs w:val="24"/>
          <w:lang w:val="en-CA"/>
        </w:rPr>
        <w:t>. </w:t>
      </w:r>
      <w:r w:rsidR="00756C2A" w:rsidRPr="0096280A">
        <w:rPr>
          <w:rFonts w:eastAsia="Times New Roman"/>
          <w:szCs w:val="24"/>
          <w:lang w:val="en-CA"/>
        </w:rPr>
        <w:t>McCarthy,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w:t>
      </w:r>
    </w:p>
    <w:p w14:paraId="75B885D2" w14:textId="06055024" w:rsidR="005E4B10" w:rsidRPr="0096280A" w:rsidRDefault="005E4B10" w:rsidP="005E4B10">
      <w:r w:rsidRPr="0096280A">
        <w:t>This AHG report was discussed at 0620 Friday 9 October 2020 (chaired by GJS &amp; JRO).</w:t>
      </w:r>
    </w:p>
    <w:p w14:paraId="2186859A" w14:textId="2C15AEF4" w:rsidR="005E4B10" w:rsidRPr="0096280A" w:rsidRDefault="005E4B10" w:rsidP="00756C2A">
      <w:r w:rsidRPr="0096280A">
        <w:t>This document summarizes the activity of AHG4: Supplemental enhancement information between the 40th JCT-VC meeting held by teleconference, and with the transfer of the scope of the AHG into JVET, the 20th JVET meeting.</w:t>
      </w:r>
    </w:p>
    <w:p w14:paraId="57D5C6B6" w14:textId="373535D1" w:rsidR="005E4B10" w:rsidRPr="0096280A" w:rsidRDefault="005E4B10" w:rsidP="00756C2A">
      <w:r w:rsidRPr="0096280A">
        <w:t>The key activity in the AHG was generation of output document JCTVC-AN1006 “Annotated regions and shutter interval information SEI messages for AVC”.</w:t>
      </w:r>
    </w:p>
    <w:p w14:paraId="757B9299" w14:textId="5B3051F2" w:rsidR="005E4B10" w:rsidRPr="0096280A" w:rsidRDefault="005E4B10" w:rsidP="00756C2A">
      <w:r w:rsidRPr="0096280A">
        <w:t>There wer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7D6D48" w:rsidRDefault="005E4B10" w:rsidP="00946998">
      <w:pPr>
        <w:numPr>
          <w:ilvl w:val="0"/>
          <w:numId w:val="100"/>
        </w:numPr>
      </w:pPr>
      <w:r w:rsidRPr="007D6D48">
        <w:t>Errata to existing HEVC and AVC SEI message</w:t>
      </w:r>
    </w:p>
    <w:p w14:paraId="158C023A" w14:textId="226568FF" w:rsidR="005E4B10" w:rsidRPr="00750440" w:rsidRDefault="00FC302B" w:rsidP="00946998">
      <w:pPr>
        <w:numPr>
          <w:ilvl w:val="1"/>
          <w:numId w:val="100"/>
        </w:numPr>
        <w:rPr>
          <w:u w:val="single"/>
        </w:rPr>
      </w:pPr>
      <w:hyperlink r:id="rId116" w:history="1">
        <w:r w:rsidR="005E4B10" w:rsidRPr="00750440">
          <w:rPr>
            <w:rStyle w:val="Hyperlink"/>
          </w:rPr>
          <w:t>JVET-T0075</w:t>
        </w:r>
      </w:hyperlink>
      <w:r w:rsidR="005E4B10" w:rsidRPr="00750440">
        <w:t xml:space="preserve"> AHG9: Errata and editorial clarifications for AVC and HEVC film grain characteristics SEI message semantics [S</w:t>
      </w:r>
      <w:r w:rsidR="00E73626" w:rsidRPr="00750440">
        <w:t>. </w:t>
      </w:r>
      <w:r w:rsidR="005E4B10" w:rsidRPr="00750440">
        <w:t>McCarthy, P</w:t>
      </w:r>
      <w:r w:rsidR="00E73626" w:rsidRPr="00750440">
        <w:t>. </w:t>
      </w:r>
      <w:r w:rsidR="005E4B10" w:rsidRPr="00750440">
        <w:t>Yin, W</w:t>
      </w:r>
      <w:r w:rsidR="00E73626" w:rsidRPr="00750440">
        <w:t>. </w:t>
      </w:r>
      <w:proofErr w:type="spellStart"/>
      <w:r w:rsidR="005E4B10" w:rsidRPr="00750440">
        <w:t>Husak</w:t>
      </w:r>
      <w:proofErr w:type="spellEnd"/>
      <w:r w:rsidR="005E4B10" w:rsidRPr="00750440">
        <w:t>, T</w:t>
      </w:r>
      <w:r w:rsidR="00E73626" w:rsidRPr="00750440">
        <w:t>. </w:t>
      </w:r>
      <w:r w:rsidR="005E4B10" w:rsidRPr="00750440">
        <w:t>Lu, F</w:t>
      </w:r>
      <w:r w:rsidR="00E73626" w:rsidRPr="00750440">
        <w:t>. </w:t>
      </w:r>
      <w:r w:rsidR="005E4B10" w:rsidRPr="00750440">
        <w:t>Pu, T</w:t>
      </w:r>
      <w:r w:rsidR="00E73626" w:rsidRPr="00750440">
        <w:t>. </w:t>
      </w:r>
      <w:r w:rsidR="005E4B10" w:rsidRPr="00750440">
        <w:t>Chen (Dolby)]</w:t>
      </w:r>
    </w:p>
    <w:p w14:paraId="373E31E1" w14:textId="03598CB6" w:rsidR="005E4B10" w:rsidRPr="00750440" w:rsidRDefault="00FC302B" w:rsidP="00946998">
      <w:pPr>
        <w:numPr>
          <w:ilvl w:val="1"/>
          <w:numId w:val="100"/>
        </w:numPr>
      </w:pPr>
      <w:hyperlink r:id="rId117" w:history="1">
        <w:r w:rsidR="005E4B10" w:rsidRPr="00750440">
          <w:rPr>
            <w:rStyle w:val="Hyperlink"/>
          </w:rPr>
          <w:t>JVET-T0048</w:t>
        </w:r>
      </w:hyperlink>
      <w:r w:rsidR="005E4B10" w:rsidRPr="00750440">
        <w:t xml:space="preserve"> On the syntax design for extending SEI messages and VUI for HEVC, VVC and VSEI [Y.-K. Wang (</w:t>
      </w:r>
      <w:proofErr w:type="spellStart"/>
      <w:r w:rsidR="005E4B10" w:rsidRPr="00750440">
        <w:t>Bytedance</w:t>
      </w:r>
      <w:proofErr w:type="spellEnd"/>
      <w:r w:rsidR="005E4B10" w:rsidRPr="00750440">
        <w:t>), G</w:t>
      </w:r>
      <w:r w:rsidR="00E73626" w:rsidRPr="00750440">
        <w:t>. </w:t>
      </w:r>
      <w:r w:rsidR="005E4B10" w:rsidRPr="00750440">
        <w:t>J</w:t>
      </w:r>
      <w:r w:rsidR="00E73626" w:rsidRPr="00750440">
        <w:t>. </w:t>
      </w:r>
      <w:r w:rsidR="005E4B10" w:rsidRPr="00750440">
        <w:t>Sullivan (Microsoft)]</w:t>
      </w:r>
    </w:p>
    <w:p w14:paraId="4074E060" w14:textId="77777777" w:rsidR="005E4B10" w:rsidRPr="007D6D48" w:rsidRDefault="005E4B10" w:rsidP="00946998">
      <w:pPr>
        <w:numPr>
          <w:ilvl w:val="0"/>
          <w:numId w:val="100"/>
        </w:numPr>
      </w:pPr>
      <w:r w:rsidRPr="007D6D48">
        <w:t>Software related to Annotated Regions SEI message</w:t>
      </w:r>
    </w:p>
    <w:p w14:paraId="2678C7F8" w14:textId="17E589EE" w:rsidR="005E4B10" w:rsidRPr="00750440" w:rsidRDefault="00FC302B" w:rsidP="00750440">
      <w:pPr>
        <w:numPr>
          <w:ilvl w:val="1"/>
          <w:numId w:val="100"/>
        </w:numPr>
      </w:pPr>
      <w:hyperlink r:id="rId118" w:history="1">
        <w:r w:rsidR="005E4B10" w:rsidRPr="00750440">
          <w:rPr>
            <w:rStyle w:val="Hyperlink"/>
          </w:rPr>
          <w:t>JVET-T0050</w:t>
        </w:r>
      </w:hyperlink>
      <w:r w:rsidR="005E4B10" w:rsidRPr="00750440">
        <w:t xml:space="preserve"> AHG9: HEVC Annotated Regions SEI message software update for HM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029C44DB" w14:textId="1BB44E6E" w:rsidR="005E4B10" w:rsidRPr="00750440" w:rsidRDefault="00FC302B" w:rsidP="00750440">
      <w:pPr>
        <w:numPr>
          <w:ilvl w:val="1"/>
          <w:numId w:val="100"/>
        </w:numPr>
      </w:pPr>
      <w:hyperlink r:id="rId119" w:history="1">
        <w:r w:rsidR="005E4B10" w:rsidRPr="00750440">
          <w:rPr>
            <w:rStyle w:val="Hyperlink"/>
          </w:rPr>
          <w:t>JVET-T0051</w:t>
        </w:r>
      </w:hyperlink>
      <w:r w:rsidR="005E4B10" w:rsidRPr="00750440">
        <w:t xml:space="preserve"> AHG9: Object tracking information file format for use with Annotated Regions SEI messages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400A42E3" w14:textId="59EFEA53" w:rsidR="005E4B10" w:rsidRPr="00750440" w:rsidRDefault="00FC302B" w:rsidP="00750440">
      <w:pPr>
        <w:numPr>
          <w:ilvl w:val="1"/>
          <w:numId w:val="100"/>
        </w:numPr>
      </w:pPr>
      <w:hyperlink r:id="rId120" w:history="1">
        <w:r w:rsidR="005E4B10" w:rsidRPr="00750440">
          <w:rPr>
            <w:rStyle w:val="Hyperlink"/>
          </w:rPr>
          <w:t>JVET-T0052</w:t>
        </w:r>
      </w:hyperlink>
      <w:r w:rsidR="005E4B10" w:rsidRPr="00750440">
        <w:t xml:space="preserve"> AHG9: AVC Annotated Regions SEI message software for JM [P</w:t>
      </w:r>
      <w:r w:rsidR="00E73626" w:rsidRPr="00750440">
        <w:t>. </w:t>
      </w:r>
      <w:proofErr w:type="spellStart"/>
      <w:r w:rsidR="005E4B10" w:rsidRPr="00750440">
        <w:t>Guruva</w:t>
      </w:r>
      <w:proofErr w:type="spellEnd"/>
      <w:r w:rsidR="005E4B10" w:rsidRPr="00750440">
        <w:t xml:space="preserve"> </w:t>
      </w:r>
      <w:proofErr w:type="spellStart"/>
      <w:r w:rsidR="005E4B10" w:rsidRPr="00750440">
        <w:t>reddiar</w:t>
      </w:r>
      <w:proofErr w:type="spellEnd"/>
      <w:r w:rsidR="005E4B10" w:rsidRPr="00750440">
        <w:t>, J</w:t>
      </w:r>
      <w:r w:rsidR="00E73626" w:rsidRPr="00750440">
        <w:t>. </w:t>
      </w:r>
      <w:r w:rsidR="005E4B10" w:rsidRPr="00750440">
        <w:t>Boyce (Intel)]</w:t>
      </w:r>
    </w:p>
    <w:p w14:paraId="1C0F6B3B" w14:textId="0F5E65F3" w:rsidR="005E4B10" w:rsidRPr="0096280A" w:rsidRDefault="005E4B10" w:rsidP="005E4B10">
      <w:r w:rsidRPr="0096280A">
        <w:t xml:space="preserve">The AHG recommended </w:t>
      </w:r>
      <w:r w:rsidR="00C33367">
        <w:t>to</w:t>
      </w:r>
      <w:r w:rsidRPr="0096280A">
        <w:t>:</w:t>
      </w:r>
    </w:p>
    <w:p w14:paraId="16916CAF" w14:textId="77777777" w:rsidR="005E4B10" w:rsidRPr="0096280A" w:rsidRDefault="005E4B10" w:rsidP="00946998">
      <w:pPr>
        <w:numPr>
          <w:ilvl w:val="0"/>
          <w:numId w:val="99"/>
        </w:numPr>
      </w:pPr>
      <w:r w:rsidRPr="0096280A">
        <w:t>Review input contributions</w:t>
      </w:r>
    </w:p>
    <w:p w14:paraId="64033C88" w14:textId="77777777" w:rsidR="005E4B10" w:rsidRPr="0096280A" w:rsidRDefault="005E4B10" w:rsidP="00946998">
      <w:pPr>
        <w:numPr>
          <w:ilvl w:val="0"/>
          <w:numId w:val="99"/>
        </w:numPr>
      </w:pPr>
      <w:r w:rsidRPr="0096280A">
        <w:t>Consider if the scope of this AHG should be rolled into the VVC SEI AHG</w:t>
      </w:r>
    </w:p>
    <w:p w14:paraId="52AB0FF6" w14:textId="3D2BC028" w:rsidR="00756C2A" w:rsidRPr="0096280A" w:rsidRDefault="00FC302B" w:rsidP="00756C2A">
      <w:pPr>
        <w:pStyle w:val="Heading9"/>
        <w:rPr>
          <w:rFonts w:eastAsia="Times New Roman"/>
          <w:szCs w:val="24"/>
          <w:lang w:val="en-CA"/>
        </w:rPr>
      </w:pPr>
      <w:hyperlink r:id="rId121" w:history="1">
        <w:r w:rsidR="00756C2A" w:rsidRPr="0096280A">
          <w:rPr>
            <w:rFonts w:eastAsia="Times New Roman"/>
            <w:color w:val="0000FF"/>
            <w:szCs w:val="24"/>
            <w:u w:val="single"/>
            <w:lang w:val="en-CA"/>
          </w:rPr>
          <w:t>JVET-T0025</w:t>
        </w:r>
      </w:hyperlink>
      <w:r w:rsidR="00756C2A" w:rsidRPr="0096280A">
        <w:rPr>
          <w:rFonts w:eastAsia="Times New Roman"/>
          <w:szCs w:val="24"/>
          <w:lang w:val="en-CA"/>
        </w:rPr>
        <w:t xml:space="preserve"> JCT-VC AHG report: Test sequence material (AHG5) [T</w:t>
      </w:r>
      <w:r w:rsidR="00E73626">
        <w:rPr>
          <w:rFonts w:eastAsia="Times New Roman"/>
          <w:szCs w:val="24"/>
          <w:lang w:val="en-CA"/>
        </w:rPr>
        <w:t>. </w:t>
      </w:r>
      <w:r w:rsidR="00756C2A" w:rsidRPr="0096280A">
        <w:rPr>
          <w:rFonts w:eastAsia="Times New Roman"/>
          <w:szCs w:val="24"/>
          <w:lang w:val="en-CA"/>
        </w:rPr>
        <w:t>Suzuki, V</w:t>
      </w:r>
      <w:r w:rsidR="00E73626">
        <w:rPr>
          <w:rFonts w:eastAsia="Times New Roman"/>
          <w:szCs w:val="24"/>
          <w:lang w:val="en-CA"/>
        </w:rPr>
        <w:t>. </w:t>
      </w:r>
      <w:r w:rsidR="00756C2A" w:rsidRPr="0096280A">
        <w:rPr>
          <w:rFonts w:eastAsia="Times New Roman"/>
          <w:szCs w:val="24"/>
          <w:lang w:val="en-CA"/>
        </w:rPr>
        <w:t>Baroncini, E</w:t>
      </w:r>
      <w:r w:rsidR="00E73626">
        <w:rPr>
          <w:rFonts w:eastAsia="Times New Roman"/>
          <w:szCs w:val="24"/>
          <w:lang w:val="en-CA"/>
        </w:rPr>
        <w:t>. </w:t>
      </w:r>
      <w:r w:rsidR="00756C2A" w:rsidRPr="0096280A">
        <w:rPr>
          <w:rFonts w:eastAsia="Times New Roman"/>
          <w:szCs w:val="24"/>
          <w:lang w:val="en-CA"/>
        </w:rPr>
        <w:t>François, P</w:t>
      </w:r>
      <w:r w:rsidR="00E73626">
        <w:rPr>
          <w:rFonts w:eastAsia="Times New Roman"/>
          <w:szCs w:val="24"/>
          <w:lang w:val="en-CA"/>
        </w:rPr>
        <w:t>. </w:t>
      </w:r>
      <w:r w:rsidR="00756C2A" w:rsidRPr="0096280A">
        <w:rPr>
          <w:rFonts w:eastAsia="Times New Roman"/>
          <w:szCs w:val="24"/>
          <w:lang w:val="en-CA"/>
        </w:rPr>
        <w:t>Topiwala, S</w:t>
      </w:r>
      <w:r w:rsidR="00E73626">
        <w:rPr>
          <w:rFonts w:eastAsia="Times New Roman"/>
          <w:szCs w:val="24"/>
          <w:lang w:val="en-CA"/>
        </w:rPr>
        <w:t>. </w:t>
      </w:r>
      <w:r w:rsidR="00756C2A" w:rsidRPr="0096280A">
        <w:rPr>
          <w:rFonts w:eastAsia="Times New Roman"/>
          <w:szCs w:val="24"/>
          <w:lang w:val="en-CA"/>
        </w:rPr>
        <w:t>Wenger]</w:t>
      </w:r>
    </w:p>
    <w:p w14:paraId="0C591F99" w14:textId="6260A6FD" w:rsidR="00601E72" w:rsidRPr="0096280A" w:rsidRDefault="00601E72" w:rsidP="00601E72">
      <w:r w:rsidRPr="0096280A">
        <w:t>This AHG report was discussed at 0630 Friday 9 October 2020 (chaired by GJS &amp; JRO).</w:t>
      </w:r>
    </w:p>
    <w:p w14:paraId="50616247" w14:textId="0626FACA" w:rsidR="00DE1E65" w:rsidRPr="0096280A" w:rsidRDefault="005E4B10" w:rsidP="00DE1E65">
      <w:r w:rsidRPr="0096280A">
        <w:t>There was basically no update from the last meeting.</w:t>
      </w:r>
    </w:p>
    <w:p w14:paraId="4E75CCA1" w14:textId="69186AFB" w:rsidR="005E4B10" w:rsidRPr="0096280A" w:rsidRDefault="005E4B10" w:rsidP="00DE1E65">
      <w:r w:rsidRPr="0096280A">
        <w:t xml:space="preserve">A revised version of the report adds discussion of high bit depth test sequences. The copyright status for use of the monochrome high bit depth medical test material outside of work on HEVC was reported to be </w:t>
      </w:r>
      <w:r w:rsidRPr="0096280A">
        <w:lastRenderedPageBreak/>
        <w:t>under study, and at the moment is expressed as restricted to HEVC development work in JCT-VC. It was commented that DICOM (or its members) may have suitable test material.</w:t>
      </w:r>
    </w:p>
    <w:p w14:paraId="3F569C70" w14:textId="38BA1031" w:rsidR="005E4B10" w:rsidRPr="0096280A" w:rsidRDefault="005E4B10" w:rsidP="00DE1E65">
      <w:r w:rsidRPr="0096280A">
        <w:t>The lists of available test sequences was provided in the AHG report.</w:t>
      </w:r>
    </w:p>
    <w:p w14:paraId="39675594" w14:textId="647902B6" w:rsidR="005E4B10" w:rsidRPr="0096280A" w:rsidRDefault="00601E72" w:rsidP="00DE1E65">
      <w:r w:rsidRPr="0096280A">
        <w:t>It was noted that the University of Hannover ftp site address has changed.</w:t>
      </w:r>
      <w:r w:rsidR="00C33367">
        <w:t xml:space="preserve"> It is now at mpeg.tnt.uni-hannover.de.</w:t>
      </w:r>
    </w:p>
    <w:p w14:paraId="239A3997" w14:textId="1169F8FB" w:rsidR="005A0F2A" w:rsidRPr="0096280A" w:rsidRDefault="0049314C" w:rsidP="005A0F2A">
      <w:pPr>
        <w:pStyle w:val="Heading1"/>
      </w:pPr>
      <w:bookmarkStart w:id="202" w:name="_Ref383632975"/>
      <w:bookmarkStart w:id="203" w:name="_Ref12827018"/>
      <w:r w:rsidRPr="0096280A">
        <w:t>Project development</w:t>
      </w:r>
      <w:bookmarkEnd w:id="202"/>
      <w:bookmarkEnd w:id="203"/>
      <w:r w:rsidR="00F8123E" w:rsidRPr="0096280A">
        <w:t xml:space="preserve"> (</w:t>
      </w:r>
      <w:r w:rsidR="00C33367">
        <w:t>31</w:t>
      </w:r>
      <w:r w:rsidR="00F8123E" w:rsidRPr="0096280A">
        <w:t>)</w:t>
      </w:r>
    </w:p>
    <w:p w14:paraId="118C3A43" w14:textId="5B327FD6" w:rsidR="00EB131B" w:rsidRPr="0096280A" w:rsidRDefault="005D1FAC" w:rsidP="00422C11">
      <w:pPr>
        <w:pStyle w:val="Heading2"/>
        <w:ind w:left="576"/>
        <w:rPr>
          <w:lang w:val="en-CA"/>
        </w:rPr>
      </w:pPr>
      <w:bookmarkStart w:id="204" w:name="_Ref4665833"/>
      <w:bookmarkStart w:id="205" w:name="_Ref52972407"/>
      <w:r w:rsidRPr="0096280A">
        <w:rPr>
          <w:lang w:val="en-CA"/>
        </w:rPr>
        <w:t>Text development and errata reporting</w:t>
      </w:r>
      <w:r w:rsidR="0049314A" w:rsidRPr="0096280A">
        <w:rPr>
          <w:lang w:val="en-CA"/>
        </w:rPr>
        <w:t xml:space="preserve"> (</w:t>
      </w:r>
      <w:r w:rsidR="00E90B50" w:rsidRPr="0096280A">
        <w:rPr>
          <w:lang w:val="en-CA"/>
        </w:rPr>
        <w:t>6</w:t>
      </w:r>
      <w:r w:rsidR="0049314A" w:rsidRPr="0096280A">
        <w:rPr>
          <w:lang w:val="en-CA"/>
        </w:rPr>
        <w:t>)</w:t>
      </w:r>
      <w:bookmarkEnd w:id="204"/>
      <w:bookmarkEnd w:id="205"/>
    </w:p>
    <w:p w14:paraId="5EBBDBE5" w14:textId="51C6DE8D" w:rsidR="0008274B" w:rsidRPr="0096280A" w:rsidRDefault="00FC302B" w:rsidP="0008274B">
      <w:pPr>
        <w:pStyle w:val="Heading9"/>
        <w:rPr>
          <w:rFonts w:eastAsia="Times New Roman"/>
          <w:szCs w:val="24"/>
          <w:lang w:val="en-CA"/>
        </w:rPr>
      </w:pPr>
      <w:hyperlink r:id="rId122" w:history="1">
        <w:r w:rsidR="0008274B" w:rsidRPr="0096280A">
          <w:rPr>
            <w:rFonts w:eastAsia="Times New Roman"/>
            <w:color w:val="0000FF"/>
            <w:szCs w:val="24"/>
            <w:u w:val="single"/>
            <w:lang w:val="en-CA"/>
          </w:rPr>
          <w:t>JVET-T0048</w:t>
        </w:r>
      </w:hyperlink>
      <w:r w:rsidR="0008274B" w:rsidRPr="0096280A">
        <w:rPr>
          <w:rFonts w:eastAsia="Times New Roman"/>
          <w:szCs w:val="24"/>
          <w:lang w:val="en-CA"/>
        </w:rPr>
        <w:t xml:space="preserve"> On the syntax design for extending SEI messages and VUI for HEVC, VVC and VSEI [Y.-K. Wang (</w:t>
      </w:r>
      <w:proofErr w:type="spellStart"/>
      <w:r w:rsidR="0008274B" w:rsidRPr="0096280A">
        <w:rPr>
          <w:rFonts w:eastAsia="Times New Roman"/>
          <w:szCs w:val="24"/>
          <w:lang w:val="en-CA"/>
        </w:rPr>
        <w:t>Bytedance</w:t>
      </w:r>
      <w:proofErr w:type="spellEnd"/>
      <w:r w:rsidR="0008274B" w:rsidRPr="0096280A">
        <w:rPr>
          <w:rFonts w:eastAsia="Times New Roman"/>
          <w:szCs w:val="24"/>
          <w:lang w:val="en-CA"/>
        </w:rPr>
        <w:t>), G</w:t>
      </w:r>
      <w:r w:rsidR="00E73626">
        <w:rPr>
          <w:rFonts w:eastAsia="Times New Roman"/>
          <w:szCs w:val="24"/>
          <w:lang w:val="en-CA"/>
        </w:rPr>
        <w:t>. </w:t>
      </w:r>
      <w:r w:rsidR="0008274B" w:rsidRPr="0096280A">
        <w:rPr>
          <w:rFonts w:eastAsia="Times New Roman"/>
          <w:szCs w:val="24"/>
          <w:lang w:val="en-CA"/>
        </w:rPr>
        <w:t>J</w:t>
      </w:r>
      <w:r w:rsidR="00E73626">
        <w:rPr>
          <w:rFonts w:eastAsia="Times New Roman"/>
          <w:szCs w:val="24"/>
          <w:lang w:val="en-CA"/>
        </w:rPr>
        <w:t>. </w:t>
      </w:r>
      <w:r w:rsidR="0008274B" w:rsidRPr="0096280A">
        <w:rPr>
          <w:rFonts w:eastAsia="Times New Roman"/>
          <w:szCs w:val="24"/>
          <w:lang w:val="en-CA"/>
        </w:rPr>
        <w:t>Sullivan (Microsoft)]</w:t>
      </w:r>
    </w:p>
    <w:p w14:paraId="67EFC199" w14:textId="689D716B" w:rsidR="0008274B" w:rsidRPr="0096280A" w:rsidRDefault="00F23BBA" w:rsidP="0008274B">
      <w:bookmarkStart w:id="206" w:name="_Hlk52966948"/>
      <w:r w:rsidRPr="0096280A">
        <w:t xml:space="preserve">This contribution was discussed </w:t>
      </w:r>
      <w:r w:rsidR="00C33367">
        <w:t xml:space="preserve">at </w:t>
      </w:r>
      <w:r w:rsidRPr="0096280A">
        <w:t>1900 Wednesday 7 October 2020 (chaired by JRO).</w:t>
      </w:r>
    </w:p>
    <w:bookmarkEnd w:id="206"/>
    <w:p w14:paraId="494C8DE6" w14:textId="36094EB9" w:rsidR="00F23BBA" w:rsidRPr="0096280A" w:rsidRDefault="00F23BBA" w:rsidP="0008274B">
      <w:r w:rsidRPr="0096280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Pr="0096280A" w:rsidRDefault="00F23BBA" w:rsidP="0008274B">
      <w:r w:rsidRPr="0096280A">
        <w:t xml:space="preserve">The first method was suggested to be “cleaner”, future proof, and easier to understand, while the second would isolate the </w:t>
      </w:r>
      <w:r w:rsidR="00E90B50" w:rsidRPr="0096280A">
        <w:t>changes to the one place where there is an asserted problem in HEVC.</w:t>
      </w:r>
    </w:p>
    <w:p w14:paraId="2585B744" w14:textId="3B2592FC" w:rsidR="00F23BBA" w:rsidRPr="0096280A" w:rsidRDefault="00F23BBA" w:rsidP="0008274B">
      <w:r w:rsidRPr="0096280A">
        <w:t xml:space="preserve">For VVC, </w:t>
      </w:r>
      <w:r w:rsidR="00E90B50" w:rsidRPr="0096280A">
        <w:t xml:space="preserve">it was asserted that </w:t>
      </w:r>
      <w:r w:rsidRPr="0096280A">
        <w:t>the first proposed approach would enable detection in the VVC spec of whether the VSEI spec had been extended.</w:t>
      </w:r>
    </w:p>
    <w:p w14:paraId="4927C20D" w14:textId="5418B69E" w:rsidR="00F23BBA" w:rsidRPr="0096280A" w:rsidRDefault="00F23BBA" w:rsidP="0008274B">
      <w:r w:rsidRPr="0096280A">
        <w:t xml:space="preserve">It was discussed whether a third approach could be used, or a NOTE could be sufficient to clarify the corner case. It was </w:t>
      </w:r>
      <w:proofErr w:type="spellStart"/>
      <w:r w:rsidR="00E90B50" w:rsidRPr="0096280A">
        <w:t>sugested</w:t>
      </w:r>
      <w:proofErr w:type="spellEnd"/>
      <w:r w:rsidRPr="0096280A">
        <w:t xml:space="preserve"> that the problem could exist only if the </w:t>
      </w:r>
      <w:proofErr w:type="spellStart"/>
      <w:r w:rsidRPr="0096280A">
        <w:t>use_alt_cpb_params_flag</w:t>
      </w:r>
      <w:proofErr w:type="spellEnd"/>
      <w:r w:rsidRPr="0096280A">
        <w:t xml:space="preserve"> is equal to 1.</w:t>
      </w:r>
    </w:p>
    <w:p w14:paraId="3019CCA0" w14:textId="5ABA15F9" w:rsidR="00E90B50" w:rsidRPr="0096280A" w:rsidRDefault="00E90B50" w:rsidP="00E90B50">
      <w:r w:rsidRPr="0096280A">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Pr="0096280A" w:rsidRDefault="00E90B50" w:rsidP="00E90B50">
      <w:r w:rsidRPr="0096280A">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rsidRPr="0096280A">
        <w:t xml:space="preserve">variable </w:t>
      </w:r>
      <w:r w:rsidRPr="0096280A">
        <w:t>that clearly signals the presence of an extension (“first method”).</w:t>
      </w:r>
    </w:p>
    <w:p w14:paraId="6F4F301A" w14:textId="77777777" w:rsidR="00E90B50" w:rsidRPr="0096280A" w:rsidRDefault="00E90B50" w:rsidP="00E90B50">
      <w:r w:rsidRPr="0096280A">
        <w:t>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40974179" w14:textId="13B8C399" w:rsidR="00F23BBA" w:rsidRPr="0096280A" w:rsidRDefault="00F23BBA" w:rsidP="0008274B">
      <w:r w:rsidRPr="0096280A">
        <w:t xml:space="preserve">Offline study </w:t>
      </w:r>
      <w:r w:rsidR="00E90B50" w:rsidRPr="0096280A">
        <w:t>was requested</w:t>
      </w:r>
      <w:r w:rsidR="00E3605B" w:rsidRPr="0096280A">
        <w:t xml:space="preserve"> and this was further discussed in session 23 at 0730 on 16 October (</w:t>
      </w:r>
      <w:r w:rsidR="00C33367">
        <w:t xml:space="preserve">chaired by </w:t>
      </w:r>
      <w:r w:rsidR="00E3605B" w:rsidRPr="0096280A">
        <w:t>JRO)</w:t>
      </w:r>
      <w:r w:rsidRPr="0096280A">
        <w:t>.</w:t>
      </w:r>
    </w:p>
    <w:p w14:paraId="782A8D94" w14:textId="17C276F3" w:rsidR="00E3605B" w:rsidRPr="0096280A" w:rsidRDefault="00E3605B" w:rsidP="0008274B">
      <w:r w:rsidRPr="0096280A">
        <w:t xml:space="preserve">A third possible expression is to add the check for </w:t>
      </w:r>
      <w:proofErr w:type="spellStart"/>
      <w:r w:rsidRPr="0096280A">
        <w:t>more_data_in_payload</w:t>
      </w:r>
      <w:proofErr w:type="spellEnd"/>
      <w:r w:rsidRPr="0096280A">
        <w:t xml:space="preserve">() before </w:t>
      </w:r>
      <w:proofErr w:type="spellStart"/>
      <w:r w:rsidRPr="0096280A">
        <w:t>payload_extension_present</w:t>
      </w:r>
      <w:proofErr w:type="spellEnd"/>
      <w:r w:rsidRPr="0096280A">
        <w:t xml:space="preserve">() and state in HEVC that it is a requirement of bitstream conformance that when </w:t>
      </w:r>
      <w:proofErr w:type="spellStart"/>
      <w:r w:rsidRPr="0096280A">
        <w:t>use_alt_cpb_params_flag</w:t>
      </w:r>
      <w:proofErr w:type="spellEnd"/>
      <w:r w:rsidRPr="0096280A">
        <w:t xml:space="preserve"> is present, that </w:t>
      </w:r>
      <w:proofErr w:type="spellStart"/>
      <w:r w:rsidRPr="0096280A">
        <w:t>more_data_in_payload</w:t>
      </w:r>
      <w:proofErr w:type="spellEnd"/>
      <w:r w:rsidRPr="0096280A">
        <w:t>() shall be equal to 1 in the SEI payload syntax structure. The proponents said that this approach is technically equivalent to the other two proposed approaches, but has the minimum visible impact on the specification.</w:t>
      </w:r>
    </w:p>
    <w:p w14:paraId="3969280D" w14:textId="797034CF" w:rsidR="00E3605B" w:rsidRPr="0096280A" w:rsidRDefault="00E3605B" w:rsidP="0008274B">
      <w:r w:rsidRPr="0002349B">
        <w:t>Decision (BF)</w:t>
      </w:r>
      <w:r w:rsidRPr="0096280A">
        <w:t xml:space="preserve">: Adopt </w:t>
      </w:r>
      <w:r w:rsidR="00C33367">
        <w:t xml:space="preserve">the </w:t>
      </w:r>
      <w:r w:rsidRPr="0096280A">
        <w:t xml:space="preserve">third approach for HEVC and proactively adopt the “first method” (approach b) into the </w:t>
      </w:r>
      <w:r w:rsidR="00636711" w:rsidRPr="0096280A">
        <w:t xml:space="preserve">working </w:t>
      </w:r>
      <w:r w:rsidRPr="0096280A">
        <w:t>draft</w:t>
      </w:r>
      <w:r w:rsidR="00636711" w:rsidRPr="0096280A">
        <w:t>s</w:t>
      </w:r>
      <w:r w:rsidRPr="0096280A">
        <w:t xml:space="preserve"> toward v2 of VVC and VSEI.</w:t>
      </w:r>
    </w:p>
    <w:p w14:paraId="2BF989E9" w14:textId="3CB79007" w:rsidR="005D1FAC" w:rsidRPr="0096280A" w:rsidRDefault="00FC302B" w:rsidP="004378A9">
      <w:pPr>
        <w:pStyle w:val="Heading9"/>
        <w:rPr>
          <w:rFonts w:eastAsia="Times New Roman"/>
          <w:szCs w:val="24"/>
          <w:lang w:val="en-CA"/>
        </w:rPr>
      </w:pPr>
      <w:hyperlink r:id="rId123" w:history="1">
        <w:r w:rsidR="005D1FAC" w:rsidRPr="0096280A">
          <w:rPr>
            <w:rFonts w:eastAsia="Times New Roman"/>
            <w:color w:val="0000FF"/>
            <w:szCs w:val="24"/>
            <w:u w:val="single"/>
            <w:lang w:val="en-CA"/>
          </w:rPr>
          <w:t>JVET-T0054</w:t>
        </w:r>
      </w:hyperlink>
      <w:r w:rsidR="005D1FAC" w:rsidRPr="0096280A">
        <w:rPr>
          <w:rFonts w:eastAsia="Times New Roman"/>
          <w:szCs w:val="24"/>
          <w:lang w:val="en-CA"/>
        </w:rPr>
        <w:t xml:space="preserve"> Some errata items for HEVC and AVC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Apple)]</w:t>
      </w:r>
    </w:p>
    <w:p w14:paraId="2FB384A6" w14:textId="26E4F640" w:rsidR="00F23BBA" w:rsidRPr="0096280A" w:rsidRDefault="00F23BBA" w:rsidP="004378A9">
      <w:bookmarkStart w:id="207" w:name="_Hlk52967517"/>
      <w:r w:rsidRPr="0096280A">
        <w:t xml:space="preserve">This contribution was discussed </w:t>
      </w:r>
      <w:r w:rsidR="00C33367">
        <w:t xml:space="preserve">at </w:t>
      </w:r>
      <w:r w:rsidRPr="0096280A">
        <w:t xml:space="preserve">1945 </w:t>
      </w:r>
      <w:ins w:id="208" w:author="Gary Sullivan" w:date="2020-12-13T22:27:00Z">
        <w:r w:rsidR="001A681E">
          <w:t xml:space="preserve">on </w:t>
        </w:r>
      </w:ins>
      <w:r w:rsidRPr="0096280A">
        <w:t>Wednesday 7 October 2020 (chaired by JRO &amp; GJS).</w:t>
      </w:r>
    </w:p>
    <w:bookmarkEnd w:id="207"/>
    <w:p w14:paraId="1F4754D0" w14:textId="77777777" w:rsidR="00F23BBA" w:rsidRPr="0096280A" w:rsidRDefault="00F23BBA" w:rsidP="00F23BBA">
      <w:pPr>
        <w:rPr>
          <w:i/>
          <w:iCs/>
        </w:rPr>
      </w:pPr>
      <w:r w:rsidRPr="0096280A">
        <w:rPr>
          <w:i/>
          <w:iCs/>
        </w:rPr>
        <w:t>Errata items for both HEVC and AVC</w:t>
      </w:r>
    </w:p>
    <w:p w14:paraId="62F0B9E3" w14:textId="77777777" w:rsidR="00F23BBA" w:rsidRPr="0096280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96280A">
        <w:rPr>
          <w:rFonts w:eastAsiaTheme="minorEastAsia"/>
          <w:szCs w:val="20"/>
        </w:rPr>
        <w:t>Change the range notation from the following:</w:t>
      </w:r>
    </w:p>
    <w:p w14:paraId="48181CBF"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02349B">
        <w:rPr>
          <w:rFonts w:eastAsia="SimSun"/>
          <w:i/>
          <w:iCs/>
          <w:noProof/>
          <w:position w:val="6"/>
          <w:sz w:val="20"/>
          <w:szCs w:val="20"/>
        </w:rPr>
        <w:t>greater than</w:t>
      </w:r>
      <w:r w:rsidRPr="0096280A">
        <w:rPr>
          <w:rFonts w:eastAsia="SimSun"/>
          <w:noProof/>
          <w:position w:val="6"/>
          <w:sz w:val="20"/>
          <w:szCs w:val="20"/>
        </w:rPr>
        <w:t xml:space="preserve"> y.</w:t>
      </w:r>
    </w:p>
    <w:p w14:paraId="601398B6"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96280A">
        <w:rPr>
          <w:rFonts w:eastAsiaTheme="minorEastAsia"/>
          <w:szCs w:val="20"/>
        </w:rPr>
        <w:t>to be as follows (same as in VVCv1):</w:t>
      </w:r>
    </w:p>
    <w:p w14:paraId="6AD66956"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02349B">
        <w:rPr>
          <w:rFonts w:eastAsia="SimSun"/>
          <w:i/>
          <w:iCs/>
          <w:noProof/>
          <w:position w:val="6"/>
          <w:sz w:val="20"/>
          <w:szCs w:val="20"/>
        </w:rPr>
        <w:t>greater than or equal to</w:t>
      </w:r>
      <w:r w:rsidRPr="0096280A">
        <w:rPr>
          <w:rFonts w:eastAsia="SimSun"/>
          <w:noProof/>
          <w:position w:val="6"/>
          <w:sz w:val="20"/>
          <w:szCs w:val="20"/>
        </w:rPr>
        <w:t xml:space="preserve"> y.</w:t>
      </w:r>
    </w:p>
    <w:p w14:paraId="33D0FDFD" w14:textId="77777777" w:rsidR="00F23BBA" w:rsidRPr="0096280A" w:rsidRDefault="00F23BBA" w:rsidP="00F23BBA">
      <w:pPr>
        <w:rPr>
          <w:i/>
          <w:iCs/>
        </w:rPr>
      </w:pPr>
      <w:r w:rsidRPr="0096280A">
        <w:rPr>
          <w:i/>
          <w:iCs/>
        </w:rPr>
        <w:t>Errata items for HEVC only</w:t>
      </w:r>
    </w:p>
    <w:p w14:paraId="776D8FE8"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w:t>
      </w:r>
      <w:proofErr w:type="spellStart"/>
      <w:r w:rsidRPr="0096280A">
        <w:rPr>
          <w:rFonts w:eastAsiaTheme="minorEastAsia"/>
        </w:rPr>
        <w:t>satisify</w:t>
      </w:r>
      <w:proofErr w:type="spellEnd"/>
      <w:r w:rsidRPr="0096280A">
        <w:rPr>
          <w:rFonts w:eastAsiaTheme="minorEastAsia"/>
        </w:rPr>
        <w:t>" with "satisfy".</w:t>
      </w:r>
    </w:p>
    <w:p w14:paraId="4136B589"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In clause 9.3.3.6, fix the wrong indention for the paragraph starting with "Otherwise".</w:t>
      </w:r>
    </w:p>
    <w:p w14:paraId="6ADF2527"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check "CVS", particularly in semantics, and fix to be CLVS as needed.</w:t>
      </w:r>
    </w:p>
    <w:p w14:paraId="0DA147F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instances of "</w:t>
      </w:r>
      <w:proofErr w:type="spellStart"/>
      <w:r w:rsidRPr="0096280A">
        <w:rPr>
          <w:rFonts w:eastAsiaTheme="minorEastAsia"/>
        </w:rPr>
        <w:t>clasue</w:t>
      </w:r>
      <w:proofErr w:type="spellEnd"/>
      <w:r w:rsidRPr="0096280A">
        <w:rPr>
          <w:rFonts w:eastAsiaTheme="minorEastAsia"/>
        </w:rPr>
        <w:t>" with "clause".</w:t>
      </w:r>
    </w:p>
    <w:p w14:paraId="7F51F5A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 xml:space="preserve">The variables </w:t>
      </w:r>
      <w:r w:rsidRPr="0096280A">
        <w:rPr>
          <w:rFonts w:eastAsiaTheme="minorEastAsia"/>
          <w:noProof/>
          <w:szCs w:val="20"/>
        </w:rPr>
        <w:t>InitCpbRemovalDelay[ SchedSelIdx ] and InitCpbRemovalDelayOffset[ SchedSelIdx ]</w:t>
      </w:r>
      <w:r w:rsidRPr="0096280A">
        <w:rPr>
          <w:rFonts w:eastAsiaTheme="minorEastAsia"/>
        </w:rPr>
        <w:t xml:space="preserve"> are initially derived in clause C.2.1 and updated in clause C.2.3, and the second variable </w:t>
      </w:r>
      <w:r w:rsidRPr="0096280A">
        <w:rPr>
          <w:rFonts w:eastAsiaTheme="minorEastAsia"/>
          <w:noProof/>
          <w:szCs w:val="20"/>
        </w:rPr>
        <w:t xml:space="preserve">is not even used in clause C.2.3. However, currently, the wording in clause C.2.3 is that these variables are derived, which </w:t>
      </w:r>
      <w:r w:rsidRPr="0096280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It is therefore proposed to change the following phrase in clause C.2.3:</w:t>
      </w:r>
    </w:p>
    <w:p w14:paraId="6AFC31FC"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The variables InitCpbRemovalDelay[ SchedSelIdx ], InitCpbRemovalDelayOffset[ SchedSelIdx ], CpbDelayOffset and DpbDelayOffset are derived as follows:</w:t>
      </w:r>
    </w:p>
    <w:p w14:paraId="681682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to be as follows:</w:t>
      </w:r>
    </w:p>
    <w:p w14:paraId="4299C012"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 xml:space="preserve">The variables InitCpbRemovalDelay[ SchedSelIdx ] </w:t>
      </w:r>
      <w:r w:rsidRPr="0002349B">
        <w:rPr>
          <w:rFonts w:eastAsia="SimSun"/>
          <w:noProof/>
          <w:sz w:val="20"/>
          <w:szCs w:val="20"/>
        </w:rPr>
        <w:t>and</w:t>
      </w:r>
      <w:r w:rsidRPr="0096280A">
        <w:rPr>
          <w:rFonts w:eastAsia="SimSun"/>
          <w:noProof/>
          <w:sz w:val="20"/>
          <w:szCs w:val="20"/>
        </w:rPr>
        <w:t xml:space="preserve"> InitCpbRemovalDelayOffset[ SchedSelIdx ] </w:t>
      </w:r>
      <w:r w:rsidRPr="0002349B">
        <w:rPr>
          <w:rFonts w:eastAsia="SimSun"/>
          <w:noProof/>
          <w:sz w:val="20"/>
          <w:szCs w:val="20"/>
        </w:rPr>
        <w:t>are updated, and the variables</w:t>
      </w:r>
      <w:r w:rsidRPr="0096280A">
        <w:rPr>
          <w:rFonts w:eastAsia="SimSun"/>
          <w:noProof/>
          <w:sz w:val="20"/>
          <w:szCs w:val="20"/>
        </w:rPr>
        <w:t xml:space="preserve"> CpbDelayOffset and DpbDelayOffset are derived</w:t>
      </w:r>
      <w:r w:rsidRPr="0002349B">
        <w:rPr>
          <w:rFonts w:eastAsia="SimSun"/>
          <w:noProof/>
          <w:sz w:val="20"/>
          <w:szCs w:val="20"/>
        </w:rPr>
        <w:t>,</w:t>
      </w:r>
      <w:r w:rsidRPr="0096280A">
        <w:rPr>
          <w:rFonts w:eastAsia="SimSun"/>
          <w:noProof/>
          <w:sz w:val="20"/>
          <w:szCs w:val="20"/>
        </w:rPr>
        <w:t xml:space="preserve"> as follows:</w:t>
      </w:r>
    </w:p>
    <w:p w14:paraId="1F6A3C45"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place all the eight instances of "</w:t>
      </w:r>
      <w:r w:rsidRPr="0096280A">
        <w:rPr>
          <w:rFonts w:eastAsiaTheme="minorEastAsia"/>
          <w:szCs w:val="20"/>
          <w:lang w:eastAsia="ko-KR"/>
        </w:rPr>
        <w:t>decoder conformance to profiles</w:t>
      </w:r>
      <w:r w:rsidRPr="0096280A">
        <w:rPr>
          <w:rFonts w:eastAsiaTheme="minorEastAsia"/>
        </w:rPr>
        <w:t>" with "the decoding process". These instances are as follows:</w:t>
      </w:r>
    </w:p>
    <w:p w14:paraId="4996F2B7" w14:textId="0A17F1DB"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rPr>
        <w:t>vps_extension_data_flag</w:t>
      </w:r>
      <w:r w:rsidRPr="0096280A">
        <w:rPr>
          <w:rFonts w:eastAsia="SimSun"/>
          <w:noProof/>
          <w:sz w:val="20"/>
        </w:rPr>
        <w:t xml:space="preserve"> may have any value. Its presence and value do not affect decoder conformance to profiles specified in </w:t>
      </w:r>
      <w:r w:rsidRPr="0096280A">
        <w:rPr>
          <w:rFonts w:eastAsia="SimSun"/>
          <w:noProof/>
          <w:sz w:val="20"/>
          <w:szCs w:val="20"/>
        </w:rPr>
        <w:t>Annex A</w:t>
      </w:r>
      <w:r w:rsidRPr="0096280A">
        <w:rPr>
          <w:rFonts w:eastAsia="SimSun"/>
          <w:bCs/>
          <w:noProof/>
          <w:sz w:val="20"/>
        </w:rPr>
        <w:t>.</w:t>
      </w:r>
      <w:r w:rsidRPr="0096280A">
        <w:rPr>
          <w:rFonts w:eastAsia="SimSun"/>
          <w:noProof/>
          <w:sz w:val="20"/>
          <w:szCs w:val="20"/>
        </w:rPr>
        <w:t xml:space="preserve"> Decoders conforming to a profile specified in Annex A</w:t>
      </w:r>
      <w:r w:rsidRPr="0096280A">
        <w:rPr>
          <w:rFonts w:eastAsia="SimSun"/>
          <w:bCs/>
          <w:noProof/>
          <w:sz w:val="20"/>
        </w:rPr>
        <w:t xml:space="preserve"> but not supporting the INBLD capability specified in </w:t>
      </w:r>
      <w:r w:rsidRPr="0096280A">
        <w:rPr>
          <w:rFonts w:eastAsia="SimSun"/>
          <w:noProof/>
          <w:sz w:val="20"/>
          <w:szCs w:val="20"/>
        </w:rPr>
        <w:t>Annex F shall ignore all vps_extension_data_flag syntax elements.</w:t>
      </w:r>
    </w:p>
    <w:p w14:paraId="3EEA338B"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szCs w:val="20"/>
        </w:rPr>
        <w:t>sps_extension_data_flag</w:t>
      </w:r>
      <w:r w:rsidRPr="0096280A">
        <w:rPr>
          <w:rFonts w:eastAsia="SimSun"/>
          <w:noProof/>
          <w:sz w:val="20"/>
          <w:szCs w:val="20"/>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MS Mincho"/>
          <w:b/>
          <w:noProof/>
          <w:sz w:val="20"/>
          <w:szCs w:val="20"/>
        </w:rPr>
        <w:t>pps_extension_data_flag</w:t>
      </w:r>
      <w:r w:rsidRPr="0096280A">
        <w:rPr>
          <w:rFonts w:eastAsia="MS Mincho"/>
          <w:noProof/>
          <w:sz w:val="20"/>
          <w:szCs w:val="20"/>
        </w:rPr>
        <w:t xml:space="preserve"> may have </w:t>
      </w:r>
      <w:r w:rsidRPr="0096280A">
        <w:rPr>
          <w:rFonts w:eastAsia="SimSun"/>
          <w:bCs/>
          <w:noProof/>
          <w:sz w:val="20"/>
          <w:szCs w:val="20"/>
          <w:lang w:eastAsia="ko-KR"/>
        </w:rPr>
        <w:t>any</w:t>
      </w:r>
      <w:r w:rsidRPr="0096280A">
        <w:rPr>
          <w:rFonts w:eastAsia="MS Mincho"/>
          <w:noProof/>
          <w:sz w:val="20"/>
          <w:szCs w:val="20"/>
        </w:rPr>
        <w:t xml:space="preserve"> value. </w:t>
      </w:r>
      <w:r w:rsidRPr="0096280A">
        <w:rPr>
          <w:rFonts w:eastAsia="SimSun"/>
          <w:noProof/>
          <w:sz w:val="20"/>
          <w:szCs w:val="20"/>
        </w:rPr>
        <w:t xml:space="preserve">Its presence and value do not affect decoder </w:t>
      </w:r>
      <w:r w:rsidRPr="0096280A">
        <w:rPr>
          <w:rFonts w:eastAsia="MS Mincho"/>
          <w:noProof/>
          <w:sz w:val="20"/>
          <w:szCs w:val="20"/>
        </w:rPr>
        <w:t>conformance to profiles specified in this version of this Specification</w:t>
      </w:r>
      <w:r w:rsidRPr="0096280A">
        <w:rPr>
          <w:rFonts w:eastAsia="MS Mincho"/>
          <w:bCs/>
          <w:noProof/>
          <w:sz w:val="20"/>
          <w:szCs w:val="20"/>
        </w:rPr>
        <w:t>.</w:t>
      </w:r>
      <w:r w:rsidRPr="0096280A">
        <w:rPr>
          <w:rFonts w:eastAsia="SimSun"/>
          <w:noProof/>
          <w:sz w:val="20"/>
          <w:szCs w:val="20"/>
        </w:rPr>
        <w:t xml:space="preserve"> Decoders conforming to this version of this Specification shall ignore all pps_extension_data_flag syntax elements.</w:t>
      </w:r>
    </w:p>
    <w:p w14:paraId="4E62D08E" w14:textId="4C6425D6"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color w:val="000000"/>
          <w:spacing w:val="-2"/>
          <w:sz w:val="20"/>
          <w:szCs w:val="20"/>
        </w:rPr>
        <w:t>slice_segment_header_extension_data_byte</w:t>
      </w:r>
      <w:r w:rsidRPr="0096280A">
        <w:rPr>
          <w:rFonts w:eastAsia="SimSun"/>
          <w:noProof/>
          <w:color w:val="000000"/>
          <w:spacing w:val="-2"/>
          <w:sz w:val="20"/>
          <w:szCs w:val="20"/>
        </w:rPr>
        <w:t xml:space="preserve"> may have any value. Decoders shall ignore the value of slice_segment_header_extension_data_byte. Its value does not affect decoder conformance to profiles specified in </w:t>
      </w:r>
      <w:r w:rsidRPr="0096280A">
        <w:rPr>
          <w:rFonts w:eastAsia="SimSun"/>
          <w:noProof/>
          <w:spacing w:val="-2"/>
          <w:sz w:val="20"/>
          <w:szCs w:val="20"/>
        </w:rPr>
        <w:t>Annex</w:t>
      </w:r>
      <w:r w:rsidRPr="0096280A">
        <w:rPr>
          <w:rFonts w:eastAsia="SimSun"/>
          <w:spacing w:val="-2"/>
          <w:sz w:val="20"/>
          <w:szCs w:val="20"/>
        </w:rPr>
        <w:t> A</w:t>
      </w:r>
      <w:r w:rsidRPr="0096280A">
        <w:rPr>
          <w:rFonts w:eastAsia="SimSun"/>
          <w:noProof/>
          <w:color w:val="000000"/>
          <w:spacing w:val="-2"/>
          <w:sz w:val="20"/>
          <w:szCs w:val="20"/>
        </w:rPr>
        <w:t>.</w:t>
      </w:r>
    </w:p>
    <w:p w14:paraId="3FE7B5EC" w14:textId="78E6F521"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lastRenderedPageBreak/>
        <w:t>vps_extension_data_flag</w:t>
      </w:r>
      <w:proofErr w:type="spellEnd"/>
      <w:r w:rsidRPr="0096280A">
        <w:rPr>
          <w:rFonts w:eastAsia="SimSun"/>
          <w:sz w:val="20"/>
          <w:szCs w:val="20"/>
        </w:rPr>
        <w:t xml:space="preserve"> may have any value. Its presence and value do not affect decoder conformance to profiles specified in Annexes A, G or H. Decoders conforming to a profile specified in Annexes A, G or H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373AEC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rPr>
      </w:pPr>
      <w:proofErr w:type="spellStart"/>
      <w:r w:rsidRPr="0096280A">
        <w:rPr>
          <w:rFonts w:eastAsia="SimSun"/>
          <w:b/>
          <w:sz w:val="20"/>
          <w:szCs w:val="20"/>
        </w:rPr>
        <w:t>vps_non_vui_extension_data_byte</w:t>
      </w:r>
      <w:proofErr w:type="spellEnd"/>
      <w:r w:rsidRPr="0096280A">
        <w:rPr>
          <w:rFonts w:eastAsia="SimSun"/>
          <w:sz w:val="20"/>
          <w:szCs w:val="20"/>
        </w:rPr>
        <w:t xml:space="preserve"> may have any value. Decoders shall ignore the value of </w:t>
      </w:r>
      <w:proofErr w:type="spellStart"/>
      <w:r w:rsidRPr="0096280A">
        <w:rPr>
          <w:rFonts w:eastAsia="SimSun"/>
          <w:sz w:val="20"/>
          <w:szCs w:val="20"/>
        </w:rPr>
        <w:t>vps_non_vui_extension_data_byte</w:t>
      </w:r>
      <w:proofErr w:type="spellEnd"/>
      <w:r w:rsidRPr="0096280A">
        <w:rPr>
          <w:rFonts w:eastAsia="SimSun"/>
          <w:sz w:val="20"/>
          <w:szCs w:val="20"/>
        </w:rPr>
        <w:t>. Its value does not affect decoder conformance to profiles specified in this version of this Specification.</w:t>
      </w:r>
    </w:p>
    <w:p w14:paraId="6A9025E5"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eastAsia="ko-KR"/>
        </w:rPr>
      </w:pPr>
      <w:proofErr w:type="spellStart"/>
      <w:r w:rsidRPr="0096280A">
        <w:rPr>
          <w:rFonts w:eastAsia="SimSun"/>
          <w:b/>
          <w:sz w:val="20"/>
          <w:szCs w:val="20"/>
          <w:lang w:eastAsia="ko-KR"/>
        </w:rPr>
        <w:t>slice_segment_header_extension_data_bit</w:t>
      </w:r>
      <w:proofErr w:type="spellEnd"/>
      <w:r w:rsidRPr="0096280A">
        <w:rPr>
          <w:rFonts w:eastAsia="SimSun"/>
          <w:sz w:val="20"/>
          <w:szCs w:val="20"/>
          <w:lang w:eastAsia="ko-KR"/>
        </w:rPr>
        <w:t xml:space="preserve"> may have any value. Decoders shall ignore the value of </w:t>
      </w:r>
      <w:proofErr w:type="spellStart"/>
      <w:r w:rsidRPr="0096280A">
        <w:rPr>
          <w:rFonts w:eastAsia="SimSun"/>
          <w:sz w:val="20"/>
          <w:szCs w:val="20"/>
          <w:lang w:eastAsia="ko-KR"/>
        </w:rPr>
        <w:t>slice_segment_header_extension_data_bit</w:t>
      </w:r>
      <w:proofErr w:type="spellEnd"/>
      <w:r w:rsidRPr="0096280A">
        <w:rPr>
          <w:rFonts w:eastAsia="SimSun"/>
          <w:sz w:val="20"/>
          <w:szCs w:val="20"/>
          <w:lang w:eastAsia="ko-KR"/>
        </w:rPr>
        <w:t>. Its value does not affect decoder conformance to profiles specified in this version of this Specification.</w:t>
      </w:r>
    </w:p>
    <w:p w14:paraId="370AA6E5" w14:textId="5B6B3863"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H, or I. Decoders conforming to a profile specified in Annexes A, G, H, or I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2EB17DD4"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209" w:name="_Hlk52269075"/>
      <w:r w:rsidRPr="0096280A">
        <w:rPr>
          <w:rFonts w:eastAsiaTheme="minorEastAsia"/>
        </w:rPr>
        <w:t xml:space="preserve">In the informative Table D.1, change the persistence scope for the </w:t>
      </w:r>
      <w:r w:rsidRPr="0096280A">
        <w:rPr>
          <w:rFonts w:eastAsiaTheme="minorEastAsia"/>
          <w:szCs w:val="20"/>
        </w:rPr>
        <w:t xml:space="preserve">SEI manifest SEI message and the SEI prefix indication SEI message </w:t>
      </w:r>
      <w:r w:rsidRPr="0096280A">
        <w:rPr>
          <w:rFonts w:eastAsiaTheme="minorEastAsia"/>
        </w:rPr>
        <w:t>from "The CLVS containing the SEI message" to "The CVS containing the SEI message", to be aligned with the semantics of the SEI messages. Note that t</w:t>
      </w:r>
      <w:r w:rsidRPr="0096280A">
        <w:rPr>
          <w:rFonts w:eastAsiaTheme="minorEastAsia"/>
          <w:szCs w:val="20"/>
        </w:rPr>
        <w:t>his is not needed for AVC as AVC does not have such an informative table.</w:t>
      </w:r>
    </w:p>
    <w:bookmarkEnd w:id="209"/>
    <w:p w14:paraId="6A34F14D"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move a tab from each of the two middle rows below:</w:t>
      </w:r>
    </w:p>
    <w:p w14:paraId="0C19F529" w14:textId="77777777" w:rsidR="00F23BBA" w:rsidRPr="0096280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96280A" w14:paraId="518B9B6C" w14:textId="77777777" w:rsidTr="00EA7CA0">
        <w:trPr>
          <w:cantSplit/>
          <w:jc w:val="center"/>
        </w:trPr>
        <w:tc>
          <w:tcPr>
            <w:tcW w:w="7920" w:type="dxa"/>
          </w:tcPr>
          <w:p w14:paraId="5ADEE5BB"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proofErr w:type="spellStart"/>
            <w:r w:rsidRPr="0096280A">
              <w:rPr>
                <w:rFonts w:eastAsia="Malgun Gothic"/>
                <w:sz w:val="20"/>
                <w:szCs w:val="20"/>
              </w:rPr>
              <w:t>content_light_level_info</w:t>
            </w:r>
            <w:proofErr w:type="spellEnd"/>
            <w:r w:rsidRPr="0096280A">
              <w:rPr>
                <w:rFonts w:eastAsia="Malgun Gothic"/>
                <w:sz w:val="20"/>
                <w:szCs w:val="20"/>
              </w:rPr>
              <w:t xml:space="preserve">( </w:t>
            </w:r>
            <w:proofErr w:type="spellStart"/>
            <w:r w:rsidRPr="0096280A">
              <w:rPr>
                <w:rFonts w:eastAsia="Malgun Gothic"/>
                <w:sz w:val="20"/>
                <w:szCs w:val="20"/>
              </w:rPr>
              <w:t>payloadSize</w:t>
            </w:r>
            <w:proofErr w:type="spellEnd"/>
            <w:r w:rsidRPr="0096280A">
              <w:rPr>
                <w:rFonts w:eastAsia="Malgun Gothic"/>
                <w:sz w:val="20"/>
                <w:szCs w:val="20"/>
              </w:rPr>
              <w:t xml:space="preserve"> ) {</w:t>
            </w:r>
          </w:p>
        </w:tc>
        <w:tc>
          <w:tcPr>
            <w:tcW w:w="1157" w:type="dxa"/>
          </w:tcPr>
          <w:p w14:paraId="34202DD9"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
                <w:bCs/>
                <w:sz w:val="20"/>
                <w:szCs w:val="20"/>
              </w:rPr>
              <w:t>Descriptor</w:t>
            </w:r>
          </w:p>
        </w:tc>
      </w:tr>
      <w:tr w:rsidR="00F23BBA" w:rsidRPr="0096280A" w14:paraId="2CC81585" w14:textId="77777777" w:rsidTr="00EA7CA0">
        <w:trPr>
          <w:cantSplit/>
          <w:jc w:val="center"/>
        </w:trPr>
        <w:tc>
          <w:tcPr>
            <w:tcW w:w="7920" w:type="dxa"/>
          </w:tcPr>
          <w:p w14:paraId="73D663E9"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content_light_level</w:t>
            </w:r>
            <w:proofErr w:type="spellEnd"/>
          </w:p>
        </w:tc>
        <w:tc>
          <w:tcPr>
            <w:tcW w:w="1157" w:type="dxa"/>
          </w:tcPr>
          <w:p w14:paraId="02C3CE25"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Cs/>
                <w:sz w:val="20"/>
                <w:szCs w:val="20"/>
              </w:rPr>
              <w:t>u(16)</w:t>
            </w:r>
          </w:p>
        </w:tc>
      </w:tr>
      <w:tr w:rsidR="00F23BBA" w:rsidRPr="0096280A" w14:paraId="65F3361B" w14:textId="77777777" w:rsidTr="00EA7CA0">
        <w:trPr>
          <w:cantSplit/>
          <w:jc w:val="center"/>
        </w:trPr>
        <w:tc>
          <w:tcPr>
            <w:tcW w:w="7920" w:type="dxa"/>
          </w:tcPr>
          <w:p w14:paraId="12EE4C04"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pic_average_light_level</w:t>
            </w:r>
            <w:proofErr w:type="spellEnd"/>
          </w:p>
        </w:tc>
        <w:tc>
          <w:tcPr>
            <w:tcW w:w="1157" w:type="dxa"/>
          </w:tcPr>
          <w:p w14:paraId="5AE6DE83"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Cs/>
                <w:sz w:val="20"/>
                <w:szCs w:val="20"/>
              </w:rPr>
              <w:t>u(16)</w:t>
            </w:r>
          </w:p>
        </w:tc>
      </w:tr>
      <w:tr w:rsidR="00F23BBA" w:rsidRPr="0096280A" w14:paraId="09FB4AB7" w14:textId="77777777" w:rsidTr="00EA7CA0">
        <w:trPr>
          <w:cantSplit/>
          <w:jc w:val="center"/>
        </w:trPr>
        <w:tc>
          <w:tcPr>
            <w:tcW w:w="7920" w:type="dxa"/>
          </w:tcPr>
          <w:p w14:paraId="3E6FA6F0"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w:t>
            </w:r>
          </w:p>
        </w:tc>
        <w:tc>
          <w:tcPr>
            <w:tcW w:w="1157" w:type="dxa"/>
          </w:tcPr>
          <w:p w14:paraId="5C642C10" w14:textId="77777777" w:rsidR="00F23BBA" w:rsidRPr="0096280A" w:rsidRDefault="00F23BBA" w:rsidP="00F23BBA">
            <w:pPr>
              <w:keepNext/>
              <w:keepLines/>
              <w:overflowPunct/>
              <w:autoSpaceDE/>
              <w:autoSpaceDN/>
              <w:spacing w:before="20" w:after="40"/>
              <w:jc w:val="center"/>
              <w:rPr>
                <w:rFonts w:eastAsia="Malgun Gothic"/>
                <w:bCs/>
                <w:sz w:val="20"/>
                <w:szCs w:val="20"/>
              </w:rPr>
            </w:pPr>
          </w:p>
        </w:tc>
      </w:tr>
    </w:tbl>
    <w:p w14:paraId="687B622F" w14:textId="3BAECF5B" w:rsidR="00F23BBA" w:rsidRPr="0096280A" w:rsidRDefault="00F23BBA" w:rsidP="004378A9">
      <w:r w:rsidRPr="0002349B">
        <w:t>Decision (BF)</w:t>
      </w:r>
      <w:r w:rsidRPr="0096280A">
        <w:t>: Adopt into next available revisions.</w:t>
      </w:r>
    </w:p>
    <w:p w14:paraId="1F2C6E49" w14:textId="691D346F" w:rsidR="005D1FAC" w:rsidRPr="0096280A" w:rsidRDefault="00FC302B" w:rsidP="004378A9">
      <w:pPr>
        <w:pStyle w:val="Heading9"/>
        <w:rPr>
          <w:rFonts w:eastAsia="Times New Roman"/>
          <w:szCs w:val="24"/>
          <w:lang w:val="en-CA"/>
        </w:rPr>
      </w:pPr>
      <w:hyperlink r:id="rId124" w:history="1">
        <w:r w:rsidR="005D1FAC" w:rsidRPr="0096280A">
          <w:rPr>
            <w:rFonts w:eastAsia="Times New Roman"/>
            <w:color w:val="0000FF"/>
            <w:szCs w:val="24"/>
            <w:u w:val="single"/>
            <w:lang w:val="en-CA"/>
          </w:rPr>
          <w:t>JVET-T0055</w:t>
        </w:r>
      </w:hyperlink>
      <w:r w:rsidR="005D1FAC" w:rsidRPr="0096280A">
        <w:rPr>
          <w:rFonts w:eastAsia="Times New Roman"/>
          <w:szCs w:val="24"/>
          <w:lang w:val="en-CA"/>
        </w:rPr>
        <w:t xml:space="preserve"> Some errata items for VVC [Y.-K. W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38296F3C" w14:textId="4D313404" w:rsidR="00F23BBA" w:rsidRPr="0096280A" w:rsidRDefault="00F23BBA" w:rsidP="00F23BBA">
      <w:bookmarkStart w:id="210" w:name="_Hlk52971511"/>
      <w:r w:rsidRPr="0096280A">
        <w:t xml:space="preserve">This contribution was discussed </w:t>
      </w:r>
      <w:ins w:id="211" w:author="Gary Sullivan" w:date="2020-12-13T22:28:00Z">
        <w:r w:rsidR="001A681E">
          <w:t xml:space="preserve">at </w:t>
        </w:r>
      </w:ins>
      <w:r w:rsidRPr="0096280A">
        <w:t xml:space="preserve">1955 </w:t>
      </w:r>
      <w:ins w:id="212" w:author="Gary Sullivan" w:date="2020-12-13T22:27:00Z">
        <w:r w:rsidR="001A681E">
          <w:t xml:space="preserve">on </w:t>
        </w:r>
      </w:ins>
      <w:r w:rsidRPr="0096280A">
        <w:t>Wednesday 7 October 2020 (chaired by JRO &amp; GJS).</w:t>
      </w:r>
    </w:p>
    <w:bookmarkEnd w:id="210"/>
    <w:p w14:paraId="1ADE3C88"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The current constraint on POC values in clause C.4 unnecessarily requires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even when the current picture has the </w:t>
      </w:r>
      <w:proofErr w:type="spellStart"/>
      <w:r w:rsidRPr="0096280A">
        <w:rPr>
          <w:rFonts w:eastAsia="SimSun"/>
          <w:szCs w:val="20"/>
        </w:rPr>
        <w:t>ph_poc_msb_cycle_val</w:t>
      </w:r>
      <w:proofErr w:type="spellEnd"/>
      <w:r w:rsidRPr="0096280A">
        <w:rPr>
          <w:rFonts w:eastAsia="SimSun"/>
          <w:szCs w:val="20"/>
        </w:rPr>
        <w:t xml:space="preserve"> signalled or has an inter-layer reference picture, and under either condition the inference of POC MSB is not needed. Consequently, the constraint disallows the intended use of the syntax element </w:t>
      </w:r>
      <w:r w:rsidRPr="0096280A">
        <w:rPr>
          <w:rFonts w:eastAsia="SimSun"/>
          <w:noProof/>
          <w:szCs w:val="20"/>
        </w:rPr>
        <w:t>vps_max_tid_il_ref_pics_plus1[ i ][ j ] equal to 0 without having a great value of sps_log2_max_pic_order_cnt_lsb_minus4</w:t>
      </w:r>
      <w:r w:rsidRPr="0096280A">
        <w:rPr>
          <w:rFonts w:eastAsia="SimSun"/>
          <w:szCs w:val="20"/>
        </w:rPr>
        <w:t>.</w:t>
      </w:r>
    </w:p>
    <w:p w14:paraId="4F867DAB" w14:textId="5093B7D4"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only when the current picture does not have the </w:t>
      </w:r>
      <w:proofErr w:type="spellStart"/>
      <w:r w:rsidRPr="0096280A">
        <w:rPr>
          <w:rFonts w:eastAsia="SimSun"/>
          <w:szCs w:val="20"/>
        </w:rPr>
        <w:t>ph_poc_msb_cycle_val</w:t>
      </w:r>
      <w:proofErr w:type="spellEnd"/>
      <w:r w:rsidRPr="0096280A">
        <w:rPr>
          <w:rFonts w:eastAsia="SimSun"/>
          <w:szCs w:val="20"/>
        </w:rPr>
        <w:t xml:space="preserve"> signalled and does not have an inter-layer reference picture.</w:t>
      </w:r>
    </w:p>
    <w:p w14:paraId="4E0023E5" w14:textId="6F5B3A08"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nent said that the design intent was to not impose the tight constraint, as that is what is expressed in the two NOTEs.</w:t>
      </w:r>
    </w:p>
    <w:p w14:paraId="1C480E6E" w14:textId="19CE4590"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e POC can be used for detecting AU boundaries, and asked if removing the constraint could confuse AU detection.</w:t>
      </w:r>
    </w:p>
    <w:p w14:paraId="194F5425" w14:textId="1EF01E4C"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Relevant use cases would include multilayer scenarios, such as inter-layer prediction from IRAP pictures only.</w:t>
      </w:r>
    </w:p>
    <w:p w14:paraId="7CC71CED" w14:textId="2BAB091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lastRenderedPageBreak/>
        <w:t>If we do not relax the constraint, the worst impact would be that the encoder would need to use more bits for POC LSBs than would have been otherwise necessary.</w:t>
      </w:r>
    </w:p>
    <w:p w14:paraId="758FE102"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In the general sub-bitstream extraction process, the step 9, which removes from </w:t>
      </w:r>
      <w:proofErr w:type="spellStart"/>
      <w:r w:rsidRPr="0096280A">
        <w:rPr>
          <w:rFonts w:eastAsia="SimSun"/>
          <w:szCs w:val="20"/>
        </w:rPr>
        <w:t>outBitstream</w:t>
      </w:r>
      <w:proofErr w:type="spellEnd"/>
      <w:r w:rsidRPr="0096280A">
        <w:rPr>
          <w:rFonts w:eastAsia="SimSun"/>
          <w:szCs w:val="20"/>
        </w:rPr>
        <w:t xml:space="preserve"> all SEI NAL units that contain a scalable nesting SEI message that has </w:t>
      </w:r>
      <w:proofErr w:type="spellStart"/>
      <w:r w:rsidRPr="0096280A">
        <w:rPr>
          <w:rFonts w:eastAsia="SimSun"/>
          <w:szCs w:val="20"/>
        </w:rPr>
        <w:t>sn_ols_flag</w:t>
      </w:r>
      <w:proofErr w:type="spellEnd"/>
      <w:r w:rsidRPr="0096280A">
        <w:rPr>
          <w:rFonts w:eastAsia="SimSun"/>
          <w:szCs w:val="20"/>
        </w:rPr>
        <w:t xml:space="preserve"> equal to 0 and there is no value in the list </w:t>
      </w:r>
      <w:proofErr w:type="spellStart"/>
      <w:r w:rsidRPr="0096280A">
        <w:rPr>
          <w:rFonts w:eastAsia="SimSun"/>
          <w:szCs w:val="20"/>
        </w:rPr>
        <w:t>NestingLayerId</w:t>
      </w:r>
      <w:proofErr w:type="spellEnd"/>
      <w:r w:rsidRPr="0096280A">
        <w:rPr>
          <w:rFonts w:eastAsia="SimSun"/>
          <w:szCs w:val="20"/>
        </w:rPr>
        <w:t xml:space="preserve"> equal to a value in the list </w:t>
      </w:r>
      <w:proofErr w:type="spellStart"/>
      <w:r w:rsidRPr="0096280A">
        <w:rPr>
          <w:rFonts w:eastAsia="SimSun"/>
          <w:szCs w:val="20"/>
        </w:rPr>
        <w:t>LayerIdInOls</w:t>
      </w:r>
      <w:proofErr w:type="spellEnd"/>
      <w:r w:rsidRPr="0096280A">
        <w:rPr>
          <w:rFonts w:eastAsia="SimSun"/>
          <w:szCs w:val="20"/>
        </w:rPr>
        <w:t>[ </w:t>
      </w:r>
      <w:proofErr w:type="spellStart"/>
      <w:r w:rsidRPr="0096280A">
        <w:rPr>
          <w:rFonts w:eastAsia="SimSun"/>
          <w:szCs w:val="20"/>
        </w:rPr>
        <w:t>targetOlsIdx</w:t>
      </w:r>
      <w:proofErr w:type="spellEnd"/>
      <w:r w:rsidRPr="0096280A">
        <w:rPr>
          <w:rFonts w:eastAsia="SimSun"/>
          <w:szCs w:val="20"/>
        </w:rPr>
        <w:t> ] is redundant.</w:t>
      </w:r>
    </w:p>
    <w:p w14:paraId="2BB80C67"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remove the step 9 of the general sub-bitstream extraction process.</w:t>
      </w:r>
    </w:p>
    <w:p w14:paraId="4EC09CDD"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 xml:space="preserve">In the subpicture sub-bitstream extraction process, </w:t>
      </w:r>
      <w:r w:rsidRPr="0096280A">
        <w:rPr>
          <w:rFonts w:eastAsia="SimSun"/>
          <w:noProof/>
          <w:szCs w:val="20"/>
        </w:rPr>
        <w:t xml:space="preserve">when at least one VCL NAL unit has been removed by the step 2, the </w:t>
      </w:r>
      <w:r w:rsidRPr="0096280A">
        <w:rPr>
          <w:rFonts w:eastAsia="SimSun"/>
        </w:rPr>
        <w:t xml:space="preserve">step 5 </w:t>
      </w:r>
      <w:r w:rsidRPr="0096280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move step 5 after step 6 in the subpicture sub-bitstream extraction process.</w:t>
      </w:r>
    </w:p>
    <w:p w14:paraId="3C87B3F1"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such </w:t>
      </w:r>
      <w:r w:rsidRPr="0096280A">
        <w:rPr>
          <w:rFonts w:eastAsia="SimSun"/>
        </w:rPr>
        <w:t>nested and non-nested SEI messages to have the same SEI payload content.</w:t>
      </w:r>
    </w:p>
    <w:p w14:paraId="1FE0EC3A" w14:textId="4C90F415" w:rsidR="00F23BBA" w:rsidRPr="0096280A" w:rsidRDefault="00F23BBA" w:rsidP="004378A9">
      <w:r w:rsidRPr="0002349B">
        <w:t>Decision (BF)</w:t>
      </w:r>
      <w:r w:rsidRPr="0096280A">
        <w:t>: Adopt into next available revisions. For aspect #1, rephrase the NOTEs without removing the normative constraint.</w:t>
      </w:r>
    </w:p>
    <w:p w14:paraId="245AA957" w14:textId="04AB73CE" w:rsidR="004378A9" w:rsidRPr="0096280A" w:rsidRDefault="00FC302B" w:rsidP="004378A9">
      <w:pPr>
        <w:pStyle w:val="Heading9"/>
        <w:rPr>
          <w:rFonts w:eastAsia="Times New Roman"/>
          <w:szCs w:val="24"/>
          <w:u w:val="single"/>
          <w:lang w:val="en-CA"/>
        </w:rPr>
      </w:pPr>
      <w:hyperlink r:id="rId125" w:history="1">
        <w:r w:rsidR="004378A9" w:rsidRPr="0096280A">
          <w:rPr>
            <w:rFonts w:eastAsia="Times New Roman"/>
            <w:color w:val="0000FF"/>
            <w:szCs w:val="24"/>
            <w:u w:val="single"/>
            <w:lang w:val="en-CA"/>
          </w:rPr>
          <w:t>JVET-T0075</w:t>
        </w:r>
      </w:hyperlink>
      <w:r w:rsidR="004378A9" w:rsidRPr="0096280A">
        <w:rPr>
          <w:rFonts w:eastAsia="Times New Roman"/>
          <w:szCs w:val="24"/>
          <w:lang w:val="en-CA"/>
        </w:rPr>
        <w:t xml:space="preserve"> AHG9: Errata and editorial clarifications for AVC and HEVC film grain characteristics SEI message semantics [S</w:t>
      </w:r>
      <w:r w:rsidR="00E73626">
        <w:rPr>
          <w:rFonts w:eastAsia="Times New Roman"/>
          <w:szCs w:val="24"/>
          <w:lang w:val="en-CA"/>
        </w:rPr>
        <w:t>. </w:t>
      </w:r>
      <w:r w:rsidR="004378A9" w:rsidRPr="0096280A">
        <w:rPr>
          <w:rFonts w:eastAsia="Times New Roman"/>
          <w:szCs w:val="24"/>
          <w:lang w:val="en-CA"/>
        </w:rPr>
        <w:t>McCarthy, P</w:t>
      </w:r>
      <w:r w:rsidR="00E73626">
        <w:rPr>
          <w:rFonts w:eastAsia="Times New Roman"/>
          <w:szCs w:val="24"/>
          <w:lang w:val="en-CA"/>
        </w:rPr>
        <w:t>. </w:t>
      </w:r>
      <w:r w:rsidR="004378A9" w:rsidRPr="0096280A">
        <w:rPr>
          <w:rFonts w:eastAsia="Times New Roman"/>
          <w:szCs w:val="24"/>
          <w:lang w:val="en-CA"/>
        </w:rPr>
        <w:t>Yin, W</w:t>
      </w:r>
      <w:r w:rsidR="00E73626">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T</w:t>
      </w:r>
      <w:r w:rsidR="00E73626">
        <w:rPr>
          <w:rFonts w:eastAsia="Times New Roman"/>
          <w:szCs w:val="24"/>
          <w:lang w:val="en-CA"/>
        </w:rPr>
        <w:t>. </w:t>
      </w:r>
      <w:r w:rsidR="004378A9" w:rsidRPr="0096280A">
        <w:rPr>
          <w:rFonts w:eastAsia="Times New Roman"/>
          <w:szCs w:val="24"/>
          <w:lang w:val="en-CA"/>
        </w:rPr>
        <w:t>Lu, F</w:t>
      </w:r>
      <w:r w:rsidR="00E73626">
        <w:rPr>
          <w:rFonts w:eastAsia="Times New Roman"/>
          <w:szCs w:val="24"/>
          <w:lang w:val="en-CA"/>
        </w:rPr>
        <w:t>. </w:t>
      </w:r>
      <w:r w:rsidR="004378A9" w:rsidRPr="0096280A">
        <w:rPr>
          <w:rFonts w:eastAsia="Times New Roman"/>
          <w:szCs w:val="24"/>
          <w:lang w:val="en-CA"/>
        </w:rPr>
        <w:t>Pu, T</w:t>
      </w:r>
      <w:r w:rsidR="00E73626">
        <w:rPr>
          <w:rFonts w:eastAsia="Times New Roman"/>
          <w:szCs w:val="24"/>
          <w:lang w:val="en-CA"/>
        </w:rPr>
        <w:t>. </w:t>
      </w:r>
      <w:r w:rsidR="004378A9" w:rsidRPr="0096280A">
        <w:rPr>
          <w:rFonts w:eastAsia="Times New Roman"/>
          <w:szCs w:val="24"/>
          <w:lang w:val="en-CA"/>
        </w:rPr>
        <w:t>Chen (Dolby)]</w:t>
      </w:r>
    </w:p>
    <w:p w14:paraId="4EB24AD1" w14:textId="004F9A50" w:rsidR="003C5BC0" w:rsidRPr="0096280A" w:rsidRDefault="003C5BC0" w:rsidP="003C5BC0">
      <w:r w:rsidRPr="0096280A">
        <w:t xml:space="preserve">This contribution was discussed </w:t>
      </w:r>
      <w:r w:rsidR="00C33367">
        <w:t xml:space="preserve">at </w:t>
      </w:r>
      <w:r w:rsidRPr="0096280A">
        <w:t xml:space="preserve">2030 </w:t>
      </w:r>
      <w:ins w:id="213" w:author="Gary Sullivan" w:date="2020-12-13T22:27:00Z">
        <w:r w:rsidR="001A681E">
          <w:t xml:space="preserve">on </w:t>
        </w:r>
      </w:ins>
      <w:r w:rsidRPr="0096280A">
        <w:t>Wednesday 7 October 2020 (chaired by JRO &amp; GJS).</w:t>
      </w:r>
    </w:p>
    <w:p w14:paraId="523A98F8" w14:textId="5B28E78C" w:rsidR="0091743A" w:rsidRPr="0096280A" w:rsidRDefault="0091743A" w:rsidP="00DE1E65">
      <w:r w:rsidRPr="0096280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p>
    <w:p w14:paraId="3B963E6D" w14:textId="2ACC4F2E" w:rsidR="0091743A" w:rsidRPr="0096280A" w:rsidRDefault="0091743A" w:rsidP="00DE1E65">
      <w:r w:rsidRPr="0096280A">
        <w:t xml:space="preserve">The contribution proposed a sentence saying “When VUI parameters are not present for the CVS, and equivalent information is not conveyed by external means, </w:t>
      </w:r>
      <w:proofErr w:type="spellStart"/>
      <w:r w:rsidRPr="0096280A">
        <w:t>separate_colour_description_present_flag</w:t>
      </w:r>
      <w:proofErr w:type="spellEnd"/>
      <w:r w:rsidRPr="0096280A">
        <w:t xml:space="preserve"> shall be equal to 1.”</w:t>
      </w:r>
    </w:p>
    <w:p w14:paraId="7B066CE7" w14:textId="3FEB8D16" w:rsidR="0091743A" w:rsidRPr="0096280A" w:rsidRDefault="0091743A" w:rsidP="00DE1E65">
      <w:r w:rsidRPr="0096280A">
        <w:t>There was discussion of this sentence, regarding whether this case is possible in the AVC and HEVC contexts and whether it should discuss VUI parameters presence or colour description syntax presence.</w:t>
      </w:r>
    </w:p>
    <w:p w14:paraId="6F591D15" w14:textId="33C8EFA9" w:rsidR="003C5BC0" w:rsidRPr="0096280A" w:rsidRDefault="003C5BC0" w:rsidP="00DE1E65">
      <w:r w:rsidRPr="0096280A">
        <w:t>There was an error in subtracting 8 from something that was already specified as “_minus8”.</w:t>
      </w:r>
    </w:p>
    <w:p w14:paraId="3C72171F" w14:textId="2EAD1EB4" w:rsidR="0091743A" w:rsidRPr="0096280A" w:rsidRDefault="003C5BC0" w:rsidP="00DE1E65">
      <w:r w:rsidRPr="0096280A">
        <w:t>It was commented that the variable names and usage of multiple index variables could be improved.</w:t>
      </w:r>
    </w:p>
    <w:p w14:paraId="41767295" w14:textId="34B5FDE2" w:rsidR="0091743A" w:rsidRPr="0096280A" w:rsidRDefault="0091743A" w:rsidP="00DE1E65">
      <w:r w:rsidRPr="0096280A">
        <w:t>Terminology should be double-checked in final editing.</w:t>
      </w:r>
    </w:p>
    <w:p w14:paraId="2434E3EB" w14:textId="72F8AD7B" w:rsidR="0091743A" w:rsidRPr="0096280A" w:rsidRDefault="003C5BC0" w:rsidP="00DE1E65">
      <w:bookmarkStart w:id="214" w:name="_Hlk52971703"/>
      <w:r w:rsidRPr="0002349B">
        <w:t>Decision (BF)</w:t>
      </w:r>
      <w:r w:rsidRPr="0096280A">
        <w:t>: Adopt into next available revisions, with editorial adjustments as discussed above.</w:t>
      </w:r>
    </w:p>
    <w:bookmarkEnd w:id="214"/>
    <w:p w14:paraId="249CFE42" w14:textId="270F4E2B" w:rsidR="00A74A50" w:rsidRPr="0096280A" w:rsidRDefault="00A74A50" w:rsidP="006B7CAF">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nt-evry.fr/jvet/doc_end_user/current_document.php?id=10507" </w:instrText>
      </w:r>
      <w:r w:rsidRPr="0096280A">
        <w:rPr>
          <w:rFonts w:eastAsia="Times New Roman"/>
          <w:szCs w:val="24"/>
          <w:lang w:val="en-CA"/>
        </w:rPr>
        <w:fldChar w:fldCharType="separate"/>
      </w:r>
      <w:r w:rsidRPr="0096280A">
        <w:rPr>
          <w:rFonts w:eastAsia="Times New Roman"/>
          <w:color w:val="0000FF"/>
          <w:szCs w:val="24"/>
          <w:u w:val="single"/>
          <w:lang w:val="en-CA"/>
        </w:rPr>
        <w:t>JVET-T0110</w:t>
      </w:r>
      <w:r w:rsidRPr="0096280A">
        <w:rPr>
          <w:rFonts w:eastAsia="Times New Roman"/>
          <w:szCs w:val="24"/>
          <w:lang w:val="en-CA"/>
        </w:rPr>
        <w:fldChar w:fldCharType="end"/>
      </w:r>
      <w:r w:rsidRPr="0096280A">
        <w:rPr>
          <w:rFonts w:eastAsia="Times New Roman"/>
          <w:szCs w:val="24"/>
          <w:lang w:val="en-CA"/>
        </w:rPr>
        <w:t xml:space="preserve"> AHG2: Editorial and errata input on VVC draft text [B</w:t>
      </w:r>
      <w:r w:rsidR="00E73626">
        <w:rPr>
          <w:rFonts w:eastAsia="Times New Roman"/>
          <w:szCs w:val="24"/>
          <w:lang w:val="en-CA"/>
        </w:rPr>
        <w:t>. </w:t>
      </w:r>
      <w:r w:rsidRPr="0096280A">
        <w:rPr>
          <w:rFonts w:eastAsia="Times New Roman"/>
          <w:szCs w:val="24"/>
          <w:lang w:val="en-CA"/>
        </w:rPr>
        <w:t>Bross, J</w:t>
      </w:r>
      <w:r w:rsidR="00E73626">
        <w:rPr>
          <w:rFonts w:eastAsia="Times New Roman"/>
          <w:szCs w:val="24"/>
          <w:lang w:val="en-CA"/>
        </w:rPr>
        <w:t>. </w:t>
      </w:r>
      <w:r w:rsidRPr="0096280A">
        <w:rPr>
          <w:rFonts w:eastAsia="Times New Roman"/>
          <w:szCs w:val="24"/>
          <w:lang w:val="en-CA"/>
        </w:rPr>
        <w:t>Chen, S</w:t>
      </w:r>
      <w:r w:rsidR="00E73626">
        <w:rPr>
          <w:rFonts w:eastAsia="Times New Roman"/>
          <w:szCs w:val="24"/>
          <w:lang w:val="en-CA"/>
        </w:rPr>
        <w:t>. </w:t>
      </w:r>
      <w:r w:rsidRPr="0096280A">
        <w:rPr>
          <w:rFonts w:eastAsia="Times New Roman"/>
          <w:szCs w:val="24"/>
          <w:lang w:val="en-CA"/>
        </w:rPr>
        <w:t>Liu, Y.-K. Wang]</w:t>
      </w:r>
    </w:p>
    <w:p w14:paraId="107886E5" w14:textId="0BFE429F" w:rsidR="003C5BC0" w:rsidRPr="0096280A" w:rsidRDefault="003C5BC0" w:rsidP="003C5BC0">
      <w:r w:rsidRPr="0096280A">
        <w:t xml:space="preserve">This contribution was discussed </w:t>
      </w:r>
      <w:ins w:id="215" w:author="Gary Sullivan" w:date="2020-12-13T22:27:00Z">
        <w:r w:rsidR="001A681E">
          <w:t xml:space="preserve">at </w:t>
        </w:r>
      </w:ins>
      <w:r w:rsidRPr="0096280A">
        <w:t xml:space="preserve">2100 </w:t>
      </w:r>
      <w:ins w:id="216" w:author="Gary Sullivan" w:date="2020-12-13T22:27:00Z">
        <w:r w:rsidR="001A681E">
          <w:t xml:space="preserve">on </w:t>
        </w:r>
      </w:ins>
      <w:r w:rsidRPr="0096280A">
        <w:t>Wednesday 7 October 2020 (chaired by JRO &amp; GJS).</w:t>
      </w:r>
    </w:p>
    <w:p w14:paraId="6EFEBF93" w14:textId="7AA8C1F3" w:rsidR="003C5BC0" w:rsidRPr="0096280A" w:rsidRDefault="00C33367" w:rsidP="003C5BC0">
      <w:r>
        <w:t xml:space="preserve">The </w:t>
      </w:r>
      <w:r w:rsidR="003C5BC0" w:rsidRPr="0096280A">
        <w:t xml:space="preserve">-v3 </w:t>
      </w:r>
      <w:r>
        <w:t xml:space="preserve">version </w:t>
      </w:r>
      <w:r w:rsidR="003C5BC0" w:rsidRPr="0096280A">
        <w:t>of the contribution was discussed.</w:t>
      </w:r>
    </w:p>
    <w:p w14:paraId="347F9E1F" w14:textId="728B8F20" w:rsidR="003C5BC0" w:rsidRPr="0096280A" w:rsidRDefault="003C5BC0" w:rsidP="003C5BC0">
      <w:r w:rsidRPr="0096280A">
        <w:lastRenderedPageBreak/>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96280A" w:rsidRDefault="003C5BC0" w:rsidP="003C5BC0">
      <w:r w:rsidRPr="0096280A">
        <w:t>List of logged changes:</w:t>
      </w:r>
    </w:p>
    <w:p w14:paraId="5C161CFE" w14:textId="77777777" w:rsidR="003C5BC0" w:rsidRPr="0096280A" w:rsidRDefault="003C5BC0" w:rsidP="003C5BC0">
      <w:pPr>
        <w:numPr>
          <w:ilvl w:val="0"/>
          <w:numId w:val="61"/>
        </w:numPr>
      </w:pPr>
      <w:r w:rsidRPr="0096280A">
        <w:t>Replaced Fig. 20 with the correct one (now the same as in the final FDIS text).</w:t>
      </w:r>
    </w:p>
    <w:p w14:paraId="576332E2" w14:textId="77777777" w:rsidR="003C5BC0" w:rsidRPr="0096280A" w:rsidRDefault="003C5BC0" w:rsidP="003C5BC0">
      <w:pPr>
        <w:numPr>
          <w:ilvl w:val="0"/>
          <w:numId w:val="61"/>
        </w:numPr>
      </w:pPr>
      <w:r w:rsidRPr="0096280A">
        <w:t xml:space="preserve">Fixed tickets </w:t>
      </w:r>
      <w:hyperlink r:id="rId126" w:history="1">
        <w:r w:rsidRPr="0096280A">
          <w:rPr>
            <w:rStyle w:val="Hyperlink"/>
          </w:rPr>
          <w:t>#1364</w:t>
        </w:r>
      </w:hyperlink>
      <w:r w:rsidRPr="0096280A">
        <w:t xml:space="preserve">, </w:t>
      </w:r>
      <w:hyperlink r:id="rId127" w:history="1">
        <w:r w:rsidRPr="0096280A">
          <w:rPr>
            <w:rStyle w:val="Hyperlink"/>
          </w:rPr>
          <w:t>#1365</w:t>
        </w:r>
      </w:hyperlink>
      <w:r w:rsidRPr="0096280A">
        <w:t xml:space="preserve">, </w:t>
      </w:r>
      <w:hyperlink r:id="rId128" w:history="1">
        <w:r w:rsidRPr="0096280A">
          <w:rPr>
            <w:rStyle w:val="Hyperlink"/>
          </w:rPr>
          <w:t>#1366</w:t>
        </w:r>
      </w:hyperlink>
      <w:r w:rsidRPr="0096280A">
        <w:t xml:space="preserve">, </w:t>
      </w:r>
      <w:hyperlink r:id="rId129" w:history="1">
        <w:r w:rsidRPr="0096280A">
          <w:rPr>
            <w:rStyle w:val="Hyperlink"/>
          </w:rPr>
          <w:t>#1367</w:t>
        </w:r>
      </w:hyperlink>
      <w:r w:rsidRPr="0096280A">
        <w:t xml:space="preserve">, </w:t>
      </w:r>
      <w:hyperlink r:id="rId130" w:history="1">
        <w:r w:rsidRPr="0096280A">
          <w:rPr>
            <w:rStyle w:val="Hyperlink"/>
          </w:rPr>
          <w:t>#1368</w:t>
        </w:r>
      </w:hyperlink>
      <w:r w:rsidRPr="0096280A">
        <w:t xml:space="preserve">, </w:t>
      </w:r>
      <w:hyperlink r:id="rId131" w:history="1">
        <w:r w:rsidRPr="0096280A">
          <w:rPr>
            <w:rStyle w:val="Hyperlink"/>
          </w:rPr>
          <w:t>#1369</w:t>
        </w:r>
      </w:hyperlink>
      <w:r w:rsidRPr="0096280A">
        <w:t xml:space="preserve">, </w:t>
      </w:r>
      <w:hyperlink r:id="rId132" w:history="1">
        <w:r w:rsidRPr="0096280A">
          <w:rPr>
            <w:rStyle w:val="Hyperlink"/>
          </w:rPr>
          <w:t>#1371</w:t>
        </w:r>
      </w:hyperlink>
      <w:r w:rsidRPr="0096280A">
        <w:t xml:space="preserve">, </w:t>
      </w:r>
      <w:hyperlink r:id="rId133" w:history="1">
        <w:r w:rsidRPr="0096280A">
          <w:rPr>
            <w:rStyle w:val="Hyperlink"/>
          </w:rPr>
          <w:t>#1372</w:t>
        </w:r>
      </w:hyperlink>
      <w:r w:rsidRPr="0096280A">
        <w:t xml:space="preserve">, </w:t>
      </w:r>
      <w:hyperlink r:id="rId134" w:history="1">
        <w:r w:rsidRPr="0096280A">
          <w:rPr>
            <w:rStyle w:val="Hyperlink"/>
          </w:rPr>
          <w:t>#1379</w:t>
        </w:r>
      </w:hyperlink>
      <w:r w:rsidRPr="0096280A">
        <w:t xml:space="preserve">, </w:t>
      </w:r>
      <w:r w:rsidRPr="0096280A">
        <w:rPr>
          <w:u w:val="single"/>
        </w:rPr>
        <w:t>#1380</w:t>
      </w:r>
      <w:r w:rsidRPr="0096280A">
        <w:t xml:space="preserve">, </w:t>
      </w:r>
      <w:hyperlink r:id="rId135" w:history="1">
        <w:r w:rsidRPr="0096280A">
          <w:rPr>
            <w:rStyle w:val="Hyperlink"/>
          </w:rPr>
          <w:t>#1381</w:t>
        </w:r>
      </w:hyperlink>
      <w:r w:rsidRPr="0096280A">
        <w:t xml:space="preserve">, </w:t>
      </w:r>
      <w:hyperlink r:id="rId136" w:history="1">
        <w:r w:rsidRPr="0096280A">
          <w:rPr>
            <w:rStyle w:val="Hyperlink"/>
          </w:rPr>
          <w:t>#1386</w:t>
        </w:r>
      </w:hyperlink>
      <w:r w:rsidRPr="0096280A">
        <w:t xml:space="preserve">, </w:t>
      </w:r>
      <w:hyperlink r:id="rId137" w:history="1">
        <w:r w:rsidRPr="0096280A">
          <w:rPr>
            <w:rStyle w:val="Hyperlink"/>
          </w:rPr>
          <w:t>#1387</w:t>
        </w:r>
      </w:hyperlink>
      <w:r w:rsidRPr="0096280A">
        <w:t xml:space="preserve">, </w:t>
      </w:r>
      <w:hyperlink r:id="rId138" w:history="1">
        <w:r w:rsidRPr="0096280A">
          <w:rPr>
            <w:rStyle w:val="Hyperlink"/>
          </w:rPr>
          <w:t>#1388</w:t>
        </w:r>
      </w:hyperlink>
    </w:p>
    <w:p w14:paraId="13A3F68D" w14:textId="77777777" w:rsidR="003C5BC0" w:rsidRPr="0096280A" w:rsidRDefault="003C5BC0" w:rsidP="003C5BC0">
      <w:pPr>
        <w:numPr>
          <w:ilvl w:val="0"/>
          <w:numId w:val="61"/>
        </w:numPr>
      </w:pPr>
      <w:r w:rsidRPr="0096280A">
        <w:t>Fixed block vector used for IBC-coded chroma blocks in equations (1109, 1110) for 4:2:2 and 4:4:4 9 (Thanks to Li Zhang).</w:t>
      </w:r>
    </w:p>
    <w:p w14:paraId="143628A9" w14:textId="77777777" w:rsidR="003C5BC0" w:rsidRPr="0096280A" w:rsidRDefault="003C5BC0" w:rsidP="003C5BC0">
      <w:pPr>
        <w:numPr>
          <w:ilvl w:val="0"/>
          <w:numId w:val="61"/>
        </w:numPr>
      </w:pPr>
      <w:r w:rsidRPr="0096280A">
        <w:t>Fixed typos ‘</w:t>
      </w:r>
      <w:proofErr w:type="spellStart"/>
      <w:r w:rsidRPr="0096280A">
        <w:t>mesage</w:t>
      </w:r>
      <w:proofErr w:type="spellEnd"/>
      <w:r w:rsidRPr="0096280A">
        <w:t>’ and a couple of wrong minus sign characters for the interpolation filter coefficients.</w:t>
      </w:r>
    </w:p>
    <w:p w14:paraId="7CC2A007" w14:textId="789E8FAA" w:rsidR="003C5BC0" w:rsidRPr="0096280A" w:rsidRDefault="003C5BC0" w:rsidP="003C5BC0">
      <w:pPr>
        <w:numPr>
          <w:ilvl w:val="0"/>
          <w:numId w:val="61"/>
        </w:numPr>
      </w:pPr>
      <w:r w:rsidRPr="0096280A">
        <w:t>Added missing “NAL unit” (3 instances) after “AUD</w:t>
      </w:r>
      <w:del w:id="217" w:author="Gary Sullivan" w:date="2020-12-14T17:04:00Z">
        <w:r w:rsidRPr="0096280A" w:rsidDel="00745722">
          <w:delText xml:space="preserve"> </w:delText>
        </w:r>
      </w:del>
      <w:r w:rsidRPr="0096280A">
        <w:t>”.</w:t>
      </w:r>
    </w:p>
    <w:p w14:paraId="51821511" w14:textId="77777777" w:rsidR="003C5BC0" w:rsidRPr="0096280A" w:rsidRDefault="003C5BC0" w:rsidP="003C5BC0">
      <w:pPr>
        <w:numPr>
          <w:ilvl w:val="0"/>
          <w:numId w:val="61"/>
        </w:numPr>
      </w:pPr>
      <w:r w:rsidRPr="0096280A">
        <w:t xml:space="preserve">Added a dependency on y component to completely fix the issue reported in </w:t>
      </w:r>
      <w:hyperlink r:id="rId139" w:history="1">
        <w:r w:rsidRPr="0096280A">
          <w:rPr>
            <w:rStyle w:val="Hyperlink"/>
          </w:rPr>
          <w:t>#1372</w:t>
        </w:r>
      </w:hyperlink>
      <w:r w:rsidRPr="0096280A">
        <w:t>.</w:t>
      </w:r>
    </w:p>
    <w:p w14:paraId="066F1601" w14:textId="77777777" w:rsidR="003C5BC0" w:rsidRPr="0096280A" w:rsidRDefault="003C5BC0" w:rsidP="003C5BC0">
      <w:pPr>
        <w:numPr>
          <w:ilvl w:val="0"/>
          <w:numId w:val="61"/>
        </w:numPr>
      </w:pPr>
      <w:r w:rsidRPr="0096280A">
        <w:t xml:space="preserve">Added a missing condition for the inference of </w:t>
      </w:r>
      <w:proofErr w:type="spellStart"/>
      <w:r w:rsidRPr="0096280A">
        <w:t>tu_y_coded_flag</w:t>
      </w:r>
      <w:proofErr w:type="spellEnd"/>
      <w:r w:rsidRPr="0096280A">
        <w:t xml:space="preserve"> to completely fix the issue reported in </w:t>
      </w:r>
      <w:hyperlink r:id="rId140" w:history="1">
        <w:r w:rsidRPr="0096280A">
          <w:rPr>
            <w:rStyle w:val="Hyperlink"/>
          </w:rPr>
          <w:t>#1366</w:t>
        </w:r>
      </w:hyperlink>
      <w:r w:rsidRPr="0096280A">
        <w:t>.</w:t>
      </w:r>
    </w:p>
    <w:p w14:paraId="3998969B" w14:textId="1CFC1B63" w:rsidR="003C5BC0" w:rsidRPr="0096280A" w:rsidRDefault="003C5BC0" w:rsidP="00DE1E65">
      <w:r w:rsidRPr="0096280A">
        <w:t>See also the notes in AHG2 report. This is a collection of fixes done in response to tickets beyond -</w:t>
      </w:r>
      <w:proofErr w:type="spellStart"/>
      <w:r w:rsidRPr="0096280A">
        <w:t>vH</w:t>
      </w:r>
      <w:proofErr w:type="spellEnd"/>
      <w:r w:rsidRPr="0096280A">
        <w:t xml:space="preserve"> of S2001.</w:t>
      </w:r>
    </w:p>
    <w:p w14:paraId="1D425832" w14:textId="31F91999" w:rsidR="003C5BC0" w:rsidRPr="0096280A" w:rsidRDefault="003C5BC0" w:rsidP="003C5BC0">
      <w:r w:rsidRPr="0002349B">
        <w:t>Decision (BF)</w:t>
      </w:r>
      <w:r w:rsidRPr="0096280A">
        <w:t>: Adopt into next available revision.</w:t>
      </w:r>
    </w:p>
    <w:p w14:paraId="1A4D1D84" w14:textId="771B20B3" w:rsidR="003C5BC0" w:rsidRPr="0096280A" w:rsidRDefault="003C5BC0" w:rsidP="00DE1E65">
      <w:r w:rsidRPr="0096280A">
        <w:t>Additional offline study for double-checking was encouraged.</w:t>
      </w:r>
    </w:p>
    <w:p w14:paraId="66C27567" w14:textId="470311F4" w:rsidR="003C5BC0" w:rsidRPr="0096280A" w:rsidRDefault="003C5BC0" w:rsidP="00DE1E65">
      <w:r w:rsidRPr="0096280A">
        <w:t xml:space="preserve">It was agreed to produce an output text to include all fixes relative to JVET-S2001-vH and </w:t>
      </w:r>
      <w:r w:rsidR="00CF4C31" w:rsidRPr="0096280A">
        <w:t xml:space="preserve">for the editors to </w:t>
      </w:r>
      <w:r w:rsidRPr="0096280A">
        <w:t xml:space="preserve">work with the publication </w:t>
      </w:r>
      <w:r w:rsidR="00CF4C31" w:rsidRPr="0096280A">
        <w:t>staff</w:t>
      </w:r>
      <w:r w:rsidRPr="0096280A">
        <w:t xml:space="preserve"> in the parent bodies to get as many of these fixes into the publication process</w:t>
      </w:r>
      <w:r w:rsidR="00CF4C31" w:rsidRPr="0096280A">
        <w:t>es</w:t>
      </w:r>
      <w:r w:rsidRPr="0096280A">
        <w:t xml:space="preserve"> as possible.</w:t>
      </w:r>
    </w:p>
    <w:p w14:paraId="009F1053" w14:textId="113694E0" w:rsidR="00E90B50" w:rsidRPr="0096280A" w:rsidRDefault="00FC302B" w:rsidP="00E90B50">
      <w:pPr>
        <w:pStyle w:val="Heading9"/>
        <w:rPr>
          <w:rFonts w:eastAsia="Times New Roman"/>
          <w:szCs w:val="24"/>
          <w:lang w:val="en-CA"/>
        </w:rPr>
      </w:pPr>
      <w:hyperlink r:id="rId141" w:history="1">
        <w:r w:rsidR="00E90B50" w:rsidRPr="0096280A">
          <w:rPr>
            <w:rFonts w:eastAsia="Times New Roman"/>
            <w:color w:val="0000FF"/>
            <w:szCs w:val="24"/>
            <w:u w:val="single"/>
            <w:lang w:val="en-CA"/>
          </w:rPr>
          <w:t>JVET-T0113</w:t>
        </w:r>
      </w:hyperlink>
      <w:r w:rsidR="00E90B50" w:rsidRPr="0096280A">
        <w:rPr>
          <w:rFonts w:eastAsia="Times New Roman"/>
          <w:szCs w:val="24"/>
          <w:lang w:val="en-CA"/>
        </w:rPr>
        <w:t xml:space="preserve"> Errata for draft report on usage of video signal type code points [Y</w:t>
      </w:r>
      <w:r w:rsidR="00E73626">
        <w:rPr>
          <w:rFonts w:eastAsia="Times New Roman"/>
          <w:szCs w:val="24"/>
          <w:lang w:val="en-CA"/>
        </w:rPr>
        <w:t>. </w:t>
      </w:r>
      <w:r w:rsidR="00E90B50" w:rsidRPr="0096280A">
        <w:rPr>
          <w:rFonts w:eastAsia="Times New Roman"/>
          <w:szCs w:val="24"/>
          <w:lang w:val="en-CA"/>
        </w:rPr>
        <w:t>Syed (Comcast)] [late]</w:t>
      </w:r>
    </w:p>
    <w:p w14:paraId="09492362" w14:textId="7039B619" w:rsidR="00E90B50" w:rsidRPr="0096280A" w:rsidRDefault="00895150" w:rsidP="00E90B50">
      <w:r w:rsidRPr="0096280A">
        <w:t>This document lists the document errata or clarifications in the planned 3rd edition of ISO/IEC DTR 23091-4: 202x.</w:t>
      </w:r>
    </w:p>
    <w:p w14:paraId="7EF4247E" w14:textId="37F535CF" w:rsidR="00895150" w:rsidRPr="0096280A" w:rsidRDefault="00895150" w:rsidP="00DE1E65">
      <w:r w:rsidRPr="0002349B">
        <w:t>Decision</w:t>
      </w:r>
      <w:r w:rsidRPr="0096280A">
        <w:t>: Agreed changes relative to balloted text:</w:t>
      </w:r>
    </w:p>
    <w:p w14:paraId="3F22B79E" w14:textId="7FEFBA7F" w:rsidR="00B61020" w:rsidRPr="0096280A" w:rsidRDefault="00895150" w:rsidP="000A616C">
      <w:pPr>
        <w:numPr>
          <w:ilvl w:val="0"/>
          <w:numId w:val="123"/>
        </w:numPr>
      </w:pPr>
      <w:r w:rsidRPr="0096280A">
        <w:t>Ballot comments: Removal of version numbers: Agreed, and similarly remove version numbers from BT.656-5, BT.1120-9, BT.2077-2 (Tables 8 &amp; 9).</w:t>
      </w:r>
    </w:p>
    <w:p w14:paraId="59DC4186" w14:textId="0094E9B0" w:rsidR="00895150" w:rsidRPr="0096280A" w:rsidRDefault="00895150" w:rsidP="000A616C">
      <w:pPr>
        <w:numPr>
          <w:ilvl w:val="0"/>
          <w:numId w:val="123"/>
        </w:numPr>
      </w:pPr>
      <w:r w:rsidRPr="0096280A">
        <w:t>Change “Interstitial” to “Vertically interstitial”.</w:t>
      </w:r>
    </w:p>
    <w:p w14:paraId="77C0C725" w14:textId="749B0AA6" w:rsidR="00895150" w:rsidRPr="0096280A" w:rsidRDefault="00895150" w:rsidP="00895150">
      <w:pPr>
        <w:numPr>
          <w:ilvl w:val="0"/>
          <w:numId w:val="123"/>
        </w:numPr>
      </w:pPr>
      <w:r w:rsidRPr="0096280A">
        <w:t>Typo: “ST.2036-4”</w:t>
      </w:r>
    </w:p>
    <w:p w14:paraId="7AF47577" w14:textId="3312FB94" w:rsidR="009A6E9C" w:rsidRPr="0096280A" w:rsidRDefault="009A6E9C" w:rsidP="00895150">
      <w:pPr>
        <w:numPr>
          <w:ilvl w:val="0"/>
          <w:numId w:val="123"/>
        </w:numPr>
      </w:pPr>
      <w:r w:rsidRPr="0096280A">
        <w:t>Copy-paste typo: Bottom line of Table 3 “</w:t>
      </w:r>
      <w:proofErr w:type="spellStart"/>
      <w:r w:rsidRPr="0096280A">
        <w:t>ChromaLocType</w:t>
      </w:r>
      <w:proofErr w:type="spellEnd"/>
      <w:r w:rsidRPr="0096280A">
        <w:t xml:space="preserve"> = 0” should be “</w:t>
      </w:r>
      <w:proofErr w:type="spellStart"/>
      <w:r w:rsidRPr="0096280A">
        <w:t>ChromaLocType</w:t>
      </w:r>
      <w:proofErr w:type="spellEnd"/>
      <w:r w:rsidRPr="0096280A">
        <w:t xml:space="preserve"> = 2”</w:t>
      </w:r>
    </w:p>
    <w:p w14:paraId="03BA2067" w14:textId="4E4D5D30" w:rsidR="00895150" w:rsidRPr="0096280A" w:rsidRDefault="00895150" w:rsidP="000A616C">
      <w:pPr>
        <w:numPr>
          <w:ilvl w:val="0"/>
          <w:numId w:val="123"/>
        </w:numPr>
      </w:pPr>
      <w:r w:rsidRPr="0096280A">
        <w:t>Left alignment on bibliographic entry for SMPTE RA.</w:t>
      </w:r>
    </w:p>
    <w:p w14:paraId="19BB5D58" w14:textId="0A59D424" w:rsidR="003A74C1" w:rsidRPr="0096280A" w:rsidRDefault="00B7302D" w:rsidP="003A74C1">
      <w:pPr>
        <w:pStyle w:val="Heading2"/>
        <w:ind w:left="576"/>
        <w:rPr>
          <w:lang w:val="en-CA"/>
        </w:rPr>
      </w:pPr>
      <w:bookmarkStart w:id="218" w:name="_Ref521059659"/>
      <w:r w:rsidRPr="0096280A">
        <w:rPr>
          <w:lang w:val="en-CA"/>
        </w:rPr>
        <w:t>T</w:t>
      </w:r>
      <w:r w:rsidR="003A74C1" w:rsidRPr="0096280A">
        <w:rPr>
          <w:lang w:val="en-CA"/>
        </w:rPr>
        <w:t>est conditions (</w:t>
      </w:r>
      <w:r w:rsidR="004378A9" w:rsidRPr="0096280A">
        <w:rPr>
          <w:lang w:val="en-CA"/>
        </w:rPr>
        <w:t>1</w:t>
      </w:r>
      <w:r w:rsidR="003A74C1" w:rsidRPr="0096280A">
        <w:rPr>
          <w:lang w:val="en-CA"/>
        </w:rPr>
        <w:t>)</w:t>
      </w:r>
      <w:bookmarkEnd w:id="218"/>
    </w:p>
    <w:p w14:paraId="332C2CAA" w14:textId="37A5991B" w:rsidR="00DE2A24" w:rsidRPr="0096280A" w:rsidRDefault="00DE2A24" w:rsidP="000A616C">
      <w:r w:rsidRPr="0096280A">
        <w:t>See also</w:t>
      </w:r>
      <w:r w:rsidR="00CD091F">
        <w:t xml:space="preserve"> JVET-T0</w:t>
      </w:r>
      <w:r w:rsidRPr="0096280A">
        <w:t>103 and</w:t>
      </w:r>
      <w:r w:rsidR="00CD091F">
        <w:t xml:space="preserve"> JVET-T0</w:t>
      </w:r>
      <w:r w:rsidRPr="0096280A">
        <w:t xml:space="preserve">099 on </w:t>
      </w:r>
      <w:proofErr w:type="spellStart"/>
      <w:r w:rsidRPr="0096280A">
        <w:t>VVenC</w:t>
      </w:r>
      <w:proofErr w:type="spellEnd"/>
      <w:r w:rsidRPr="0096280A">
        <w:t xml:space="preserve"> and </w:t>
      </w:r>
      <w:proofErr w:type="spellStart"/>
      <w:r w:rsidRPr="0096280A">
        <w:t>VVdeC</w:t>
      </w:r>
      <w:proofErr w:type="spellEnd"/>
      <w:r w:rsidRPr="0096280A">
        <w:t xml:space="preserve"> optimized implementations and discussion of MCTF.</w:t>
      </w:r>
    </w:p>
    <w:p w14:paraId="4D671ED7" w14:textId="0E765C70" w:rsidR="005D1FAC" w:rsidRPr="0096280A" w:rsidRDefault="00FC302B" w:rsidP="004378A9">
      <w:pPr>
        <w:pStyle w:val="Heading9"/>
        <w:rPr>
          <w:rFonts w:eastAsia="Times New Roman"/>
          <w:szCs w:val="24"/>
          <w:u w:val="single"/>
          <w:lang w:val="en-CA"/>
        </w:rPr>
      </w:pPr>
      <w:hyperlink r:id="rId142" w:history="1">
        <w:r w:rsidR="005D1FAC" w:rsidRPr="0096280A">
          <w:rPr>
            <w:rFonts w:eastAsia="Times New Roman"/>
            <w:color w:val="0000FF"/>
            <w:szCs w:val="24"/>
            <w:u w:val="single"/>
            <w:lang w:val="en-CA"/>
          </w:rPr>
          <w:t>JVET-T0063</w:t>
        </w:r>
      </w:hyperlink>
      <w:r w:rsidR="005D1FAC" w:rsidRPr="0096280A">
        <w:rPr>
          <w:rFonts w:eastAsia="Times New Roman"/>
          <w:szCs w:val="24"/>
          <w:lang w:val="en-CA"/>
        </w:rPr>
        <w:t xml:space="preserve"> Suggestion to upgrading random access configuration in CTC with GOP 32 configuration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proofErr w:type="spellStart"/>
      <w:r w:rsidR="005D1FAC" w:rsidRPr="0096280A">
        <w:rPr>
          <w:rFonts w:eastAsia="Times New Roman"/>
          <w:szCs w:val="24"/>
          <w:lang w:val="en-CA"/>
        </w:rPr>
        <w:t>Enhorn</w:t>
      </w:r>
      <w:proofErr w:type="spellEnd"/>
      <w:r w:rsidR="005D1FAC" w:rsidRPr="0096280A">
        <w:rPr>
          <w:rFonts w:eastAsia="Times New Roman"/>
          <w:szCs w:val="24"/>
          <w:lang w:val="en-CA"/>
        </w:rPr>
        <w:t>, R</w:t>
      </w:r>
      <w:r w:rsidR="00E73626">
        <w:rPr>
          <w:rFonts w:eastAsia="Times New Roman"/>
          <w:szCs w:val="24"/>
          <w:lang w:val="en-CA"/>
        </w:rPr>
        <w:t>. </w:t>
      </w:r>
      <w:r w:rsidR="005D1FAC" w:rsidRPr="0096280A">
        <w:rPr>
          <w:rFonts w:eastAsia="Times New Roman"/>
          <w:szCs w:val="24"/>
          <w:lang w:val="en-CA"/>
        </w:rPr>
        <w:t>Sjöberg, J</w:t>
      </w:r>
      <w:r w:rsidR="00E73626">
        <w:rPr>
          <w:rFonts w:eastAsia="Times New Roman"/>
          <w:szCs w:val="24"/>
          <w:lang w:val="en-CA"/>
        </w:rPr>
        <w:t>. </w:t>
      </w:r>
      <w:r w:rsidR="005D1FAC" w:rsidRPr="0096280A">
        <w:rPr>
          <w:rFonts w:eastAsia="Times New Roman"/>
          <w:szCs w:val="24"/>
          <w:lang w:val="en-CA"/>
        </w:rPr>
        <w:t>Ström, L</w:t>
      </w:r>
      <w:r w:rsidR="00E73626">
        <w:rPr>
          <w:rFonts w:eastAsia="Times New Roman"/>
          <w:szCs w:val="24"/>
          <w:lang w:val="en-CA"/>
        </w:rPr>
        <w:t>. </w:t>
      </w:r>
      <w:r w:rsidR="005D1FAC" w:rsidRPr="0096280A">
        <w:rPr>
          <w:rFonts w:eastAsia="Times New Roman"/>
          <w:szCs w:val="24"/>
          <w:lang w:val="en-CA"/>
        </w:rPr>
        <w:t>Litwic, P</w:t>
      </w:r>
      <w:r w:rsidR="00E73626">
        <w:rPr>
          <w:rFonts w:eastAsia="Times New Roman"/>
          <w:szCs w:val="24"/>
          <w:lang w:val="en-CA"/>
        </w:rPr>
        <w:t>. </w:t>
      </w:r>
      <w:proofErr w:type="spellStart"/>
      <w:r w:rsidR="005D1FAC" w:rsidRPr="0096280A">
        <w:rPr>
          <w:rFonts w:eastAsia="Times New Roman"/>
          <w:szCs w:val="24"/>
          <w:lang w:val="en-CA"/>
        </w:rPr>
        <w:t>Wennersten</w:t>
      </w:r>
      <w:proofErr w:type="spellEnd"/>
      <w:r w:rsidR="005D1FAC" w:rsidRPr="0096280A">
        <w:rPr>
          <w:rFonts w:eastAsia="Times New Roman"/>
          <w:szCs w:val="24"/>
          <w:lang w:val="en-CA"/>
        </w:rPr>
        <w:t xml:space="preserve"> (Ericsson)]</w:t>
      </w:r>
    </w:p>
    <w:p w14:paraId="331CD511" w14:textId="77777777" w:rsidR="005314D6" w:rsidRPr="0096280A" w:rsidRDefault="005314D6" w:rsidP="005314D6">
      <w:r w:rsidRPr="0096280A">
        <w:t xml:space="preserve">This </w:t>
      </w:r>
      <w:r>
        <w:t xml:space="preserve">contribution </w:t>
      </w:r>
      <w:r w:rsidRPr="0096280A">
        <w:t xml:space="preserve">was discussed in session 15 at 2120 </w:t>
      </w:r>
      <w:r>
        <w:t xml:space="preserve">on </w:t>
      </w:r>
      <w:r w:rsidRPr="0096280A">
        <w:t>Tuesday 13 October (chaired by GJS &amp; JRO).</w:t>
      </w:r>
    </w:p>
    <w:p w14:paraId="24A3A7D1" w14:textId="72E0A567" w:rsidR="005314D6" w:rsidRPr="005314D6" w:rsidRDefault="005314D6" w:rsidP="005314D6">
      <w:r w:rsidRPr="005314D6">
        <w:lastRenderedPageBreak/>
        <w:t>At the JVET teleconference in June</w:t>
      </w:r>
      <w:r>
        <w:t>,</w:t>
      </w:r>
      <w:r w:rsidRPr="005314D6">
        <w:t xml:space="preserve"> a GOP 32 configuration was included into </w:t>
      </w:r>
      <w:r>
        <w:t xml:space="preserve">the </w:t>
      </w:r>
      <w:r w:rsidRPr="005314D6">
        <w:t>VTM. During the interim period between that meeting and this meeting</w:t>
      </w:r>
      <w:r>
        <w:t>,</w:t>
      </w:r>
      <w:r w:rsidRPr="005314D6">
        <w:t xml:space="preserve"> the GOP 32 configuration was tested for 4K SDR and was selected to be used as part of verification testing for 4K SDR. </w:t>
      </w:r>
      <w:r>
        <w:t>This contribution</w:t>
      </w:r>
      <w:r w:rsidRPr="005314D6">
        <w:t xml:space="preserve"> suggest</w:t>
      </w:r>
      <w:r>
        <w:t>s</w:t>
      </w:r>
      <w:r w:rsidRPr="005314D6">
        <w:t xml:space="preserve"> </w:t>
      </w:r>
      <w:r>
        <w:t>changing</w:t>
      </w:r>
      <w:r w:rsidRPr="005314D6">
        <w:t xml:space="preserve"> the common conditions to also use a GOP hierarchy of 32 to have </w:t>
      </w:r>
      <w:r>
        <w:t xml:space="preserve">the </w:t>
      </w:r>
      <w:r w:rsidRPr="005314D6">
        <w:t>VTM to perform as well as possible.</w:t>
      </w:r>
    </w:p>
    <w:p w14:paraId="3569D4F8" w14:textId="24FD5B5F" w:rsidR="005314D6" w:rsidRPr="005314D6" w:rsidRDefault="005314D6" w:rsidP="005314D6">
      <w:r w:rsidRPr="005314D6">
        <w:t>The BD rate effect for VTM-10.0</w:t>
      </w:r>
      <w:r>
        <w:t xml:space="preserve"> was reported as</w:t>
      </w:r>
      <w:r w:rsidRPr="005314D6">
        <w:t>:</w:t>
      </w:r>
    </w:p>
    <w:p w14:paraId="381BF1FB" w14:textId="0E819E82" w:rsidR="005314D6" w:rsidRPr="005314D6" w:rsidRDefault="005314D6" w:rsidP="00750440">
      <w:pPr>
        <w:numPr>
          <w:ilvl w:val="0"/>
          <w:numId w:val="151"/>
        </w:numPr>
      </w:pPr>
      <w:r w:rsidRPr="005314D6">
        <w:t xml:space="preserve">CTC SDR RA </w:t>
      </w:r>
      <w:r>
        <w:t>−</w:t>
      </w:r>
      <w:r w:rsidRPr="005314D6">
        <w:t xml:space="preserve">3.0%, </w:t>
      </w:r>
      <w:r>
        <w:t>−</w:t>
      </w:r>
      <w:r w:rsidRPr="005314D6">
        <w:t xml:space="preserve">6.3%, </w:t>
      </w:r>
      <w:r>
        <w:t>−</w:t>
      </w:r>
      <w:r w:rsidRPr="005314D6">
        <w:t>6.4% (luma,</w:t>
      </w:r>
      <w:r>
        <w:t xml:space="preserve"> </w:t>
      </w:r>
      <w:proofErr w:type="spellStart"/>
      <w:r w:rsidRPr="005314D6">
        <w:t>Cb</w:t>
      </w:r>
      <w:proofErr w:type="spellEnd"/>
      <w:r>
        <w:t xml:space="preserve">, </w:t>
      </w:r>
      <w:r w:rsidRPr="005314D6">
        <w:t>Cr)</w:t>
      </w:r>
    </w:p>
    <w:p w14:paraId="231EF364" w14:textId="0F0FAFDA" w:rsidR="005314D6" w:rsidRPr="005314D6" w:rsidRDefault="005314D6" w:rsidP="00750440">
      <w:pPr>
        <w:numPr>
          <w:ilvl w:val="0"/>
          <w:numId w:val="151"/>
        </w:numPr>
      </w:pPr>
      <w:r w:rsidRPr="005314D6">
        <w:t xml:space="preserve">CTC HDR RA </w:t>
      </w:r>
      <w:r>
        <w:t>−</w:t>
      </w:r>
      <w:r w:rsidRPr="005314D6">
        <w:t xml:space="preserve">7.9%, </w:t>
      </w:r>
      <w:r>
        <w:t>−</w:t>
      </w:r>
      <w:r w:rsidRPr="005314D6">
        <w:t xml:space="preserve">5.2, </w:t>
      </w:r>
      <w:r>
        <w:t>−</w:t>
      </w:r>
      <w:r w:rsidRPr="005314D6">
        <w:t xml:space="preserve">4.4%, </w:t>
      </w:r>
      <w:r>
        <w:t>−</w:t>
      </w:r>
      <w:r w:rsidRPr="005314D6">
        <w:t>4.5% (</w:t>
      </w:r>
      <w:proofErr w:type="spellStart"/>
      <w:r w:rsidRPr="005314D6">
        <w:t>deltaE</w:t>
      </w:r>
      <w:proofErr w:type="spellEnd"/>
      <w:r w:rsidRPr="005314D6">
        <w:t xml:space="preserve">, </w:t>
      </w:r>
      <w:proofErr w:type="spellStart"/>
      <w:r w:rsidRPr="005314D6">
        <w:t>psnrL</w:t>
      </w:r>
      <w:proofErr w:type="spellEnd"/>
      <w:r w:rsidRPr="005314D6">
        <w:t xml:space="preserve">, </w:t>
      </w:r>
      <w:proofErr w:type="spellStart"/>
      <w:r w:rsidRPr="005314D6">
        <w:t>wpsnrY</w:t>
      </w:r>
      <w:proofErr w:type="spellEnd"/>
      <w:r w:rsidRPr="005314D6">
        <w:t xml:space="preserve">, </w:t>
      </w:r>
      <w:proofErr w:type="spellStart"/>
      <w:r w:rsidRPr="005314D6">
        <w:t>psnrY</w:t>
      </w:r>
      <w:proofErr w:type="spellEnd"/>
      <w:r w:rsidRPr="005314D6">
        <w:t>)</w:t>
      </w:r>
    </w:p>
    <w:p w14:paraId="756C088F" w14:textId="030A6A14" w:rsidR="005314D6" w:rsidRPr="005314D6" w:rsidRDefault="005314D6" w:rsidP="005314D6">
      <w:r w:rsidRPr="005314D6">
        <w:t xml:space="preserve">It </w:t>
      </w:r>
      <w:r>
        <w:t>wa</w:t>
      </w:r>
      <w:r w:rsidRPr="005314D6">
        <w:t>s also asserted that the visual quality is improved.</w:t>
      </w:r>
    </w:p>
    <w:p w14:paraId="11DF3201" w14:textId="55429242" w:rsidR="008D5705" w:rsidRPr="0096280A" w:rsidRDefault="00F54883" w:rsidP="005B5EB9">
      <w:r w:rsidRPr="0096280A">
        <w:t>This is already being done in the VT</w:t>
      </w:r>
      <w:r w:rsidR="00EA0ACF" w:rsidRPr="0096280A">
        <w:t xml:space="preserve"> for SDR 4K</w:t>
      </w:r>
      <w:r w:rsidRPr="0096280A">
        <w:t>.</w:t>
      </w:r>
    </w:p>
    <w:p w14:paraId="75F1E243" w14:textId="14C2B075" w:rsidR="00EA0ACF" w:rsidRPr="0096280A" w:rsidRDefault="00EA0ACF" w:rsidP="005B5EB9">
      <w:r w:rsidRPr="0096280A">
        <w:t xml:space="preserve">(This change should not be done for </w:t>
      </w:r>
      <w:r w:rsidR="005314D6">
        <w:t xml:space="preserve">the </w:t>
      </w:r>
      <w:r w:rsidRPr="0096280A">
        <w:t>HM CTC, as it violates the DPB constraint for operation at large picture sizes.)</w:t>
      </w:r>
    </w:p>
    <w:p w14:paraId="31CBB393" w14:textId="6C55B80F" w:rsidR="00EA0ACF" w:rsidRPr="0096280A" w:rsidRDefault="00EA0ACF" w:rsidP="005B5EB9">
      <w:r w:rsidRPr="0002349B">
        <w:t>Decision (CTC)</w:t>
      </w:r>
      <w:r w:rsidRPr="0096280A">
        <w:t>: Adopt into VVC CTC.</w:t>
      </w:r>
    </w:p>
    <w:p w14:paraId="1548030F" w14:textId="573BFF7F" w:rsidR="00E17363" w:rsidRPr="0096280A" w:rsidRDefault="00496D15" w:rsidP="00812B12">
      <w:pPr>
        <w:pStyle w:val="Heading2"/>
        <w:ind w:left="576"/>
        <w:rPr>
          <w:lang w:val="en-CA"/>
        </w:rPr>
      </w:pPr>
      <w:bookmarkStart w:id="219" w:name="_Ref43056510"/>
      <w:bookmarkStart w:id="220" w:name="_Ref443720177"/>
      <w:r w:rsidRPr="0096280A">
        <w:rPr>
          <w:lang w:val="en-CA"/>
        </w:rPr>
        <w:t xml:space="preserve">Verification test </w:t>
      </w:r>
      <w:r w:rsidR="00E17363" w:rsidRPr="0096280A">
        <w:rPr>
          <w:lang w:val="en-CA"/>
        </w:rPr>
        <w:t>(</w:t>
      </w:r>
      <w:r w:rsidR="00AF63B8" w:rsidRPr="0096280A">
        <w:rPr>
          <w:lang w:val="en-CA"/>
        </w:rPr>
        <w:t>6</w:t>
      </w:r>
      <w:r w:rsidR="00E17363" w:rsidRPr="0096280A">
        <w:rPr>
          <w:lang w:val="en-CA"/>
        </w:rPr>
        <w:t>)</w:t>
      </w:r>
      <w:bookmarkEnd w:id="219"/>
    </w:p>
    <w:p w14:paraId="6809A4AD" w14:textId="350F1C7E" w:rsidR="00DE2A24" w:rsidRPr="0096280A" w:rsidRDefault="00F54883" w:rsidP="00973ACB">
      <w:r w:rsidRPr="0096280A">
        <w:t>See also</w:t>
      </w:r>
      <w:r w:rsidR="00CD091F">
        <w:t xml:space="preserve"> JVET-T0</w:t>
      </w:r>
      <w:r w:rsidRPr="0096280A">
        <w:t>060 and</w:t>
      </w:r>
      <w:r w:rsidR="00CD091F">
        <w:t xml:space="preserve"> JVET-T0</w:t>
      </w:r>
      <w:r w:rsidR="00DE2A24" w:rsidRPr="0096280A">
        <w:t>120 for test material,</w:t>
      </w:r>
      <w:r w:rsidR="00CD091F">
        <w:t xml:space="preserve"> JVET-T0</w:t>
      </w:r>
      <w:r w:rsidRPr="0096280A">
        <w:t>063</w:t>
      </w:r>
      <w:r w:rsidR="00EA0ACF" w:rsidRPr="0096280A">
        <w:t xml:space="preserve"> </w:t>
      </w:r>
      <w:r w:rsidR="00DE2A24" w:rsidRPr="0096280A">
        <w:t xml:space="preserve">on CTC, </w:t>
      </w:r>
      <w:r w:rsidR="00EA0ACF" w:rsidRPr="0096280A">
        <w:t>and</w:t>
      </w:r>
      <w:r w:rsidR="00CD091F">
        <w:t xml:space="preserve"> JVET-T0</w:t>
      </w:r>
      <w:r w:rsidR="00EA0ACF" w:rsidRPr="0096280A">
        <w:t>103 and</w:t>
      </w:r>
      <w:r w:rsidR="00CD091F">
        <w:t xml:space="preserve"> JVET-T0</w:t>
      </w:r>
      <w:r w:rsidR="00EA0ACF" w:rsidRPr="0096280A">
        <w:t>099</w:t>
      </w:r>
      <w:r w:rsidR="00DE2A24" w:rsidRPr="0096280A">
        <w:t xml:space="preserve"> on </w:t>
      </w:r>
      <w:proofErr w:type="spellStart"/>
      <w:r w:rsidR="00DE2A24" w:rsidRPr="0096280A">
        <w:t>VVenC</w:t>
      </w:r>
      <w:proofErr w:type="spellEnd"/>
      <w:r w:rsidR="00DE2A24" w:rsidRPr="0096280A">
        <w:t xml:space="preserve"> and </w:t>
      </w:r>
      <w:proofErr w:type="spellStart"/>
      <w:r w:rsidR="00DE2A24" w:rsidRPr="0096280A">
        <w:t>VVdeC</w:t>
      </w:r>
      <w:proofErr w:type="spellEnd"/>
      <w:r w:rsidR="00DE2A24" w:rsidRPr="0096280A">
        <w:t xml:space="preserve"> optimized implementations and discussion of MCTF</w:t>
      </w:r>
      <w:r w:rsidRPr="0096280A">
        <w:t>.</w:t>
      </w:r>
    </w:p>
    <w:p w14:paraId="13DC99FE" w14:textId="6DEF2EA9" w:rsidR="00973ACB" w:rsidRPr="0096280A" w:rsidRDefault="00973ACB" w:rsidP="00946998">
      <w:r w:rsidRPr="0096280A">
        <w:t>Contributions in this area were initially discussed in Session 8 at 0720 UTC on Friday 9 October 2020 (chaired by GJS and JRO).</w:t>
      </w:r>
    </w:p>
    <w:p w14:paraId="40DDE275" w14:textId="36F15A96" w:rsidR="005D1FAC" w:rsidRPr="0096280A" w:rsidRDefault="00FC302B" w:rsidP="004378A9">
      <w:pPr>
        <w:pStyle w:val="Heading9"/>
        <w:rPr>
          <w:rFonts w:eastAsia="Times New Roman"/>
          <w:szCs w:val="24"/>
          <w:lang w:val="en-CA"/>
        </w:rPr>
      </w:pPr>
      <w:hyperlink r:id="rId143" w:history="1">
        <w:r w:rsidR="005D1FAC" w:rsidRPr="0096280A">
          <w:rPr>
            <w:rFonts w:eastAsia="Times New Roman"/>
            <w:color w:val="0000FF"/>
            <w:szCs w:val="24"/>
            <w:u w:val="single"/>
            <w:lang w:val="en-CA"/>
          </w:rPr>
          <w:t>JVET-T0043</w:t>
        </w:r>
      </w:hyperlink>
      <w:r w:rsidR="005D1FAC" w:rsidRPr="0096280A">
        <w:rPr>
          <w:rFonts w:eastAsia="Times New Roman"/>
          <w:szCs w:val="24"/>
          <w:lang w:val="en-CA"/>
        </w:rPr>
        <w:t xml:space="preserve"> Status Report on SDR HD Low Delay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01B34A3D" w14:textId="1A9ED5BE" w:rsidR="004378A9" w:rsidRPr="0096280A" w:rsidRDefault="00973ACB" w:rsidP="004378A9">
      <w:r w:rsidRPr="0096280A">
        <w:t>This was an input to an interim AHG meeting, and was reviewed there.</w:t>
      </w:r>
    </w:p>
    <w:p w14:paraId="1B457693" w14:textId="2AE36462" w:rsidR="005D1FAC" w:rsidRPr="0096280A" w:rsidRDefault="00FC302B" w:rsidP="004378A9">
      <w:pPr>
        <w:pStyle w:val="Heading9"/>
        <w:rPr>
          <w:rFonts w:eastAsia="Times New Roman"/>
          <w:szCs w:val="24"/>
          <w:lang w:val="en-CA"/>
        </w:rPr>
      </w:pPr>
      <w:hyperlink r:id="rId144" w:history="1">
        <w:r w:rsidR="005D1FAC" w:rsidRPr="0096280A">
          <w:rPr>
            <w:rFonts w:eastAsia="Times New Roman"/>
            <w:color w:val="0000FF"/>
            <w:szCs w:val="24"/>
            <w:u w:val="single"/>
            <w:lang w:val="en-CA"/>
          </w:rPr>
          <w:t>JVET-T0044</w:t>
        </w:r>
      </w:hyperlink>
      <w:r w:rsidR="005D1FAC" w:rsidRPr="0096280A">
        <w:rPr>
          <w:rFonts w:eastAsia="Times New Roman"/>
          <w:szCs w:val="24"/>
          <w:lang w:val="en-CA"/>
        </w:rPr>
        <w:t xml:space="preserve"> Status Report on 360 Video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1B0C00E1" w14:textId="1D8D6B64" w:rsidR="004378A9" w:rsidRPr="0096280A" w:rsidRDefault="00973ACB" w:rsidP="004378A9">
      <w:r w:rsidRPr="0096280A">
        <w:t>This was an input to an interim AHG meeting, and was reviewed there.</w:t>
      </w:r>
    </w:p>
    <w:p w14:paraId="52E2B799" w14:textId="343F44CF" w:rsidR="005D1FAC" w:rsidRPr="0096280A" w:rsidRDefault="00FC302B" w:rsidP="004378A9">
      <w:pPr>
        <w:pStyle w:val="Heading9"/>
        <w:rPr>
          <w:rFonts w:eastAsia="Times New Roman"/>
          <w:szCs w:val="24"/>
          <w:lang w:val="en-CA"/>
        </w:rPr>
      </w:pPr>
      <w:hyperlink r:id="rId145" w:history="1">
        <w:r w:rsidR="005D1FAC" w:rsidRPr="0096280A">
          <w:rPr>
            <w:rFonts w:eastAsia="Times New Roman"/>
            <w:color w:val="0000FF"/>
            <w:szCs w:val="24"/>
            <w:u w:val="single"/>
            <w:lang w:val="en-CA"/>
          </w:rPr>
          <w:t>JVET-T0045</w:t>
        </w:r>
      </w:hyperlink>
      <w:r w:rsidR="005D1FAC" w:rsidRPr="0096280A">
        <w:rPr>
          <w:rFonts w:eastAsia="Times New Roman"/>
          <w:szCs w:val="24"/>
          <w:lang w:val="en-CA"/>
        </w:rPr>
        <w:t xml:space="preserve"> AHG4: Agenda and report of the AHG meeting on the SDR HD Verification Tests on 2020-09-03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4576E032" w14:textId="3D4F0FA9" w:rsidR="00973ACB" w:rsidRPr="0096280A" w:rsidRDefault="00973ACB" w:rsidP="004378A9">
      <w:r w:rsidRPr="0096280A">
        <w:t>This was a report of an interim AHG meeting.</w:t>
      </w:r>
      <w:r w:rsidR="00F54883" w:rsidRPr="0096280A">
        <w:t xml:space="preserve"> </w:t>
      </w:r>
      <w:r w:rsidRPr="0096280A">
        <w:t xml:space="preserve">The meeting was held online on Thursday, 2020-09-03, </w:t>
      </w:r>
      <w:ins w:id="221" w:author="Gary Sullivan" w:date="2020-12-13T22:28:00Z">
        <w:r w:rsidR="001A681E">
          <w:t xml:space="preserve">at </w:t>
        </w:r>
      </w:ins>
      <w:r w:rsidRPr="0096280A">
        <w:t>16</w:t>
      </w:r>
      <w:del w:id="222" w:author="Gary Sullivan" w:date="2020-12-13T22:29:00Z">
        <w:r w:rsidRPr="0096280A" w:rsidDel="001A681E">
          <w:delText>:</w:delText>
        </w:r>
      </w:del>
      <w:r w:rsidRPr="0096280A">
        <w:t>00</w:t>
      </w:r>
      <w:del w:id="223" w:author="Gary Sullivan" w:date="2020-12-13T22:29:00Z">
        <w:r w:rsidRPr="0096280A" w:rsidDel="001A681E">
          <w:delText>h</w:delText>
        </w:r>
      </w:del>
      <w:r w:rsidRPr="0096280A">
        <w:t xml:space="preserve"> UTC.</w:t>
      </w:r>
    </w:p>
    <w:p w14:paraId="157AE8B0" w14:textId="77777777" w:rsidR="00F54883" w:rsidRPr="0096280A" w:rsidRDefault="00F54883" w:rsidP="00F54883">
      <w:r w:rsidRPr="0096280A">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Pr="0096280A" w:rsidRDefault="00F54883" w:rsidP="00F54883">
      <w:r w:rsidRPr="0096280A">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Pr="0096280A" w:rsidRDefault="00F54883" w:rsidP="00F54883">
      <w:r w:rsidRPr="0096280A">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Pr="0096280A" w:rsidRDefault="00F54883" w:rsidP="00F54883">
      <w:r w:rsidRPr="0096280A">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Pr="0096280A" w:rsidRDefault="00F54883" w:rsidP="00F54883">
      <w:r w:rsidRPr="0096280A">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w:t>
      </w:r>
      <w:r w:rsidRPr="0096280A">
        <w:lastRenderedPageBreak/>
        <w:t xml:space="preserve">RA case where the visual quality was found to be higher, by tendency, compared to the PSNR curve. It was suggested to investigate the LD configuration files in order to address potential issues with visual quality. 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Pr="0096280A" w:rsidRDefault="00F54883" w:rsidP="004378A9">
      <w:r w:rsidRPr="0096280A">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Pr="0096280A" w:rsidRDefault="00973ACB" w:rsidP="00973ACB">
      <w:r w:rsidRPr="0096280A">
        <w:t>Next steps identified as needed were discussed as follows:</w:t>
      </w:r>
    </w:p>
    <w:p w14:paraId="73B95E59" w14:textId="73074AB2" w:rsidR="00973ACB" w:rsidRPr="0096280A" w:rsidRDefault="00973ACB" w:rsidP="00973ACB">
      <w:pPr>
        <w:numPr>
          <w:ilvl w:val="0"/>
          <w:numId w:val="101"/>
        </w:numPr>
      </w:pPr>
      <w:r w:rsidRPr="0096280A">
        <w:t>Investigate the appropriateness of the available LD configuration for subjective evaluation, e.g. by expert viewing.</w:t>
      </w:r>
    </w:p>
    <w:p w14:paraId="40176926" w14:textId="1FC4DB54" w:rsidR="00973ACB" w:rsidRPr="0096280A" w:rsidRDefault="00973ACB" w:rsidP="00946998">
      <w:pPr>
        <w:numPr>
          <w:ilvl w:val="0"/>
          <w:numId w:val="101"/>
        </w:numPr>
      </w:pPr>
      <w:r w:rsidRPr="0096280A">
        <w:t>See contribution</w:t>
      </w:r>
      <w:r w:rsidR="00CD091F">
        <w:t xml:space="preserve"> JVET-T0</w:t>
      </w:r>
      <w:r w:rsidRPr="0096280A">
        <w:t>097 on RA configuration.</w:t>
      </w:r>
    </w:p>
    <w:p w14:paraId="296560E3" w14:textId="606BC4F5" w:rsidR="00973ACB" w:rsidRPr="0096280A" w:rsidRDefault="00973ACB" w:rsidP="00973ACB">
      <w:pPr>
        <w:numPr>
          <w:ilvl w:val="0"/>
          <w:numId w:val="101"/>
        </w:numPr>
      </w:pPr>
      <w:r w:rsidRPr="0096280A">
        <w:t>Include SDR HD RA as a verification test category, besides SDR HD LD. The test sequences for both cases could be selected independently. The current test sequences for HD VT are no</w:t>
      </w:r>
      <w:r w:rsidR="00302728">
        <w:t>t</w:t>
      </w:r>
      <w:r w:rsidRPr="0096280A">
        <w:t xml:space="preserve"> typical for low delay applications.</w:t>
      </w:r>
    </w:p>
    <w:p w14:paraId="27F23603" w14:textId="24BCB953" w:rsidR="00973ACB" w:rsidRPr="0096280A" w:rsidRDefault="00973ACB" w:rsidP="00973ACB">
      <w:pPr>
        <w:numPr>
          <w:ilvl w:val="1"/>
          <w:numId w:val="101"/>
        </w:numPr>
      </w:pPr>
      <w:r w:rsidRPr="0096280A">
        <w:t>More conferencing content is needed. See</w:t>
      </w:r>
      <w:r w:rsidR="00CD091F">
        <w:t xml:space="preserve"> JVET-T0</w:t>
      </w:r>
      <w:r w:rsidRPr="0096280A">
        <w:t>060, which proposes new test sequences. Another test sequence had recently been provided by Eric</w:t>
      </w:r>
      <w:ins w:id="224" w:author="Gary Sullivan" w:date="2020-12-14T17:05:00Z">
        <w:r w:rsidR="00745722">
          <w:t>s</w:t>
        </w:r>
      </w:ins>
      <w:del w:id="225" w:author="Gary Sullivan" w:date="2020-12-14T17:05:00Z">
        <w:r w:rsidRPr="0096280A" w:rsidDel="00745722">
          <w:delText>c</w:delText>
        </w:r>
      </w:del>
      <w:r w:rsidRPr="0096280A">
        <w:t xml:space="preserve">son, </w:t>
      </w:r>
      <w:r w:rsidRPr="00AB739A">
        <w:t xml:space="preserve">and it was requested for a </w:t>
      </w:r>
      <w:r w:rsidRPr="00ED6ED5">
        <w:rPr>
          <w:rPrChange w:id="226" w:author="Gary Sullivan" w:date="2020-12-14T14:14:00Z">
            <w:rPr>
              <w:highlight w:val="yellow"/>
            </w:rPr>
          </w:rPrChange>
        </w:rPr>
        <w:t>corresponding document</w:t>
      </w:r>
      <w:r w:rsidRPr="00AB739A">
        <w:t xml:space="preserve"> to be provided</w:t>
      </w:r>
      <w:ins w:id="227" w:author="Gary Sullivan" w:date="2020-12-14T14:09:00Z">
        <w:r w:rsidR="00ED6ED5" w:rsidRPr="00AB739A">
          <w:t>, which was later uploaded</w:t>
        </w:r>
        <w:r w:rsidR="00ED6ED5">
          <w:t xml:space="preserve"> as JVET-T01</w:t>
        </w:r>
      </w:ins>
      <w:ins w:id="228" w:author="Gary Sullivan" w:date="2020-12-14T14:10:00Z">
        <w:r w:rsidR="00ED6ED5">
          <w:t>20</w:t>
        </w:r>
      </w:ins>
      <w:r w:rsidRPr="0096280A">
        <w:t>.</w:t>
      </w:r>
    </w:p>
    <w:p w14:paraId="20A4FEC3" w14:textId="724AFC2B" w:rsidR="00973ACB" w:rsidRPr="0096280A" w:rsidRDefault="00973ACB" w:rsidP="00946998">
      <w:pPr>
        <w:numPr>
          <w:ilvl w:val="1"/>
          <w:numId w:val="101"/>
        </w:numPr>
      </w:pPr>
      <w:r w:rsidRPr="0096280A">
        <w:t>A set of tests for HD RA is desired.</w:t>
      </w:r>
    </w:p>
    <w:p w14:paraId="404A7CB6" w14:textId="1A1F68BC" w:rsidR="00973ACB" w:rsidRPr="0096280A" w:rsidRDefault="00973ACB" w:rsidP="00973ACB">
      <w:pPr>
        <w:numPr>
          <w:ilvl w:val="0"/>
          <w:numId w:val="101"/>
        </w:numPr>
      </w:pPr>
      <w:r w:rsidRPr="0096280A">
        <w:t>It was commented that HM 16.22 should be used to be able to use the latest configurations of LD and RA GOP structures.</w:t>
      </w:r>
    </w:p>
    <w:p w14:paraId="3142B550" w14:textId="79C972EA" w:rsidR="00973ACB" w:rsidRPr="0096280A" w:rsidRDefault="00973ACB" w:rsidP="00946998">
      <w:pPr>
        <w:numPr>
          <w:ilvl w:val="0"/>
          <w:numId w:val="101"/>
        </w:numPr>
      </w:pPr>
      <w:r w:rsidRPr="0096280A">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Pr="0096280A" w:rsidRDefault="001D68D2" w:rsidP="004378A9">
      <w:r w:rsidRPr="0096280A">
        <w:t>It was planned to conduct remote expert viewing during the meeting to identify the suitable test points in the HD SDR RA category.</w:t>
      </w:r>
    </w:p>
    <w:p w14:paraId="423A31DD" w14:textId="6F7C0869" w:rsidR="001D68D2" w:rsidRPr="0096280A" w:rsidRDefault="005314D6" w:rsidP="004378A9">
      <w:r>
        <w:t>It was reported that the v</w:t>
      </w:r>
      <w:r w:rsidR="001D68D2" w:rsidRPr="0096280A">
        <w:t xml:space="preserve">erification test on </w:t>
      </w:r>
      <w:r w:rsidR="001D68D2" w:rsidRPr="0096280A">
        <w:rPr>
          <w:rFonts w:eastAsia="Times New Roman"/>
          <w:szCs w:val="24"/>
        </w:rPr>
        <w:t>HD SDR RA could likely be conducted during the upcoming meeting cycle (if the pandemic situation allows).</w:t>
      </w:r>
    </w:p>
    <w:p w14:paraId="5EAA4C63" w14:textId="7A8F871F" w:rsidR="005D1FAC" w:rsidRPr="0096280A" w:rsidRDefault="00FC302B" w:rsidP="004378A9">
      <w:pPr>
        <w:pStyle w:val="Heading9"/>
        <w:rPr>
          <w:rFonts w:eastAsia="Times New Roman"/>
          <w:szCs w:val="24"/>
          <w:lang w:val="en-CA"/>
        </w:rPr>
      </w:pPr>
      <w:hyperlink r:id="rId146" w:history="1">
        <w:r w:rsidR="005D1FAC" w:rsidRPr="0096280A">
          <w:rPr>
            <w:rFonts w:eastAsia="Times New Roman"/>
            <w:color w:val="0000FF"/>
            <w:szCs w:val="24"/>
            <w:u w:val="single"/>
            <w:lang w:val="en-CA"/>
          </w:rPr>
          <w:t>JVET-T0046</w:t>
        </w:r>
      </w:hyperlink>
      <w:r w:rsidR="005D1FAC" w:rsidRPr="0096280A">
        <w:rPr>
          <w:rFonts w:eastAsia="Times New Roman"/>
          <w:szCs w:val="24"/>
          <w:lang w:val="en-CA"/>
        </w:rPr>
        <w:t xml:space="preserve"> AHG4: Agenda and report of the AHG meeting on the 360</w:t>
      </w:r>
      <w:r w:rsidR="00F54883" w:rsidRPr="0096280A">
        <w:rPr>
          <w:rFonts w:eastAsia="Times New Roman"/>
          <w:szCs w:val="24"/>
          <w:lang w:val="en-CA"/>
        </w:rPr>
        <w:t xml:space="preserve">° </w:t>
      </w:r>
      <w:r w:rsidR="005D1FAC" w:rsidRPr="0096280A">
        <w:rPr>
          <w:rFonts w:eastAsia="Times New Roman"/>
          <w:szCs w:val="24"/>
          <w:lang w:val="en-CA"/>
        </w:rPr>
        <w:t>Video Verification Tests on 2020-09-04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 Y</w:t>
      </w:r>
      <w:r w:rsidR="00E73626">
        <w:rPr>
          <w:rFonts w:eastAsia="Times New Roman"/>
          <w:szCs w:val="24"/>
          <w:lang w:val="en-CA"/>
        </w:rPr>
        <w:t>. </w:t>
      </w:r>
      <w:r w:rsidR="005D1FAC" w:rsidRPr="0096280A">
        <w:rPr>
          <w:rFonts w:eastAsia="Times New Roman"/>
          <w:szCs w:val="24"/>
          <w:lang w:val="en-CA"/>
        </w:rPr>
        <w:t>Ye]</w:t>
      </w:r>
    </w:p>
    <w:p w14:paraId="3E991E7A" w14:textId="364AB918" w:rsidR="004378A9" w:rsidRPr="0096280A" w:rsidRDefault="00973ACB" w:rsidP="004378A9">
      <w:r w:rsidRPr="0096280A">
        <w:t>This was a report of an interim AHG meeting.</w:t>
      </w:r>
      <w:r w:rsidR="00F54883" w:rsidRPr="0096280A">
        <w:t xml:space="preserve"> The meeting was held online on Friday, 2020-09-04, </w:t>
      </w:r>
      <w:ins w:id="229" w:author="Gary Sullivan" w:date="2020-12-13T22:29:00Z">
        <w:r w:rsidR="001A681E">
          <w:t xml:space="preserve">at </w:t>
        </w:r>
      </w:ins>
      <w:r w:rsidR="00F54883" w:rsidRPr="0096280A">
        <w:t>16</w:t>
      </w:r>
      <w:del w:id="230" w:author="Gary Sullivan" w:date="2020-12-13T22:29:00Z">
        <w:r w:rsidR="00F54883" w:rsidRPr="0096280A" w:rsidDel="001A681E">
          <w:delText>:</w:delText>
        </w:r>
      </w:del>
      <w:r w:rsidR="00F54883" w:rsidRPr="0096280A">
        <w:t>00</w:t>
      </w:r>
      <w:del w:id="231" w:author="Gary Sullivan" w:date="2020-12-13T22:29:00Z">
        <w:r w:rsidR="00F54883" w:rsidRPr="0096280A" w:rsidDel="001A681E">
          <w:delText>h</w:delText>
        </w:r>
      </w:del>
      <w:r w:rsidR="00F54883" w:rsidRPr="0096280A">
        <w:t xml:space="preserve"> UTC.</w:t>
      </w:r>
    </w:p>
    <w:p w14:paraId="63D63260" w14:textId="6765D82B" w:rsidR="00F54883" w:rsidRPr="0096280A" w:rsidRDefault="00F54883" w:rsidP="00F54883">
      <w:r w:rsidRPr="0096280A">
        <w:t xml:space="preserve">It was noted that the set of sequences used in the PCMP/GCMP formats was reduced due to </w:t>
      </w:r>
      <w:proofErr w:type="spellStart"/>
      <w:r w:rsidRPr="0096280A">
        <w:t>cubemap</w:t>
      </w:r>
      <w:proofErr w:type="spellEnd"/>
      <w:r w:rsidRPr="0096280A">
        <w:t xml:space="preserve"> art</w:t>
      </w:r>
      <w:r w:rsidR="004E302D" w:rsidRPr="0096280A">
        <w:t>e</w:t>
      </w:r>
      <w:r w:rsidRPr="0096280A">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Pr="0096280A" w:rsidRDefault="00F54883" w:rsidP="00F54883">
      <w:r w:rsidRPr="0096280A">
        <w:t>It is expected that the visual quality of the rendered sequences would thereby be improved. It is noted that in case of PERP, blending is already applied for this reason.</w:t>
      </w:r>
    </w:p>
    <w:p w14:paraId="2945D3FF" w14:textId="4C331806" w:rsidR="00F54883" w:rsidRPr="0096280A" w:rsidRDefault="00F54883" w:rsidP="00F54883">
      <w:r w:rsidRPr="0096280A">
        <w:t xml:space="preserve">It was noted that the quality at high QPs was too low especially for the </w:t>
      </w:r>
      <w:proofErr w:type="spellStart"/>
      <w:r w:rsidRPr="0096280A">
        <w:t>GT_Sheriff</w:t>
      </w:r>
      <w:proofErr w:type="spellEnd"/>
      <w:r w:rsidRPr="0096280A">
        <w:t xml:space="preserve"> sequence. The interpretation of the MOS data at the low end generally needs to be treated with care. It was commented that both, quality and rate-based evaluation is planned to be applied. This is the reason why five rate points </w:t>
      </w:r>
      <w:r w:rsidRPr="0096280A">
        <w:lastRenderedPageBreak/>
        <w:t>have been selected. It was further commented that some narrowing of the rate and quality ranges is likely to be applied during the analysis.</w:t>
      </w:r>
    </w:p>
    <w:p w14:paraId="76E2AB2F" w14:textId="48F0D0C5" w:rsidR="00F54883" w:rsidRPr="0096280A" w:rsidRDefault="00F54883" w:rsidP="00F54883">
      <w:r w:rsidRPr="0096280A">
        <w:t>It was suggested to modify the rate point selection by shifting the VTM rate points up by one step. This might allow for rate-matching in the low</w:t>
      </w:r>
      <w:r w:rsidR="00302728">
        <w:t>-</w:t>
      </w:r>
      <w:r w:rsidRPr="0096280A">
        <w:t>bit</w:t>
      </w:r>
      <w:r w:rsidR="00302728">
        <w:t>-</w:t>
      </w:r>
      <w:r w:rsidRPr="0096280A">
        <w:t>rate range and for quality matching in the high</w:t>
      </w:r>
      <w:r w:rsidR="00302728">
        <w:t>-</w:t>
      </w:r>
      <w:r w:rsidRPr="0096280A">
        <w:t>bit</w:t>
      </w:r>
      <w:r w:rsidR="00302728">
        <w:t>-</w:t>
      </w:r>
      <w:r w:rsidRPr="0096280A">
        <w:t>rate area. Thereby, both, rate savings and quality improvement could be demonstrated using the same curves.</w:t>
      </w:r>
    </w:p>
    <w:p w14:paraId="3035D7BF" w14:textId="77777777" w:rsidR="00F54883" w:rsidRPr="0096280A" w:rsidRDefault="00F54883" w:rsidP="00F54883">
      <w:r w:rsidRPr="0096280A">
        <w:t xml:space="preserve">It was suggested to use the latest version of the VTM when re-encoding the test sequences. </w:t>
      </w:r>
    </w:p>
    <w:p w14:paraId="2E459697" w14:textId="77777777" w:rsidR="00F54883" w:rsidRPr="0096280A" w:rsidRDefault="00F54883" w:rsidP="00F54883">
      <w:r w:rsidRPr="0096280A">
        <w:t>Next steps:</w:t>
      </w:r>
    </w:p>
    <w:p w14:paraId="3EAEF8C5" w14:textId="77777777" w:rsidR="00F54883" w:rsidRPr="0096280A" w:rsidRDefault="00F54883" w:rsidP="00946998">
      <w:pPr>
        <w:numPr>
          <w:ilvl w:val="0"/>
          <w:numId w:val="102"/>
        </w:numPr>
      </w:pPr>
      <w:r w:rsidRPr="0096280A">
        <w:t>Resolving the blending issue for the CMP-variants (implies software integration, should be doable by the October meeting)</w:t>
      </w:r>
    </w:p>
    <w:p w14:paraId="598A7635" w14:textId="77777777" w:rsidR="00F54883" w:rsidRPr="0096280A" w:rsidRDefault="00F54883" w:rsidP="00946998">
      <w:pPr>
        <w:numPr>
          <w:ilvl w:val="0"/>
          <w:numId w:val="102"/>
        </w:numPr>
      </w:pPr>
      <w:r w:rsidRPr="0096280A">
        <w:t>Perform subjective assessment of the test sequences HarbourBiking2 and KiteFliteWalking2 with the improved blending process. (Can be done with the available bitstreams)</w:t>
      </w:r>
    </w:p>
    <w:p w14:paraId="2FE5A486" w14:textId="77777777" w:rsidR="00F54883" w:rsidRPr="0096280A" w:rsidRDefault="00F54883" w:rsidP="00946998">
      <w:pPr>
        <w:numPr>
          <w:ilvl w:val="0"/>
          <w:numId w:val="102"/>
        </w:numPr>
      </w:pPr>
      <w:r w:rsidRPr="0096280A">
        <w:t>Encoding of the test sequences with the latest versions of the HM and VTM test models</w:t>
      </w:r>
    </w:p>
    <w:p w14:paraId="17E57748" w14:textId="77777777" w:rsidR="00F54883" w:rsidRPr="0096280A" w:rsidRDefault="00F54883" w:rsidP="00946998">
      <w:pPr>
        <w:numPr>
          <w:ilvl w:val="0"/>
          <w:numId w:val="102"/>
        </w:numPr>
      </w:pPr>
      <w:r w:rsidRPr="0096280A">
        <w:t>Complete analysis of the currently available data (with more results from visual assessments to be added)</w:t>
      </w:r>
    </w:p>
    <w:p w14:paraId="591DCD63" w14:textId="77777777" w:rsidR="00F54883" w:rsidRPr="0096280A" w:rsidRDefault="00F54883" w:rsidP="00946998">
      <w:pPr>
        <w:numPr>
          <w:ilvl w:val="0"/>
          <w:numId w:val="102"/>
        </w:numPr>
      </w:pPr>
      <w:r w:rsidRPr="0096280A">
        <w:t>Updated selection of rate points based on the results of this analysis</w:t>
      </w:r>
    </w:p>
    <w:p w14:paraId="675D2CB3" w14:textId="77777777" w:rsidR="00F54883" w:rsidRPr="0096280A" w:rsidRDefault="00F54883" w:rsidP="00946998">
      <w:pPr>
        <w:numPr>
          <w:ilvl w:val="0"/>
          <w:numId w:val="102"/>
        </w:numPr>
      </w:pPr>
      <w:r w:rsidRPr="0096280A">
        <w:t>Run experts viewing sessions for confirmation.</w:t>
      </w:r>
    </w:p>
    <w:p w14:paraId="2B84F92F" w14:textId="591E7C96" w:rsidR="00F54883" w:rsidRPr="0096280A" w:rsidRDefault="001D68D2" w:rsidP="004378A9">
      <w:r w:rsidRPr="0096280A">
        <w:t>It was planned to conduct expert viewing during the meeting. As a first step, some additional VTM QP points need to be encoded. Mathias will contact the usual volunteers for that.</w:t>
      </w:r>
    </w:p>
    <w:p w14:paraId="019E63DB" w14:textId="1C0CD0BE" w:rsidR="001D68D2" w:rsidRPr="0096280A" w:rsidRDefault="001D68D2" w:rsidP="004378A9">
      <w:pPr>
        <w:rPr>
          <w:rFonts w:eastAsia="Times New Roman"/>
          <w:szCs w:val="24"/>
        </w:rPr>
      </w:pPr>
      <w:r w:rsidRPr="0096280A">
        <w:t xml:space="preserve">Verification test on </w:t>
      </w:r>
      <w:r w:rsidRPr="0096280A">
        <w:rPr>
          <w:rFonts w:eastAsia="Times New Roman"/>
          <w:szCs w:val="24"/>
        </w:rPr>
        <w:t>360° video could likely be conducted during the upcoming meeting cycle (if the pandemic situation allows).</w:t>
      </w:r>
    </w:p>
    <w:p w14:paraId="4226CCD8" w14:textId="5985FD1E" w:rsidR="001D68D2" w:rsidRPr="0096280A" w:rsidRDefault="001F3EE1" w:rsidP="004378A9">
      <w:r w:rsidRPr="0096280A">
        <w:rPr>
          <w:rFonts w:eastAsia="Times New Roman"/>
          <w:szCs w:val="24"/>
        </w:rPr>
        <w:t>It was suggested that the contributors of the blending method in the 360lib software should submit an input contribution describing their approach. This was later registered as JVET-T0118.</w:t>
      </w:r>
    </w:p>
    <w:p w14:paraId="60B87A29" w14:textId="770BB1E0" w:rsidR="00870E57" w:rsidRPr="0096280A" w:rsidRDefault="00FC302B" w:rsidP="00083FBC">
      <w:pPr>
        <w:pStyle w:val="Heading9"/>
        <w:rPr>
          <w:rFonts w:eastAsia="Times New Roman"/>
          <w:szCs w:val="24"/>
          <w:lang w:val="en-CA"/>
        </w:rPr>
      </w:pPr>
      <w:hyperlink r:id="rId147" w:history="1">
        <w:r w:rsidR="00870E57" w:rsidRPr="0096280A">
          <w:rPr>
            <w:rFonts w:eastAsia="Times New Roman"/>
            <w:color w:val="0000FF"/>
            <w:szCs w:val="24"/>
            <w:u w:val="single"/>
            <w:lang w:val="en-CA"/>
          </w:rPr>
          <w:t>JVET-T0097</w:t>
        </w:r>
      </w:hyperlink>
      <w:r w:rsidR="00870E57" w:rsidRPr="0096280A">
        <w:rPr>
          <w:rFonts w:eastAsia="Times New Roman"/>
          <w:szCs w:val="24"/>
          <w:lang w:val="en-CA"/>
        </w:rPr>
        <w:t xml:space="preserve"> Report on VVC compression performance verification testing in the SDR UHD Random Access Category [M</w:t>
      </w:r>
      <w:r w:rsidR="00E73626">
        <w:rPr>
          <w:rFonts w:eastAsia="Times New Roman"/>
          <w:szCs w:val="24"/>
          <w:lang w:val="en-CA"/>
        </w:rPr>
        <w:t>. </w:t>
      </w:r>
      <w:r w:rsidR="00870E57" w:rsidRPr="0096280A">
        <w:rPr>
          <w:rFonts w:eastAsia="Times New Roman"/>
          <w:szCs w:val="24"/>
          <w:lang w:val="en-CA"/>
        </w:rPr>
        <w:t>Wien (RWTH), V</w:t>
      </w:r>
      <w:r w:rsidR="00E73626">
        <w:rPr>
          <w:rFonts w:eastAsia="Times New Roman"/>
          <w:szCs w:val="24"/>
          <w:lang w:val="en-CA"/>
        </w:rPr>
        <w:t>. </w:t>
      </w:r>
      <w:r w:rsidR="00870E57" w:rsidRPr="0096280A">
        <w:rPr>
          <w:rFonts w:eastAsia="Times New Roman"/>
          <w:szCs w:val="24"/>
          <w:lang w:val="en-CA"/>
        </w:rPr>
        <w:t>Baroncini (VABTECH)]</w:t>
      </w:r>
      <w:r w:rsidR="00083FBC" w:rsidRPr="0096280A">
        <w:rPr>
          <w:rFonts w:eastAsia="Times New Roman"/>
          <w:szCs w:val="24"/>
          <w:lang w:val="en-CA"/>
        </w:rPr>
        <w:t xml:space="preserve"> [</w:t>
      </w:r>
      <w:r w:rsidR="00F54883" w:rsidRPr="0096280A">
        <w:rPr>
          <w:rFonts w:eastAsia="Times New Roman"/>
          <w:szCs w:val="24"/>
          <w:lang w:val="en-CA"/>
        </w:rPr>
        <w:t>late</w:t>
      </w:r>
      <w:r w:rsidR="00083FBC" w:rsidRPr="0096280A">
        <w:rPr>
          <w:rFonts w:eastAsia="Times New Roman"/>
          <w:szCs w:val="24"/>
          <w:lang w:val="en-CA"/>
        </w:rPr>
        <w:t>]</w:t>
      </w:r>
    </w:p>
    <w:p w14:paraId="4179179C" w14:textId="678FAF8E" w:rsidR="00F54883" w:rsidRPr="0096280A" w:rsidRDefault="00F54883" w:rsidP="005B5EB9">
      <w:r w:rsidRPr="0096280A">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96280A">
        <w:t>cfg</w:t>
      </w:r>
      <w:proofErr w:type="spellEnd"/>
      <w:r w:rsidRPr="0096280A">
        <w:t xml:space="preserve">/encoder_randomaccess_main10.cfg of HM-16.22 was used. For the VTM, the random-access configuration provided with the configuration file </w:t>
      </w:r>
      <w:proofErr w:type="spellStart"/>
      <w:r w:rsidRPr="0096280A">
        <w:t>cfg</w:t>
      </w:r>
      <w:proofErr w:type="spellEnd"/>
      <w:r w:rsidRPr="0096280A">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w:t>
      </w:r>
      <w:r w:rsidR="00302728">
        <w:t>bit rate</w:t>
      </w:r>
      <w:r w:rsidRPr="0096280A">
        <w:t xml:space="preserve"> </w:t>
      </w:r>
      <w:r w:rsidR="00302728">
        <w:t>deltas</w:t>
      </w:r>
      <w:r w:rsidR="00302728" w:rsidRPr="0096280A">
        <w:t xml:space="preserve"> </w:t>
      </w:r>
      <w:r w:rsidRPr="0096280A">
        <w:t xml:space="preserve">of </w:t>
      </w:r>
      <w:r w:rsidR="001D5DF2">
        <w:t>−4</w:t>
      </w:r>
      <w:r w:rsidRPr="0096280A">
        <w:t xml:space="preserve">3% and </w:t>
      </w:r>
      <w:r w:rsidR="001D5DF2">
        <w:t>−4</w:t>
      </w:r>
      <w:r w:rsidRPr="0096280A">
        <w:t xml:space="preserve">9%, respectively. It was noted that the VVenC-0.1.0 software has been used at a medium configuration resulting in more than 100 times faster runtime than the VTM encoder, while having an overall average </w:t>
      </w:r>
      <w:r w:rsidR="00302728">
        <w:t>bit rate</w:t>
      </w:r>
      <w:r w:rsidRPr="0096280A">
        <w:t xml:space="preserve"> saving of about 50% of VVC over the HM.</w:t>
      </w:r>
    </w:p>
    <w:p w14:paraId="73D4A977" w14:textId="1BE53977" w:rsidR="00F54883" w:rsidRPr="0096280A" w:rsidRDefault="00F54883" w:rsidP="005B5EB9">
      <w:r w:rsidRPr="0096280A">
        <w:t>It was commented that having graphs that have only VTM vs. HM, as well as graphs with all three encoders, could be desirable.</w:t>
      </w:r>
    </w:p>
    <w:p w14:paraId="6E7B58D2" w14:textId="3C9A8618" w:rsidR="00F54883" w:rsidRPr="0096280A" w:rsidRDefault="00F54883" w:rsidP="00F54883">
      <w:r w:rsidRPr="0096280A">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Pr="0096280A" w:rsidRDefault="00F54883" w:rsidP="005B5EB9">
      <w:r w:rsidRPr="0096280A">
        <w:lastRenderedPageBreak/>
        <w:t xml:space="preserve">Another suggestion was to compute </w:t>
      </w:r>
      <w:proofErr w:type="spellStart"/>
      <w:r w:rsidRPr="0096280A">
        <w:t>Bjontegaard</w:t>
      </w:r>
      <w:proofErr w:type="spellEnd"/>
      <w:r w:rsidRPr="0096280A">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Pr="0096280A" w:rsidRDefault="00F54883" w:rsidP="005B5EB9">
      <w:r w:rsidRPr="0096280A">
        <w:t>It was agreed to produce a report of these tests as an output.</w:t>
      </w:r>
    </w:p>
    <w:p w14:paraId="22E30BA1" w14:textId="1499DE11" w:rsidR="008E7D86" w:rsidRPr="0096280A" w:rsidRDefault="00FC302B" w:rsidP="006B7CAF">
      <w:pPr>
        <w:pStyle w:val="Heading9"/>
        <w:rPr>
          <w:rFonts w:eastAsia="Times New Roman"/>
          <w:szCs w:val="24"/>
          <w:lang w:val="en-CA"/>
        </w:rPr>
      </w:pPr>
      <w:hyperlink r:id="rId148" w:history="1">
        <w:r w:rsidR="008E7D86" w:rsidRPr="0096280A">
          <w:rPr>
            <w:rFonts w:eastAsia="Times New Roman"/>
            <w:color w:val="0000FF"/>
            <w:szCs w:val="24"/>
            <w:u w:val="single"/>
            <w:lang w:val="en-CA"/>
          </w:rPr>
          <w:t>JVET-T0106</w:t>
        </w:r>
      </w:hyperlink>
      <w:r w:rsidR="008E7D86" w:rsidRPr="0096280A">
        <w:rPr>
          <w:rFonts w:eastAsia="Times New Roman"/>
          <w:szCs w:val="24"/>
          <w:lang w:val="en-CA"/>
        </w:rPr>
        <w:t xml:space="preserve"> AHG4/AHG7: Report on Display Settings for HDR/WCG Verification Tests [A</w:t>
      </w:r>
      <w:r w:rsidR="00E73626">
        <w:rPr>
          <w:rFonts w:eastAsia="Times New Roman"/>
          <w:szCs w:val="24"/>
          <w:lang w:val="en-CA"/>
        </w:rPr>
        <w:t>. </w:t>
      </w:r>
      <w:r w:rsidR="008E7D86" w:rsidRPr="0096280A">
        <w:rPr>
          <w:rFonts w:eastAsia="Times New Roman"/>
          <w:szCs w:val="24"/>
          <w:lang w:val="en-CA"/>
        </w:rPr>
        <w:t>Segall, M</w:t>
      </w:r>
      <w:r w:rsidR="00E73626">
        <w:rPr>
          <w:rFonts w:eastAsia="Times New Roman"/>
          <w:szCs w:val="24"/>
          <w:lang w:val="en-CA"/>
        </w:rPr>
        <w:t>. </w:t>
      </w:r>
      <w:r w:rsidR="008E7D86" w:rsidRPr="0096280A">
        <w:rPr>
          <w:rFonts w:eastAsia="Times New Roman"/>
          <w:szCs w:val="24"/>
          <w:lang w:val="en-CA"/>
        </w:rPr>
        <w:t>Wien, V</w:t>
      </w:r>
      <w:r w:rsidR="00E73626">
        <w:rPr>
          <w:rFonts w:eastAsia="Times New Roman"/>
          <w:szCs w:val="24"/>
          <w:lang w:val="en-CA"/>
        </w:rPr>
        <w:t>. </w:t>
      </w:r>
      <w:r w:rsidR="008E7D86" w:rsidRPr="0096280A">
        <w:rPr>
          <w:rFonts w:eastAsia="Times New Roman"/>
          <w:szCs w:val="24"/>
          <w:lang w:val="en-CA"/>
        </w:rPr>
        <w:t>Baroncini] [late]</w:t>
      </w:r>
    </w:p>
    <w:p w14:paraId="05BE326A" w14:textId="20743699" w:rsidR="008626D9" w:rsidRPr="0096280A" w:rsidRDefault="005314D6" w:rsidP="008626D9">
      <w:r>
        <w:t>This contribution was discussed</w:t>
      </w:r>
      <w:r w:rsidRPr="0096280A">
        <w:t xml:space="preserve"> </w:t>
      </w:r>
      <w:r w:rsidR="008626D9" w:rsidRPr="0096280A">
        <w:t>briefly in session 20 at 2020</w:t>
      </w:r>
      <w:ins w:id="232" w:author="Gary Sullivan" w:date="2020-12-13T22:30:00Z">
        <w:r w:rsidR="001A681E">
          <w:t xml:space="preserve"> on Thursday 15 October</w:t>
        </w:r>
      </w:ins>
      <w:r w:rsidR="008626D9" w:rsidRPr="0096280A">
        <w:t>.</w:t>
      </w:r>
    </w:p>
    <w:p w14:paraId="18DBB51C" w14:textId="7DE2DF4E" w:rsidR="008626D9" w:rsidRDefault="008626D9" w:rsidP="005B5EB9">
      <w:r w:rsidRPr="0096280A">
        <w:t>Detailed presentation was not considered necessary. This was provided for information</w:t>
      </w:r>
      <w:r w:rsidR="00F745B6" w:rsidRPr="0096280A">
        <w:t xml:space="preserve"> and should be considered in future VT planning</w:t>
      </w:r>
      <w:r w:rsidRPr="0096280A">
        <w:t>.</w:t>
      </w:r>
    </w:p>
    <w:p w14:paraId="039D9FC3" w14:textId="27E0618C" w:rsidR="00214EB5" w:rsidRPr="0096280A" w:rsidRDefault="00214EB5" w:rsidP="005B5EB9">
      <w:r w:rsidRPr="00214EB5">
        <w:t>This document reports on the configuration and settings of an HDR display that was identified for use in HDR/WCG verification tests between the 19th meeting by teleconference (22 June – 1 July 2020) and the 20th meeting by teleconference (7</w:t>
      </w:r>
      <w:r>
        <w:t>–</w:t>
      </w:r>
      <w:r w:rsidRPr="00214EB5">
        <w:t>16 October 2020). These settings were successfully used to achieve matched playback at multiple testing facilities.</w:t>
      </w:r>
    </w:p>
    <w:p w14:paraId="4168DEEE" w14:textId="1C081633" w:rsidR="008626D9" w:rsidRPr="0096280A" w:rsidRDefault="008626D9" w:rsidP="005B5EB9">
      <w:r w:rsidRPr="0096280A">
        <w:t>A participant commented that this was valuable information.</w:t>
      </w:r>
    </w:p>
    <w:p w14:paraId="79409666" w14:textId="33C57E29" w:rsidR="004E54CB" w:rsidRPr="0096280A" w:rsidRDefault="004E54CB" w:rsidP="004E54CB">
      <w:pPr>
        <w:pStyle w:val="Heading2"/>
        <w:ind w:left="576"/>
        <w:rPr>
          <w:lang w:val="en-CA"/>
        </w:rPr>
      </w:pPr>
      <w:bookmarkStart w:id="233" w:name="_Ref53002710"/>
      <w:r w:rsidRPr="0096280A">
        <w:rPr>
          <w:lang w:val="en-CA"/>
        </w:rPr>
        <w:t>Test material (</w:t>
      </w:r>
      <w:r w:rsidR="00443A00" w:rsidRPr="0096280A">
        <w:rPr>
          <w:lang w:val="en-CA"/>
        </w:rPr>
        <w:t>3</w:t>
      </w:r>
      <w:r w:rsidRPr="0096280A">
        <w:rPr>
          <w:lang w:val="en-CA"/>
        </w:rPr>
        <w:t>)</w:t>
      </w:r>
      <w:bookmarkEnd w:id="233"/>
    </w:p>
    <w:p w14:paraId="45C322FA" w14:textId="397DBA98" w:rsidR="005D1FAC" w:rsidRPr="0096280A" w:rsidRDefault="00FC302B" w:rsidP="004378A9">
      <w:pPr>
        <w:pStyle w:val="Heading9"/>
        <w:rPr>
          <w:rFonts w:eastAsia="Times New Roman"/>
          <w:szCs w:val="24"/>
          <w:lang w:val="en-CA"/>
        </w:rPr>
      </w:pPr>
      <w:hyperlink r:id="rId149" w:history="1">
        <w:r w:rsidR="005D1FAC" w:rsidRPr="0096280A">
          <w:rPr>
            <w:rFonts w:eastAsia="Times New Roman"/>
            <w:color w:val="0000FF"/>
            <w:szCs w:val="24"/>
            <w:u w:val="single"/>
            <w:lang w:val="en-CA"/>
          </w:rPr>
          <w:t>JVET-T0060</w:t>
        </w:r>
      </w:hyperlink>
      <w:r w:rsidR="005D1FAC" w:rsidRPr="0096280A">
        <w:rPr>
          <w:rFonts w:eastAsia="Times New Roman"/>
          <w:szCs w:val="24"/>
          <w:lang w:val="en-CA"/>
        </w:rPr>
        <w:t xml:space="preserve"> AHG4: new video conference sequences for HD verification testing [S</w:t>
      </w:r>
      <w:r w:rsidR="00E73626">
        <w:rPr>
          <w:rFonts w:eastAsia="Times New Roman"/>
          <w:szCs w:val="24"/>
          <w:lang w:val="en-CA"/>
        </w:rPr>
        <w:t>. </w:t>
      </w:r>
      <w:r w:rsidR="005D1FAC" w:rsidRPr="0096280A">
        <w:rPr>
          <w:rFonts w:eastAsia="Times New Roman"/>
          <w:szCs w:val="24"/>
          <w:lang w:val="en-CA"/>
        </w:rPr>
        <w:t>Xu, R.-L. Liao, J</w:t>
      </w:r>
      <w:r w:rsidR="00E73626">
        <w:rPr>
          <w:rFonts w:eastAsia="Times New Roman"/>
          <w:szCs w:val="24"/>
          <w:lang w:val="en-CA"/>
        </w:rPr>
        <w:t>. </w:t>
      </w:r>
      <w:r w:rsidR="005D1FAC" w:rsidRPr="0096280A">
        <w:rPr>
          <w:rFonts w:eastAsia="Times New Roman"/>
          <w:szCs w:val="24"/>
          <w:lang w:val="en-CA"/>
        </w:rPr>
        <w:t>Chen, Y</w:t>
      </w:r>
      <w:r w:rsidR="00E73626">
        <w:rPr>
          <w:rFonts w:eastAsia="Times New Roman"/>
          <w:szCs w:val="24"/>
          <w:lang w:val="en-CA"/>
        </w:rPr>
        <w:t>. </w:t>
      </w:r>
      <w:r w:rsidR="005D1FAC" w:rsidRPr="0096280A">
        <w:rPr>
          <w:rFonts w:eastAsia="Times New Roman"/>
          <w:szCs w:val="24"/>
          <w:lang w:val="en-CA"/>
        </w:rPr>
        <w:t>Ye (Alibaba)]</w:t>
      </w:r>
    </w:p>
    <w:p w14:paraId="6B17FE88" w14:textId="5636920B" w:rsidR="008626D9" w:rsidRDefault="005314D6" w:rsidP="004378A9">
      <w:r>
        <w:t>This contribution was discussed</w:t>
      </w:r>
      <w:r w:rsidRPr="0096280A">
        <w:t xml:space="preserve"> </w:t>
      </w:r>
      <w:r w:rsidR="008626D9" w:rsidRPr="0096280A">
        <w:t>briefly in session 20 at 2010</w:t>
      </w:r>
      <w:ins w:id="234" w:author="Gary Sullivan" w:date="2020-12-13T22:30:00Z">
        <w:r w:rsidR="001A681E">
          <w:t xml:space="preserve"> on Thursday 15 October</w:t>
        </w:r>
      </w:ins>
      <w:r w:rsidR="008626D9" w:rsidRPr="0096280A">
        <w:t>.</w:t>
      </w:r>
    </w:p>
    <w:p w14:paraId="4DFD96ED" w14:textId="4A6C6C4D" w:rsidR="00214EB5" w:rsidRPr="0096280A" w:rsidRDefault="00214EB5" w:rsidP="004378A9">
      <w:r w:rsidRPr="00214EB5">
        <w:t>This contribution proposes six video conference sequences for HD verification testing. The brief description and RD performance of the proposed sequences are also included in this contribution.</w:t>
      </w:r>
    </w:p>
    <w:p w14:paraId="399CF22F" w14:textId="672046A3" w:rsidR="008626D9" w:rsidRPr="0096280A" w:rsidRDefault="00214EB5" w:rsidP="004378A9">
      <w:r>
        <w:t>This was to</w:t>
      </w:r>
      <w:r w:rsidRPr="0096280A">
        <w:t xml:space="preserve"> </w:t>
      </w:r>
      <w:r w:rsidR="008626D9" w:rsidRPr="0096280A">
        <w:t xml:space="preserve">be studied in AHG toward potential VT usage. </w:t>
      </w:r>
      <w:r>
        <w:t>The test</w:t>
      </w:r>
      <w:r w:rsidRPr="0096280A">
        <w:t xml:space="preserve"> </w:t>
      </w:r>
      <w:r w:rsidR="008626D9" w:rsidRPr="0096280A">
        <w:t xml:space="preserve">plan for the HD VT </w:t>
      </w:r>
      <w:r>
        <w:t xml:space="preserve">was expected </w:t>
      </w:r>
      <w:r w:rsidR="008626D9" w:rsidRPr="0096280A">
        <w:t>to be finalized in January.</w:t>
      </w:r>
    </w:p>
    <w:p w14:paraId="17F5AC09" w14:textId="7A4656C5" w:rsidR="008626D9" w:rsidRPr="0096280A" w:rsidRDefault="00FC302B" w:rsidP="008626D9">
      <w:pPr>
        <w:pStyle w:val="Heading9"/>
        <w:rPr>
          <w:rFonts w:eastAsia="Times New Roman"/>
          <w:szCs w:val="24"/>
          <w:lang w:val="en-CA"/>
        </w:rPr>
      </w:pPr>
      <w:hyperlink r:id="rId150" w:history="1">
        <w:r w:rsidR="008626D9" w:rsidRPr="0096280A">
          <w:rPr>
            <w:rFonts w:eastAsia="Times New Roman"/>
            <w:color w:val="0000FF"/>
            <w:szCs w:val="24"/>
            <w:u w:val="single"/>
            <w:lang w:val="en-CA"/>
          </w:rPr>
          <w:t>JVET-T0120</w:t>
        </w:r>
      </w:hyperlink>
      <w:r w:rsidR="008626D9" w:rsidRPr="0096280A">
        <w:rPr>
          <w:rFonts w:eastAsia="Times New Roman"/>
          <w:szCs w:val="24"/>
          <w:lang w:val="en-CA"/>
        </w:rPr>
        <w:t xml:space="preserve"> AHG4: Video conference sequence for HD verification testing [K</w:t>
      </w:r>
      <w:r w:rsidR="00E73626">
        <w:rPr>
          <w:rFonts w:eastAsia="Times New Roman"/>
          <w:szCs w:val="24"/>
          <w:lang w:val="en-CA"/>
        </w:rPr>
        <w:t>. </w:t>
      </w:r>
      <w:r w:rsidR="008626D9" w:rsidRPr="0096280A">
        <w:rPr>
          <w:rFonts w:eastAsia="Times New Roman"/>
          <w:szCs w:val="24"/>
          <w:lang w:val="en-CA"/>
        </w:rPr>
        <w:t>Andersson, M</w:t>
      </w:r>
      <w:r w:rsidR="00E73626">
        <w:rPr>
          <w:rFonts w:eastAsia="Times New Roman"/>
          <w:szCs w:val="24"/>
          <w:lang w:val="en-CA"/>
        </w:rPr>
        <w:t>. </w:t>
      </w:r>
      <w:proofErr w:type="spellStart"/>
      <w:r w:rsidR="008626D9" w:rsidRPr="0096280A">
        <w:rPr>
          <w:rFonts w:eastAsia="Times New Roman"/>
          <w:szCs w:val="24"/>
          <w:lang w:val="en-CA"/>
        </w:rPr>
        <w:t>Folkesson</w:t>
      </w:r>
      <w:proofErr w:type="spellEnd"/>
      <w:r w:rsidR="008626D9" w:rsidRPr="0096280A">
        <w:rPr>
          <w:rFonts w:eastAsia="Times New Roman"/>
          <w:szCs w:val="24"/>
          <w:lang w:val="en-CA"/>
        </w:rPr>
        <w:t xml:space="preserve"> (Ericsson)] [late]</w:t>
      </w:r>
    </w:p>
    <w:p w14:paraId="7257F7B9" w14:textId="1E4D3BC0" w:rsidR="008626D9" w:rsidRPr="0096280A" w:rsidRDefault="005314D6" w:rsidP="008626D9">
      <w:r>
        <w:t>This contribution was discussed</w:t>
      </w:r>
      <w:r w:rsidRPr="0096280A">
        <w:t xml:space="preserve"> </w:t>
      </w:r>
      <w:r w:rsidR="008626D9" w:rsidRPr="0096280A">
        <w:t>briefly in session 20 at 2010</w:t>
      </w:r>
      <w:ins w:id="235" w:author="Gary Sullivan" w:date="2020-12-13T22:30:00Z">
        <w:r w:rsidR="001A681E">
          <w:t xml:space="preserve"> on Thursday 15 October</w:t>
        </w:r>
      </w:ins>
      <w:r w:rsidR="008626D9" w:rsidRPr="0096280A">
        <w:t>.</w:t>
      </w:r>
    </w:p>
    <w:p w14:paraId="5E2FE32C" w14:textId="1B633B75" w:rsidR="00214EB5" w:rsidRDefault="00214EB5" w:rsidP="008626D9">
      <w:r w:rsidRPr="00214EB5">
        <w:t xml:space="preserve">The current plan for low-delay HD verification testing in JVET-S2009 </w:t>
      </w:r>
      <w:r>
        <w:t>did</w:t>
      </w:r>
      <w:r w:rsidRPr="00214EB5">
        <w:t xml:space="preserve"> not include any video conference sequences. This contribution proposes one video conference sequence for HD verification testing. PSNR and </w:t>
      </w:r>
      <w:r w:rsidR="00302728">
        <w:t>bit rate</w:t>
      </w:r>
      <w:r w:rsidRPr="00214EB5">
        <w:t>s for low-delay B encodings with HM-16.22 and VTM-10.0 are provided in the contribution.</w:t>
      </w:r>
    </w:p>
    <w:p w14:paraId="2523208D" w14:textId="2794C2FE" w:rsidR="008626D9" w:rsidRPr="0096280A" w:rsidRDefault="00214EB5" w:rsidP="004378A9">
      <w:r>
        <w:t>This was to</w:t>
      </w:r>
      <w:r w:rsidRPr="0096280A">
        <w:t xml:space="preserve"> </w:t>
      </w:r>
      <w:r w:rsidR="008626D9" w:rsidRPr="0096280A">
        <w:t xml:space="preserve">be studied in AHG toward potential VT usage. </w:t>
      </w:r>
      <w:r>
        <w:t>The test</w:t>
      </w:r>
      <w:r w:rsidRPr="0096280A">
        <w:t xml:space="preserve"> </w:t>
      </w:r>
      <w:r w:rsidR="008626D9" w:rsidRPr="0096280A">
        <w:t xml:space="preserve">plan for the HD VT </w:t>
      </w:r>
      <w:r>
        <w:t xml:space="preserve">was expected </w:t>
      </w:r>
      <w:r w:rsidR="008626D9" w:rsidRPr="0096280A">
        <w:t>to be finalized in January.</w:t>
      </w:r>
    </w:p>
    <w:p w14:paraId="40951272" w14:textId="06ADA492" w:rsidR="004378A9" w:rsidRPr="0096280A" w:rsidRDefault="00FC302B" w:rsidP="004378A9">
      <w:pPr>
        <w:pStyle w:val="Heading9"/>
        <w:rPr>
          <w:rFonts w:eastAsia="Times New Roman"/>
          <w:szCs w:val="24"/>
          <w:lang w:val="en-CA"/>
        </w:rPr>
      </w:pPr>
      <w:hyperlink r:id="rId151" w:history="1">
        <w:r w:rsidR="004378A9" w:rsidRPr="0096280A">
          <w:rPr>
            <w:rFonts w:eastAsia="Times New Roman"/>
            <w:color w:val="0000FF"/>
            <w:szCs w:val="24"/>
            <w:u w:val="single"/>
            <w:lang w:val="en-CA"/>
          </w:rPr>
          <w:t>JVET-T0082</w:t>
        </w:r>
      </w:hyperlink>
      <w:r w:rsidR="004378A9" w:rsidRPr="0096280A">
        <w:rPr>
          <w:rFonts w:eastAsia="Times New Roman"/>
          <w:szCs w:val="24"/>
          <w:lang w:val="en-CA"/>
        </w:rPr>
        <w:t xml:space="preserve"> New HLG sequences for </w:t>
      </w:r>
      <w:r w:rsidR="004378A9" w:rsidRPr="0002349B">
        <w:rPr>
          <w:rFonts w:eastAsia="Times New Roman"/>
          <w:szCs w:val="24"/>
          <w:lang w:val="en-CA"/>
        </w:rPr>
        <w:t>high bit-depth</w:t>
      </w:r>
      <w:r w:rsidR="004378A9" w:rsidRPr="0096280A">
        <w:rPr>
          <w:rFonts w:eastAsia="Times New Roman"/>
          <w:szCs w:val="24"/>
          <w:lang w:val="en-CA"/>
        </w:rPr>
        <w:t xml:space="preserve"> video coding [K</w:t>
      </w:r>
      <w:r w:rsidR="00E73626">
        <w:rPr>
          <w:rFonts w:eastAsia="Times New Roman"/>
          <w:szCs w:val="24"/>
          <w:lang w:val="en-CA"/>
        </w:rPr>
        <w:t>. </w:t>
      </w:r>
      <w:r w:rsidR="004378A9" w:rsidRPr="0096280A">
        <w:rPr>
          <w:rFonts w:eastAsia="Times New Roman"/>
          <w:szCs w:val="24"/>
          <w:lang w:val="en-CA"/>
        </w:rPr>
        <w:t>Kondo, M</w:t>
      </w:r>
      <w:r w:rsidR="00E73626">
        <w:rPr>
          <w:rFonts w:eastAsia="Times New Roman"/>
          <w:szCs w:val="24"/>
          <w:lang w:val="en-CA"/>
        </w:rPr>
        <w:t>. </w:t>
      </w:r>
      <w:r w:rsidR="004378A9" w:rsidRPr="0096280A">
        <w:rPr>
          <w:rFonts w:eastAsia="Times New Roman"/>
          <w:szCs w:val="24"/>
          <w:lang w:val="en-CA"/>
        </w:rPr>
        <w:t>Ikeda, A</w:t>
      </w:r>
      <w:r w:rsidR="00E73626">
        <w:rPr>
          <w:rFonts w:eastAsia="Times New Roman"/>
          <w:szCs w:val="24"/>
          <w:lang w:val="en-CA"/>
        </w:rPr>
        <w:t>. </w:t>
      </w:r>
      <w:r w:rsidR="004378A9" w:rsidRPr="0096280A">
        <w:rPr>
          <w:rFonts w:eastAsia="Times New Roman"/>
          <w:szCs w:val="24"/>
          <w:lang w:val="en-CA"/>
        </w:rPr>
        <w:t>Browne (Sony)]</w:t>
      </w:r>
    </w:p>
    <w:p w14:paraId="33C7741C" w14:textId="1CE192EB" w:rsidR="008626D9" w:rsidRDefault="005314D6" w:rsidP="008626D9">
      <w:r>
        <w:t>This contribution was discussed</w:t>
      </w:r>
      <w:r w:rsidRPr="0096280A">
        <w:t xml:space="preserve"> </w:t>
      </w:r>
      <w:r w:rsidR="008626D9" w:rsidRPr="0096280A">
        <w:t>briefly in session 20 at 2010</w:t>
      </w:r>
      <w:ins w:id="236" w:author="Gary Sullivan" w:date="2020-12-13T22:30:00Z">
        <w:r w:rsidR="001A681E">
          <w:t xml:space="preserve"> on Thursday 15 </w:t>
        </w:r>
      </w:ins>
      <w:ins w:id="237" w:author="Gary Sullivan" w:date="2020-12-13T22:31:00Z">
        <w:r w:rsidR="001A681E">
          <w:t>October</w:t>
        </w:r>
      </w:ins>
      <w:r w:rsidR="008626D9" w:rsidRPr="0096280A">
        <w:t>.</w:t>
      </w:r>
    </w:p>
    <w:p w14:paraId="498B4083" w14:textId="312A791D" w:rsidR="00214EB5" w:rsidRPr="0096280A" w:rsidRDefault="00214EB5" w:rsidP="008626D9">
      <w:r w:rsidRPr="00214EB5">
        <w:t>This contribution proposes new HLG (Hybrid Log-Gamma) test sequences for high bit-depth video coding. This provides information on the test sequences, which are resolution, frame rate, chroma format, bit-depth, frame count and the coding results of VTM-10.0 compared to HM-16.22-RExt.</w:t>
      </w:r>
    </w:p>
    <w:p w14:paraId="08FE722D" w14:textId="7E3AD7D9" w:rsidR="00DE1E65" w:rsidRPr="0096280A" w:rsidRDefault="005314D6" w:rsidP="00DE1E65">
      <w:r>
        <w:t>This contribution was discussed</w:t>
      </w:r>
      <w:r w:rsidRPr="0096280A">
        <w:t xml:space="preserve"> </w:t>
      </w:r>
      <w:r w:rsidR="008626D9" w:rsidRPr="0096280A">
        <w:t xml:space="preserve">in </w:t>
      </w:r>
      <w:r>
        <w:t xml:space="preserve">the </w:t>
      </w:r>
      <w:r w:rsidR="008626D9" w:rsidRPr="0096280A">
        <w:t xml:space="preserve">HBD </w:t>
      </w:r>
      <w:proofErr w:type="spellStart"/>
      <w:r w:rsidR="008626D9" w:rsidRPr="0096280A">
        <w:t>BoG</w:t>
      </w:r>
      <w:proofErr w:type="spellEnd"/>
      <w:r w:rsidR="008626D9" w:rsidRPr="0096280A">
        <w:t xml:space="preserve"> (</w:t>
      </w:r>
      <w:r w:rsidR="00302728">
        <w:t xml:space="preserve">see section </w:t>
      </w:r>
      <w:r w:rsidR="00302728">
        <w:rPr>
          <w:highlight w:val="yellow"/>
        </w:rPr>
        <w:fldChar w:fldCharType="begin"/>
      </w:r>
      <w:r w:rsidR="00302728">
        <w:instrText xml:space="preserve"> REF _Ref58687140 \r \h </w:instrText>
      </w:r>
      <w:r w:rsidR="00302728">
        <w:rPr>
          <w:highlight w:val="yellow"/>
        </w:rPr>
      </w:r>
      <w:r w:rsidR="00302728">
        <w:rPr>
          <w:highlight w:val="yellow"/>
        </w:rPr>
        <w:fldChar w:fldCharType="separate"/>
      </w:r>
      <w:r w:rsidR="0002349B">
        <w:t>5.1.1</w:t>
      </w:r>
      <w:r w:rsidR="00302728">
        <w:rPr>
          <w:highlight w:val="yellow"/>
        </w:rPr>
        <w:fldChar w:fldCharType="end"/>
      </w:r>
      <w:ins w:id="238" w:author="Gary Sullivan" w:date="2020-12-13T22:53:00Z">
        <w:r w:rsidR="001A681E">
          <w:t>, esp. JVET-T0124</w:t>
        </w:r>
      </w:ins>
      <w:r w:rsidR="008626D9" w:rsidRPr="0096280A">
        <w:t>).</w:t>
      </w:r>
    </w:p>
    <w:p w14:paraId="03F04C83" w14:textId="6373A967" w:rsidR="00977D4E" w:rsidRPr="0096280A" w:rsidRDefault="00977D4E" w:rsidP="00977D4E">
      <w:pPr>
        <w:pStyle w:val="Heading2"/>
        <w:ind w:left="576"/>
        <w:rPr>
          <w:lang w:val="en-CA"/>
        </w:rPr>
      </w:pPr>
      <w:bookmarkStart w:id="239" w:name="_Ref21242672"/>
      <w:r w:rsidRPr="0096280A">
        <w:rPr>
          <w:lang w:val="en-CA"/>
        </w:rPr>
        <w:lastRenderedPageBreak/>
        <w:t xml:space="preserve">Conformance </w:t>
      </w:r>
      <w:r w:rsidR="00480C1C" w:rsidRPr="0096280A">
        <w:rPr>
          <w:lang w:val="en-CA"/>
        </w:rPr>
        <w:t xml:space="preserve">test </w:t>
      </w:r>
      <w:r w:rsidR="005D1FAC" w:rsidRPr="0096280A">
        <w:rPr>
          <w:lang w:val="en-CA"/>
        </w:rPr>
        <w:t xml:space="preserve">development </w:t>
      </w:r>
      <w:r w:rsidRPr="0096280A">
        <w:rPr>
          <w:lang w:val="en-CA"/>
        </w:rPr>
        <w:t>(</w:t>
      </w:r>
      <w:r w:rsidR="008E7D86" w:rsidRPr="0096280A">
        <w:rPr>
          <w:lang w:val="en-CA"/>
        </w:rPr>
        <w:t>1</w:t>
      </w:r>
      <w:r w:rsidRPr="0096280A">
        <w:rPr>
          <w:lang w:val="en-CA"/>
        </w:rPr>
        <w:t>)</w:t>
      </w:r>
      <w:bookmarkEnd w:id="239"/>
    </w:p>
    <w:p w14:paraId="4BECB491" w14:textId="4E8F2CEF" w:rsidR="008E7D86" w:rsidRPr="0096280A" w:rsidRDefault="00FC302B" w:rsidP="006B7CAF">
      <w:pPr>
        <w:pStyle w:val="Heading9"/>
        <w:rPr>
          <w:rFonts w:eastAsia="Times New Roman"/>
          <w:szCs w:val="24"/>
          <w:u w:val="single"/>
          <w:lang w:val="en-CA"/>
        </w:rPr>
      </w:pPr>
      <w:hyperlink r:id="rId152" w:history="1">
        <w:r w:rsidR="008E7D86" w:rsidRPr="0096280A">
          <w:rPr>
            <w:rFonts w:eastAsia="Times New Roman"/>
            <w:color w:val="0000FF"/>
            <w:szCs w:val="24"/>
            <w:u w:val="single"/>
            <w:lang w:val="en-CA"/>
          </w:rPr>
          <w:t>JVET-T0100</w:t>
        </w:r>
      </w:hyperlink>
      <w:r w:rsidR="008E7D86" w:rsidRPr="0096280A">
        <w:rPr>
          <w:rFonts w:eastAsia="Times New Roman"/>
          <w:szCs w:val="24"/>
          <w:lang w:val="en-CA"/>
        </w:rPr>
        <w:t xml:space="preserve"> AHG5: On gaps in conformance bitstreams [F</w:t>
      </w:r>
      <w:r w:rsidR="00E73626">
        <w:rPr>
          <w:rFonts w:eastAsia="Times New Roman"/>
          <w:szCs w:val="24"/>
          <w:lang w:val="en-CA"/>
        </w:rPr>
        <w:t>. </w:t>
      </w:r>
      <w:r w:rsidR="008E7D86" w:rsidRPr="0096280A">
        <w:rPr>
          <w:rFonts w:eastAsia="Times New Roman"/>
          <w:szCs w:val="24"/>
          <w:lang w:val="en-CA"/>
        </w:rPr>
        <w:t>Bossen (Sharp)] [late]</w:t>
      </w:r>
    </w:p>
    <w:p w14:paraId="1D508167" w14:textId="66D11C22" w:rsidR="00EA0ACF" w:rsidRPr="0096280A" w:rsidRDefault="00EA0ACF" w:rsidP="00EA0ACF">
      <w:r w:rsidRPr="0096280A">
        <w:t xml:space="preserve">This </w:t>
      </w:r>
      <w:r w:rsidR="005314D6">
        <w:t xml:space="preserve">contribution </w:t>
      </w:r>
      <w:r w:rsidRPr="0096280A">
        <w:t xml:space="preserve">was discussed in session 15 at 2145 </w:t>
      </w:r>
      <w:ins w:id="240" w:author="Gary Sullivan" w:date="2020-12-13T22:31:00Z">
        <w:r w:rsidR="001A681E">
          <w:t xml:space="preserve">on </w:t>
        </w:r>
      </w:ins>
      <w:r w:rsidRPr="0096280A">
        <w:t>Tuesday 13 October (chaired by GJS &amp; JRO).</w:t>
      </w:r>
    </w:p>
    <w:p w14:paraId="09097C28" w14:textId="620899CD" w:rsidR="008E7D86" w:rsidRPr="0096280A" w:rsidRDefault="00EA0ACF" w:rsidP="006B7CAF">
      <w:r w:rsidRPr="0096280A">
        <w:t>An independent implementation of a VVC decoder is used to analyse bitstreams submitted for conformance testing. Several gaps in the conformance set are identified, including syntax elements that never appear, syntax elements that exhibit little variety, and combinations of syntax element values that are never exercised.</w:t>
      </w:r>
    </w:p>
    <w:p w14:paraId="7F0135FE" w14:textId="2EC16BC0" w:rsidR="00EA0ACF" w:rsidRPr="0096280A" w:rsidRDefault="00EA0ACF" w:rsidP="006B7CAF">
      <w:r w:rsidRPr="0096280A">
        <w:t>Some bitstreams were in the pipeline for consideration, but had not yet been used in this testing.</w:t>
      </w:r>
    </w:p>
    <w:p w14:paraId="4D4F7539" w14:textId="7102D881" w:rsidR="005E2BD4" w:rsidRPr="0096280A" w:rsidRDefault="005E2BD4" w:rsidP="006B7CAF">
      <w:r w:rsidRPr="0096280A">
        <w:t>The reported coverage issues were categorized as follows:</w:t>
      </w:r>
    </w:p>
    <w:p w14:paraId="70B4A421" w14:textId="77777777" w:rsidR="00EA0ACF" w:rsidRPr="0096280A" w:rsidRDefault="00EA0ACF" w:rsidP="00E72A9E">
      <w:pPr>
        <w:numPr>
          <w:ilvl w:val="0"/>
          <w:numId w:val="108"/>
        </w:numPr>
      </w:pPr>
      <w:r w:rsidRPr="0096280A">
        <w:t>Syntax elements not present in any bitstream</w:t>
      </w:r>
    </w:p>
    <w:p w14:paraId="7EAA3037" w14:textId="77777777" w:rsidR="00EA0ACF" w:rsidRPr="0096280A" w:rsidRDefault="00EA0ACF" w:rsidP="00E72A9E">
      <w:pPr>
        <w:numPr>
          <w:ilvl w:val="0"/>
          <w:numId w:val="108"/>
        </w:numPr>
      </w:pPr>
      <w:r w:rsidRPr="0096280A">
        <w:t>Syntax elements always taking same value in every bitstream (when present)</w:t>
      </w:r>
    </w:p>
    <w:p w14:paraId="740776A3" w14:textId="77777777" w:rsidR="00EA0ACF" w:rsidRPr="0096280A" w:rsidRDefault="00EA0ACF" w:rsidP="00E72A9E">
      <w:pPr>
        <w:numPr>
          <w:ilvl w:val="0"/>
          <w:numId w:val="108"/>
        </w:numPr>
      </w:pPr>
      <w:r w:rsidRPr="0096280A">
        <w:t>Syntax elements with limited range use</w:t>
      </w:r>
    </w:p>
    <w:p w14:paraId="4B2245DF" w14:textId="6882FE9E" w:rsidR="005E2BD4" w:rsidRPr="0096280A" w:rsidRDefault="005E2BD4" w:rsidP="00E72A9E">
      <w:pPr>
        <w:numPr>
          <w:ilvl w:val="0"/>
          <w:numId w:val="108"/>
        </w:numPr>
      </w:pPr>
      <w:r w:rsidRPr="0096280A">
        <w:t xml:space="preserve">Combination of </w:t>
      </w:r>
      <w:proofErr w:type="spellStart"/>
      <w:r w:rsidRPr="0096280A">
        <w:t>pps_rect_slice_flag</w:t>
      </w:r>
      <w:proofErr w:type="spellEnd"/>
      <w:r w:rsidRPr="0096280A">
        <w:t xml:space="preserve"> = </w:t>
      </w:r>
      <w:r w:rsidR="00532B17" w:rsidRPr="0096280A">
        <w:t>0</w:t>
      </w:r>
      <w:r w:rsidRPr="0096280A">
        <w:t xml:space="preserve">, </w:t>
      </w:r>
      <w:proofErr w:type="spellStart"/>
      <w:r w:rsidRPr="0096280A">
        <w:t>pps_loop_filter_across_tiles_enabled_flag</w:t>
      </w:r>
      <w:proofErr w:type="spellEnd"/>
      <w:r w:rsidRPr="0096280A">
        <w:t xml:space="preserve"> = 1 and </w:t>
      </w:r>
      <w:proofErr w:type="spellStart"/>
      <w:r w:rsidRPr="0096280A">
        <w:t>pps_loop_filter_across_slices_enabled_flag</w:t>
      </w:r>
      <w:proofErr w:type="spellEnd"/>
      <w:r w:rsidRPr="0096280A">
        <w:t xml:space="preserve"> = 0 (see ticket #1372)</w:t>
      </w:r>
    </w:p>
    <w:p w14:paraId="7CDF47D6" w14:textId="53EFBA0D" w:rsidR="005E2BD4" w:rsidRPr="0096280A" w:rsidRDefault="005E2BD4" w:rsidP="00E72A9E">
      <w:pPr>
        <w:numPr>
          <w:ilvl w:val="0"/>
          <w:numId w:val="108"/>
        </w:numPr>
      </w:pPr>
      <w:r w:rsidRPr="0096280A">
        <w:t xml:space="preserve">Combination of </w:t>
      </w:r>
      <w:proofErr w:type="spellStart"/>
      <w:r w:rsidRPr="0096280A">
        <w:t>sps_palette_enabled_flag</w:t>
      </w:r>
      <w:proofErr w:type="spellEnd"/>
      <w:r w:rsidRPr="0096280A">
        <w:t xml:space="preserve"> = 1 and </w:t>
      </w:r>
      <w:proofErr w:type="spellStart"/>
      <w:r w:rsidRPr="0096280A">
        <w:t>sps_entropy_coding_sync_enabled_flag</w:t>
      </w:r>
      <w:proofErr w:type="spellEnd"/>
      <w:r w:rsidRPr="0096280A">
        <w:t xml:space="preserve"> = 1 (see section 9.3.2.7)</w:t>
      </w:r>
    </w:p>
    <w:p w14:paraId="327A9957" w14:textId="056A1483" w:rsidR="00EA0ACF" w:rsidRPr="0096280A" w:rsidRDefault="00017CBE" w:rsidP="006B7CAF">
      <w:r w:rsidRPr="0096280A">
        <w:t>This was appreciated as good input toward increasing conformance bitstream coverage.</w:t>
      </w:r>
    </w:p>
    <w:p w14:paraId="6880D9DD" w14:textId="77777777" w:rsidR="00636711" w:rsidRPr="0096280A" w:rsidRDefault="00461F3E" w:rsidP="006B7CAF">
      <w:r w:rsidRPr="0096280A">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rsidRPr="0096280A">
        <w:t xml:space="preserve">It was </w:t>
      </w:r>
      <w:r w:rsidRPr="0096280A">
        <w:t xml:space="preserve">however </w:t>
      </w:r>
      <w:r w:rsidR="00593B1B" w:rsidRPr="0096280A">
        <w:t>commented that on the ITU site, the conformance tests could perhaps be called “test vectors”.</w:t>
      </w:r>
      <w:r w:rsidRPr="0096280A">
        <w:t xml:space="preserve"> Some experts expressed the opinion that implementers might consider an informative conformance spec less relevant. On the other hand, compliance with </w:t>
      </w:r>
      <w:r w:rsidR="00595997" w:rsidRPr="0096280A">
        <w:t xml:space="preserve">streams from </w:t>
      </w:r>
      <w:r w:rsidRPr="0096280A">
        <w:t xml:space="preserve">a normative spec is not </w:t>
      </w:r>
      <w:r w:rsidR="00595997" w:rsidRPr="0096280A">
        <w:t>giving a full proof about a decoder’s compliance with all aspects of a spec. Generally, a TR would develop more dynamic development. In general, no</w:t>
      </w:r>
      <w:r w:rsidRPr="0096280A">
        <w:t xml:space="preserve"> serious concerns were</w:t>
      </w:r>
      <w:r w:rsidR="00595997" w:rsidRPr="0096280A">
        <w:t xml:space="preserve"> raised against defining a non-normative conformance.</w:t>
      </w:r>
    </w:p>
    <w:p w14:paraId="62DA0BF3" w14:textId="2116DB49" w:rsidR="00636711" w:rsidRPr="0096280A" w:rsidRDefault="00636711" w:rsidP="006B7CAF">
      <w:r w:rsidRPr="0096280A">
        <w:t>This was further discussed in session 23 at 0750 on 16 October (</w:t>
      </w:r>
      <w:r w:rsidR="007359B5">
        <w:t xml:space="preserve">chaired by </w:t>
      </w:r>
      <w:r w:rsidRPr="0096280A">
        <w:t>GJS &amp; JRO).</w:t>
      </w:r>
    </w:p>
    <w:p w14:paraId="378F6843" w14:textId="4E3E1801" w:rsidR="00EA0ACF" w:rsidRPr="0096280A" w:rsidRDefault="00636711" w:rsidP="006B7CAF">
      <w:r w:rsidRPr="0096280A">
        <w:t xml:space="preserve">Considering the type of publication processing in the parent bodies, it was agreed to proceed with </w:t>
      </w:r>
      <w:r w:rsidR="007359B5">
        <w:t xml:space="preserve">issuing a </w:t>
      </w:r>
      <w:r w:rsidRPr="0096280A">
        <w:t xml:space="preserve">CD </w:t>
      </w:r>
      <w:r w:rsidR="007359B5">
        <w:t xml:space="preserve">for ballot </w:t>
      </w:r>
      <w:r w:rsidRPr="0096280A">
        <w:t>(not convert the plan to TR) for conformance and reference software.</w:t>
      </w:r>
    </w:p>
    <w:p w14:paraId="315FDD73" w14:textId="3494E31D" w:rsidR="005D1FAC" w:rsidRPr="0096280A" w:rsidRDefault="005D1FAC" w:rsidP="0050676E">
      <w:pPr>
        <w:pStyle w:val="Heading2"/>
        <w:ind w:left="576"/>
        <w:rPr>
          <w:lang w:val="en-CA"/>
        </w:rPr>
      </w:pPr>
      <w:bookmarkStart w:id="241" w:name="_Ref475640122"/>
      <w:bookmarkEnd w:id="220"/>
      <w:r w:rsidRPr="0096280A">
        <w:rPr>
          <w:lang w:val="en-CA"/>
        </w:rPr>
        <w:t>Software development (</w:t>
      </w:r>
      <w:r w:rsidR="00AF63B8" w:rsidRPr="0096280A">
        <w:rPr>
          <w:lang w:val="en-CA"/>
        </w:rPr>
        <w:t>4</w:t>
      </w:r>
      <w:r w:rsidRPr="0096280A">
        <w:rPr>
          <w:lang w:val="en-CA"/>
        </w:rPr>
        <w:t>)</w:t>
      </w:r>
    </w:p>
    <w:p w14:paraId="7597408C" w14:textId="16132150" w:rsidR="005D1FAC" w:rsidRPr="0096280A" w:rsidRDefault="00FC302B" w:rsidP="004378A9">
      <w:pPr>
        <w:pStyle w:val="Heading9"/>
        <w:rPr>
          <w:rFonts w:eastAsia="Times New Roman"/>
          <w:szCs w:val="24"/>
          <w:lang w:val="en-CA"/>
        </w:rPr>
      </w:pPr>
      <w:hyperlink r:id="rId153" w:history="1">
        <w:r w:rsidR="005D1FAC" w:rsidRPr="0096280A">
          <w:rPr>
            <w:rFonts w:eastAsia="Times New Roman"/>
            <w:color w:val="0000FF"/>
            <w:szCs w:val="24"/>
            <w:u w:val="single"/>
            <w:lang w:val="en-CA"/>
          </w:rPr>
          <w:t>JVET-T0064</w:t>
        </w:r>
      </w:hyperlink>
      <w:r w:rsidR="005D1FAC" w:rsidRPr="0096280A">
        <w:rPr>
          <w:rFonts w:eastAsia="Times New Roman"/>
          <w:szCs w:val="24"/>
          <w:lang w:val="en-CA"/>
        </w:rPr>
        <w:t xml:space="preserve"> Addition of ALF filter strength control to VTM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r w:rsidR="005D1FAC" w:rsidRPr="0096280A">
        <w:rPr>
          <w:rFonts w:eastAsia="Times New Roman"/>
          <w:szCs w:val="24"/>
          <w:lang w:val="en-CA"/>
        </w:rPr>
        <w:t>Ström (Ericsson)]</w:t>
      </w:r>
    </w:p>
    <w:p w14:paraId="29A16EE2" w14:textId="6DD514C2" w:rsidR="00A37AAD" w:rsidRPr="0096280A" w:rsidRDefault="00A37AAD" w:rsidP="00A37AAD">
      <w:r w:rsidRPr="0096280A">
        <w:t xml:space="preserve">This was discussed in session 15 at 2245 </w:t>
      </w:r>
      <w:ins w:id="242" w:author="Gary Sullivan" w:date="2020-12-13T22:31:00Z">
        <w:r w:rsidR="001A681E">
          <w:t xml:space="preserve">on </w:t>
        </w:r>
      </w:ins>
      <w:r w:rsidRPr="0096280A">
        <w:t>Tuesday 13 October (chaired by GJS &amp; JRO).</w:t>
      </w:r>
    </w:p>
    <w:p w14:paraId="214DA173" w14:textId="078F5B78" w:rsidR="00A37AAD" w:rsidRPr="0096280A" w:rsidRDefault="00A37AAD" w:rsidP="00A37AAD">
      <w:r w:rsidRPr="0096280A">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Pr="0096280A" w:rsidRDefault="00A37AAD" w:rsidP="00A37AAD">
      <w:r w:rsidRPr="0096280A">
        <w:t>The BDR performance on CTC with the ALF filter strength parameter equal to 0.75, e.g. reducing the filter strength by 25%, is as follows:</w:t>
      </w:r>
    </w:p>
    <w:p w14:paraId="7EA4E43A" w14:textId="313BC2F5" w:rsidR="00A37AAD" w:rsidRPr="0096280A" w:rsidRDefault="00A37AAD" w:rsidP="00E72A9E">
      <w:pPr>
        <w:numPr>
          <w:ilvl w:val="0"/>
          <w:numId w:val="109"/>
        </w:numPr>
      </w:pPr>
      <w:r w:rsidRPr="0096280A">
        <w:t>AI:   0.27%, 0.25%, 0.31% (Y,</w:t>
      </w:r>
      <w:r w:rsidR="00A86B83" w:rsidRPr="0096280A">
        <w:t xml:space="preserve"> </w:t>
      </w:r>
      <w:r w:rsidRPr="0096280A">
        <w:t>U,</w:t>
      </w:r>
      <w:r w:rsidR="00A86B83" w:rsidRPr="0096280A">
        <w:t xml:space="preserve"> </w:t>
      </w:r>
      <w:r w:rsidRPr="0096280A">
        <w:t>V)</w:t>
      </w:r>
    </w:p>
    <w:p w14:paraId="16D473E4" w14:textId="5B1B78FE" w:rsidR="00A37AAD" w:rsidRPr="0096280A" w:rsidRDefault="00A37AAD" w:rsidP="00E72A9E">
      <w:pPr>
        <w:numPr>
          <w:ilvl w:val="0"/>
          <w:numId w:val="109"/>
        </w:numPr>
      </w:pPr>
      <w:r w:rsidRPr="0096280A">
        <w:t>RA:  0.33%, 0.10%, 0.16% (Y,</w:t>
      </w:r>
      <w:r w:rsidR="00A86B83" w:rsidRPr="0096280A">
        <w:t xml:space="preserve"> </w:t>
      </w:r>
      <w:r w:rsidRPr="0096280A">
        <w:t>U,</w:t>
      </w:r>
      <w:r w:rsidR="00A86B83" w:rsidRPr="0096280A">
        <w:t xml:space="preserve"> </w:t>
      </w:r>
      <w:r w:rsidRPr="0096280A">
        <w:t>V)</w:t>
      </w:r>
    </w:p>
    <w:p w14:paraId="6F6EBE2D" w14:textId="67609712" w:rsidR="00A37AAD" w:rsidRPr="0096280A" w:rsidRDefault="00A37AAD" w:rsidP="00E72A9E">
      <w:pPr>
        <w:numPr>
          <w:ilvl w:val="0"/>
          <w:numId w:val="109"/>
        </w:numPr>
      </w:pPr>
      <w:r w:rsidRPr="0096280A">
        <w:lastRenderedPageBreak/>
        <w:t>LDB: 0.30%, 0.11%, 0.23% (Y,</w:t>
      </w:r>
      <w:r w:rsidR="00A86B83" w:rsidRPr="0096280A">
        <w:t xml:space="preserve"> </w:t>
      </w:r>
      <w:r w:rsidRPr="0096280A">
        <w:t>U,</w:t>
      </w:r>
      <w:r w:rsidR="00A86B83" w:rsidRPr="0096280A">
        <w:t xml:space="preserve"> </w:t>
      </w:r>
      <w:r w:rsidRPr="0096280A">
        <w:t>V)</w:t>
      </w:r>
    </w:p>
    <w:p w14:paraId="0682C813" w14:textId="77777777" w:rsidR="00A37AAD" w:rsidRPr="0096280A" w:rsidRDefault="00A37AAD" w:rsidP="00A37AAD">
      <w:r w:rsidRPr="0096280A">
        <w:t>Further decreasing the filter strength to 50% by using the ALF filter strength parameter equal to 0.5 has the following impact on BDR:</w:t>
      </w:r>
    </w:p>
    <w:p w14:paraId="624240F7" w14:textId="61E0D382" w:rsidR="00A37AAD" w:rsidRPr="0096280A" w:rsidRDefault="00A37AAD" w:rsidP="00E72A9E">
      <w:pPr>
        <w:numPr>
          <w:ilvl w:val="0"/>
          <w:numId w:val="110"/>
        </w:numPr>
      </w:pPr>
      <w:r w:rsidRPr="0096280A">
        <w:t>RA:  0.90%, 0.74%, 0.89% (Y, U, V)</w:t>
      </w:r>
    </w:p>
    <w:p w14:paraId="22C3292F" w14:textId="382EA35F" w:rsidR="00A37AAD" w:rsidRPr="0096280A" w:rsidRDefault="00A37AAD" w:rsidP="00E72A9E">
      <w:pPr>
        <w:numPr>
          <w:ilvl w:val="0"/>
          <w:numId w:val="110"/>
        </w:numPr>
      </w:pPr>
      <w:r w:rsidRPr="0096280A">
        <w:t>LDB: 0.67%, 0.90%, 1.50% (Y, U, V)</w:t>
      </w:r>
    </w:p>
    <w:p w14:paraId="7911AB75" w14:textId="340FC7AB" w:rsidR="00A37AAD" w:rsidRPr="0096280A" w:rsidRDefault="00A37AAD" w:rsidP="00A37AAD">
      <w:r w:rsidRPr="0096280A">
        <w:t>It is claimed that a reduction of the ALF filter strength in some cases can improve the subjective quality of VTM for inter predictive coding.</w:t>
      </w:r>
    </w:p>
    <w:p w14:paraId="2BCD42A8" w14:textId="6AED58B4" w:rsidR="00A37AAD" w:rsidRPr="0096280A" w:rsidRDefault="00A86B83" w:rsidP="004378A9">
      <w:r w:rsidRPr="0096280A">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Pr="0096280A" w:rsidRDefault="00A86B83" w:rsidP="004378A9">
      <w:r w:rsidRPr="0002349B">
        <w:t>Decision (SW)</w:t>
      </w:r>
      <w:r w:rsidRPr="0096280A">
        <w:t>: Adopt into software (not used by default, not in CTC).</w:t>
      </w:r>
    </w:p>
    <w:p w14:paraId="3FC8B0C6" w14:textId="76F1B28E" w:rsidR="008E7D86" w:rsidRPr="0096280A" w:rsidRDefault="00FC302B" w:rsidP="006B7CAF">
      <w:pPr>
        <w:pStyle w:val="Heading9"/>
        <w:rPr>
          <w:rFonts w:eastAsia="Times New Roman"/>
          <w:szCs w:val="24"/>
          <w:lang w:val="en-CA"/>
        </w:rPr>
      </w:pPr>
      <w:hyperlink r:id="rId154" w:history="1">
        <w:r w:rsidR="008E7D86" w:rsidRPr="0096280A">
          <w:rPr>
            <w:rFonts w:eastAsia="Times New Roman"/>
            <w:color w:val="0000FF"/>
            <w:szCs w:val="24"/>
            <w:u w:val="single"/>
            <w:lang w:val="en-CA"/>
          </w:rPr>
          <w:t>JVET-T0109</w:t>
        </w:r>
      </w:hyperlink>
      <w:r w:rsidR="008E7D86" w:rsidRPr="0096280A">
        <w:rPr>
          <w:rFonts w:eastAsia="Times New Roman"/>
          <w:szCs w:val="24"/>
          <w:lang w:val="en-CA"/>
        </w:rPr>
        <w:t xml:space="preserve"> Crosscheck of JVET-T0064 (Addition of ALF filter strength control to VTM) [N</w:t>
      </w:r>
      <w:r w:rsidR="00E73626">
        <w:rPr>
          <w:rFonts w:eastAsia="Times New Roman"/>
          <w:szCs w:val="24"/>
          <w:lang w:val="en-CA"/>
        </w:rPr>
        <w:t>. </w:t>
      </w:r>
      <w:r w:rsidR="008E7D86" w:rsidRPr="0096280A">
        <w:rPr>
          <w:rFonts w:eastAsia="Times New Roman"/>
          <w:szCs w:val="24"/>
          <w:lang w:val="en-CA"/>
        </w:rPr>
        <w:t>Hu (Qualcomm)] [late]</w:t>
      </w:r>
    </w:p>
    <w:p w14:paraId="0B12ACAC" w14:textId="77777777" w:rsidR="00A86B83" w:rsidRPr="0096280A" w:rsidRDefault="00A86B83" w:rsidP="004378A9"/>
    <w:p w14:paraId="217B3CFB" w14:textId="56334CC0" w:rsidR="004378A9" w:rsidRPr="0096280A" w:rsidRDefault="00FC302B" w:rsidP="004378A9">
      <w:pPr>
        <w:pStyle w:val="Heading9"/>
        <w:rPr>
          <w:rFonts w:eastAsia="Times New Roman"/>
          <w:szCs w:val="24"/>
          <w:lang w:val="en-CA"/>
        </w:rPr>
      </w:pPr>
      <w:hyperlink r:id="rId155" w:history="1">
        <w:r w:rsidR="004378A9" w:rsidRPr="0096280A">
          <w:rPr>
            <w:rFonts w:eastAsia="Times New Roman"/>
            <w:color w:val="0000FF"/>
            <w:szCs w:val="24"/>
            <w:u w:val="single"/>
            <w:lang w:val="en-CA"/>
          </w:rPr>
          <w:t>JVET-T0078</w:t>
        </w:r>
      </w:hyperlink>
      <w:r w:rsidR="004378A9" w:rsidRPr="0096280A">
        <w:rPr>
          <w:rFonts w:eastAsia="Times New Roman"/>
          <w:szCs w:val="24"/>
          <w:lang w:val="en-CA"/>
        </w:rPr>
        <w:t xml:space="preserve"> GDR Software [S</w:t>
      </w:r>
      <w:r w:rsidR="00E73626">
        <w:rPr>
          <w:rFonts w:eastAsia="Times New Roman"/>
          <w:szCs w:val="24"/>
          <w:lang w:val="en-CA"/>
        </w:rPr>
        <w:t>. </w:t>
      </w:r>
      <w:r w:rsidR="004378A9" w:rsidRPr="0096280A">
        <w:rPr>
          <w:rFonts w:eastAsia="Times New Roman"/>
          <w:szCs w:val="24"/>
          <w:lang w:val="en-CA"/>
        </w:rPr>
        <w:t>Hong, L</w:t>
      </w:r>
      <w:r w:rsidR="00E73626">
        <w:rPr>
          <w:rFonts w:eastAsia="Times New Roman"/>
          <w:szCs w:val="24"/>
          <w:lang w:val="en-CA"/>
        </w:rPr>
        <w:t>. </w:t>
      </w:r>
      <w:r w:rsidR="004378A9" w:rsidRPr="0096280A">
        <w:rPr>
          <w:rFonts w:eastAsia="Times New Roman"/>
          <w:szCs w:val="24"/>
          <w:lang w:val="en-CA"/>
        </w:rPr>
        <w:t>Wang, K</w:t>
      </w:r>
      <w:r w:rsidR="00E73626">
        <w:rPr>
          <w:rFonts w:eastAsia="Times New Roman"/>
          <w:szCs w:val="24"/>
          <w:lang w:val="en-CA"/>
        </w:rPr>
        <w:t>. </w:t>
      </w:r>
      <w:r w:rsidR="004378A9" w:rsidRPr="0096280A">
        <w:rPr>
          <w:rFonts w:eastAsia="Times New Roman"/>
          <w:szCs w:val="24"/>
          <w:lang w:val="en-CA"/>
        </w:rPr>
        <w:t>Panusopone (Nokia)]</w:t>
      </w:r>
    </w:p>
    <w:p w14:paraId="560CD7A6" w14:textId="36B113A4" w:rsidR="006E6DE6" w:rsidRPr="0096280A" w:rsidRDefault="006E6DE6" w:rsidP="006E6DE6">
      <w:r w:rsidRPr="0096280A">
        <w:t xml:space="preserve">This was discussed in session 15 at 2300 </w:t>
      </w:r>
      <w:ins w:id="243" w:author="Gary Sullivan" w:date="2020-12-13T22:31:00Z">
        <w:r w:rsidR="001A681E">
          <w:t xml:space="preserve">on </w:t>
        </w:r>
      </w:ins>
      <w:r w:rsidRPr="0096280A">
        <w:t>Tuesday 13 October (chaired by GJS &amp; JRO).</w:t>
      </w:r>
    </w:p>
    <w:p w14:paraId="45B9CCC0" w14:textId="77777777" w:rsidR="006E6DE6" w:rsidRPr="0096280A" w:rsidRDefault="006E6DE6" w:rsidP="006E6DE6">
      <w:r w:rsidRPr="0096280A">
        <w:t>This contribution includes the source code to enable GDR functionality for VVC and proposes adding the software in the VTM source code package. The software offers the following setups:</w:t>
      </w:r>
    </w:p>
    <w:p w14:paraId="03F0CC9A" w14:textId="77777777" w:rsidR="006E6DE6" w:rsidRPr="0096280A" w:rsidRDefault="006E6DE6" w:rsidP="006E6DE6">
      <w:pPr>
        <w:numPr>
          <w:ilvl w:val="0"/>
          <w:numId w:val="111"/>
        </w:numPr>
      </w:pPr>
      <w:r w:rsidRPr="0096280A">
        <w:t>Encoding input video sequences into GDR bitstreams using the VTM encoder with the following features:</w:t>
      </w:r>
    </w:p>
    <w:p w14:paraId="47E5E42C" w14:textId="77777777" w:rsidR="006E6DE6" w:rsidRPr="0096280A" w:rsidRDefault="006E6DE6" w:rsidP="006E6DE6">
      <w:pPr>
        <w:numPr>
          <w:ilvl w:val="1"/>
          <w:numId w:val="111"/>
        </w:numPr>
      </w:pPr>
      <w:r w:rsidRPr="0096280A">
        <w:t>Flexible GDR period configured through parameter set by user,</w:t>
      </w:r>
    </w:p>
    <w:p w14:paraId="596F369D" w14:textId="77777777" w:rsidR="006E6DE6" w:rsidRPr="0096280A" w:rsidRDefault="006E6DE6" w:rsidP="006E6DE6">
      <w:pPr>
        <w:numPr>
          <w:ilvl w:val="1"/>
          <w:numId w:val="111"/>
        </w:numPr>
      </w:pPr>
      <w:r w:rsidRPr="0096280A">
        <w:t>Similar number of bits per picture, implying the delay is as low as one frame interval,</w:t>
      </w:r>
    </w:p>
    <w:p w14:paraId="1A8EFB94" w14:textId="77777777" w:rsidR="006E6DE6" w:rsidRPr="0096280A" w:rsidRDefault="006E6DE6" w:rsidP="006E6DE6">
      <w:pPr>
        <w:numPr>
          <w:ilvl w:val="1"/>
          <w:numId w:val="111"/>
        </w:numPr>
      </w:pPr>
      <w:r w:rsidRPr="0096280A">
        <w:t>Progressive intra refresh over a GDR period with even distribution of the forced intra areas over pictures within the GDR period using virtual boundary syntax in picture header,</w:t>
      </w:r>
    </w:p>
    <w:p w14:paraId="7A562EBC" w14:textId="77777777" w:rsidR="006E6DE6" w:rsidRPr="0096280A" w:rsidRDefault="006E6DE6" w:rsidP="006E6DE6">
      <w:pPr>
        <w:numPr>
          <w:ilvl w:val="1"/>
          <w:numId w:val="111"/>
        </w:numPr>
      </w:pPr>
      <w:r w:rsidRPr="0096280A">
        <w:t>Necessary (encoding) constraints on coding tools to prevent the leaks and</w:t>
      </w:r>
    </w:p>
    <w:p w14:paraId="574BD78F" w14:textId="77777777" w:rsidR="006E6DE6" w:rsidRPr="0096280A" w:rsidRDefault="006E6DE6" w:rsidP="006E6DE6">
      <w:pPr>
        <w:numPr>
          <w:ilvl w:val="1"/>
          <w:numId w:val="111"/>
        </w:numPr>
      </w:pPr>
      <w:r w:rsidRPr="0096280A">
        <w:t>Exact match at the recovery point (or leak-free).</w:t>
      </w:r>
    </w:p>
    <w:p w14:paraId="13996D22" w14:textId="77777777" w:rsidR="006E6DE6" w:rsidRPr="0096280A" w:rsidRDefault="006E6DE6" w:rsidP="006E6DE6">
      <w:pPr>
        <w:numPr>
          <w:ilvl w:val="0"/>
          <w:numId w:val="111"/>
        </w:numPr>
      </w:pPr>
      <w:r w:rsidRPr="0096280A">
        <w:t>Decoding the leak-free GDR bitstream using the VTM decoder.</w:t>
      </w:r>
    </w:p>
    <w:p w14:paraId="7FFC5F34" w14:textId="77777777" w:rsidR="006E6DE6" w:rsidRPr="0096280A" w:rsidRDefault="006E6DE6" w:rsidP="006E6DE6">
      <w:r w:rsidRPr="0096280A">
        <w:t>A large amount of effort was involved in developing this. JVET-T0127 reports that it affects or adds about 10,000 lines of encoder code.</w:t>
      </w:r>
    </w:p>
    <w:p w14:paraId="0FDD5464" w14:textId="77777777" w:rsidR="006E6DE6" w:rsidRPr="0096280A" w:rsidRDefault="006E6DE6" w:rsidP="006E6DE6">
      <w:r w:rsidRPr="0096280A">
        <w:t>It was asked if the software is well written and whether it would be difficult to maintain.</w:t>
      </w:r>
    </w:p>
    <w:p w14:paraId="38FB359A" w14:textId="77777777" w:rsidR="006E6DE6" w:rsidRPr="0096280A" w:rsidRDefault="006E6DE6" w:rsidP="006E6DE6">
      <w:r w:rsidRPr="0096280A">
        <w:t>The software was integrated in VTM 8. A proponent said they had prepared a new version based on VTM 10.</w:t>
      </w:r>
    </w:p>
    <w:p w14:paraId="18443468" w14:textId="77777777" w:rsidR="006E6DE6" w:rsidRPr="0096280A" w:rsidRDefault="006E6DE6" w:rsidP="006E6DE6">
      <w:r w:rsidRPr="0096280A">
        <w:t>It was suggested to put this in its own fork for study in the reference software database.</w:t>
      </w:r>
    </w:p>
    <w:p w14:paraId="0B9B3CFF" w14:textId="77777777" w:rsidR="006E6DE6" w:rsidRPr="0096280A" w:rsidRDefault="006E6DE6" w:rsidP="006E6DE6">
      <w:r w:rsidRPr="0096280A">
        <w:t>It was suggested to consider drafting a report on how to use GDR in encoders.</w:t>
      </w:r>
    </w:p>
    <w:p w14:paraId="5D7FB37D" w14:textId="7EF0DF1C" w:rsidR="006E6DE6" w:rsidRPr="0096280A" w:rsidRDefault="006E6DE6" w:rsidP="006E6DE6">
      <w:r w:rsidRPr="0096280A">
        <w:t>Several participants commented that GDR capability is important and would be highly desirable to support in the software, at least eventually.</w:t>
      </w:r>
    </w:p>
    <w:p w14:paraId="645CF8A7" w14:textId="03616ABF" w:rsidR="004378A9" w:rsidRPr="0096280A" w:rsidRDefault="006E6DE6" w:rsidP="004378A9">
      <w:r w:rsidRPr="0002349B">
        <w:t>Decision (SW)</w:t>
      </w:r>
      <w:r w:rsidRPr="0096280A">
        <w:t>: It was agreed to add this as a fork for study in the reference software database (the latest version that is available).</w:t>
      </w:r>
    </w:p>
    <w:p w14:paraId="4B48D17E" w14:textId="6381578D" w:rsidR="006F6488" w:rsidRPr="0096280A" w:rsidRDefault="006F6488" w:rsidP="004378A9">
      <w:r w:rsidRPr="0096280A">
        <w:t>It was further suggested to use the software to generate some conformance bitstreams for GDR, and the proponent agreed to do this.</w:t>
      </w:r>
    </w:p>
    <w:p w14:paraId="482C9BB2" w14:textId="6805ED77" w:rsidR="00443A00" w:rsidRPr="0096280A" w:rsidRDefault="006F6488" w:rsidP="00443A00">
      <w:r w:rsidRPr="0096280A">
        <w:lastRenderedPageBreak/>
        <w:t>The contributor was thanked for providing this software which will enable testing and experimentation with GDR capability. It was hoped that after a brief period of study it will be possible to merge this capability into the main branch.</w:t>
      </w:r>
    </w:p>
    <w:p w14:paraId="725DDE6B" w14:textId="091449FB" w:rsidR="00443A00" w:rsidRPr="0096280A" w:rsidRDefault="00FC302B" w:rsidP="00443A00">
      <w:pPr>
        <w:pStyle w:val="Heading9"/>
        <w:rPr>
          <w:rFonts w:eastAsia="Times New Roman"/>
          <w:szCs w:val="24"/>
          <w:lang w:val="en-CA"/>
        </w:rPr>
      </w:pPr>
      <w:hyperlink r:id="rId156" w:history="1">
        <w:r w:rsidR="00443A00" w:rsidRPr="0096280A">
          <w:rPr>
            <w:rFonts w:eastAsia="Times New Roman"/>
            <w:color w:val="0000FF"/>
            <w:szCs w:val="24"/>
            <w:u w:val="single"/>
            <w:lang w:val="en-CA"/>
          </w:rPr>
          <w:t>JVET-T0127</w:t>
        </w:r>
      </w:hyperlink>
      <w:r w:rsidR="00443A00" w:rsidRPr="0096280A">
        <w:rPr>
          <w:rFonts w:eastAsia="Times New Roman"/>
          <w:szCs w:val="24"/>
          <w:lang w:val="en-CA"/>
        </w:rPr>
        <w:t xml:space="preserve"> Crosscheck of JVET-T0078 (GDR Software) [J</w:t>
      </w:r>
      <w:r w:rsidR="00E73626">
        <w:rPr>
          <w:rFonts w:eastAsia="Times New Roman"/>
          <w:szCs w:val="24"/>
          <w:lang w:val="en-CA"/>
        </w:rPr>
        <w:t>. </w:t>
      </w:r>
      <w:proofErr w:type="spellStart"/>
      <w:r w:rsidR="00443A00" w:rsidRPr="0096280A">
        <w:rPr>
          <w:rFonts w:eastAsia="Times New Roman"/>
          <w:szCs w:val="24"/>
          <w:lang w:val="en-CA"/>
        </w:rPr>
        <w:t>Enhorn</w:t>
      </w:r>
      <w:proofErr w:type="spellEnd"/>
      <w:r w:rsidR="00443A00" w:rsidRPr="0096280A">
        <w:rPr>
          <w:rFonts w:eastAsia="Times New Roman"/>
          <w:szCs w:val="24"/>
          <w:lang w:val="en-CA"/>
        </w:rPr>
        <w:t xml:space="preserve"> (Ericsson)] [late]</w:t>
      </w:r>
    </w:p>
    <w:p w14:paraId="4D942A6E" w14:textId="77777777" w:rsidR="00443A00" w:rsidRPr="0096280A" w:rsidRDefault="00443A00" w:rsidP="004378A9"/>
    <w:p w14:paraId="77C4D282" w14:textId="6A66C8B2" w:rsidR="004378A9" w:rsidRPr="0096280A" w:rsidRDefault="00FC302B" w:rsidP="004378A9">
      <w:pPr>
        <w:pStyle w:val="Heading9"/>
        <w:rPr>
          <w:rFonts w:eastAsia="Times New Roman"/>
          <w:szCs w:val="24"/>
          <w:lang w:val="en-CA"/>
        </w:rPr>
      </w:pPr>
      <w:hyperlink r:id="rId157" w:history="1">
        <w:r w:rsidR="004378A9" w:rsidRPr="0096280A">
          <w:rPr>
            <w:rFonts w:eastAsia="Times New Roman"/>
            <w:color w:val="0000FF"/>
            <w:szCs w:val="24"/>
            <w:u w:val="single"/>
            <w:lang w:val="en-CA"/>
          </w:rPr>
          <w:t>JVET-T0081</w:t>
        </w:r>
      </w:hyperlink>
      <w:r w:rsidR="004378A9" w:rsidRPr="0096280A">
        <w:rPr>
          <w:rFonts w:eastAsia="Times New Roman"/>
          <w:szCs w:val="24"/>
          <w:lang w:val="en-CA"/>
        </w:rPr>
        <w:t xml:space="preserve"> AHG3: On </w:t>
      </w:r>
      <w:proofErr w:type="spellStart"/>
      <w:r w:rsidR="004378A9" w:rsidRPr="0096280A">
        <w:rPr>
          <w:rFonts w:eastAsia="Times New Roman"/>
          <w:szCs w:val="24"/>
          <w:lang w:val="en-CA"/>
        </w:rPr>
        <w:t>StreamMergeApp</w:t>
      </w:r>
      <w:proofErr w:type="spellEnd"/>
      <w:r w:rsidR="004378A9" w:rsidRPr="0096280A">
        <w:rPr>
          <w:rFonts w:eastAsia="Times New Roman"/>
          <w:szCs w:val="24"/>
          <w:lang w:val="en-CA"/>
        </w:rPr>
        <w:t xml:space="preserve"> design [E</w:t>
      </w:r>
      <w:r w:rsidR="00E73626">
        <w:rPr>
          <w:rFonts w:eastAsia="Times New Roman"/>
          <w:szCs w:val="24"/>
          <w:lang w:val="en-CA"/>
        </w:rPr>
        <w:t>. </w:t>
      </w:r>
      <w:r w:rsidR="004378A9" w:rsidRPr="0096280A">
        <w:rPr>
          <w:rFonts w:eastAsia="Times New Roman"/>
          <w:szCs w:val="24"/>
          <w:lang w:val="en-CA"/>
        </w:rPr>
        <w:t>Thomas (TNO)]</w:t>
      </w:r>
    </w:p>
    <w:p w14:paraId="1E631072" w14:textId="6796A2FB" w:rsidR="00041DFE" w:rsidRPr="0096280A" w:rsidRDefault="00041DFE" w:rsidP="00041DFE">
      <w:r w:rsidRPr="0096280A">
        <w:t xml:space="preserve">This was discussed in session 16 at 0900 </w:t>
      </w:r>
      <w:ins w:id="244" w:author="Gary Sullivan" w:date="2020-12-13T22:31:00Z">
        <w:r w:rsidR="001A681E">
          <w:t xml:space="preserve">on </w:t>
        </w:r>
      </w:ins>
      <w:r w:rsidRPr="0096280A">
        <w:t>Wednesday 14 October (chaired by GJS &amp; JRO).</w:t>
      </w:r>
    </w:p>
    <w:p w14:paraId="5D1DEEBE" w14:textId="77777777" w:rsidR="00041DFE" w:rsidRPr="0096280A" w:rsidRDefault="00041DFE" w:rsidP="00041DFE">
      <w:r w:rsidRPr="0096280A">
        <w:t xml:space="preserve">The </w:t>
      </w:r>
      <w:proofErr w:type="spellStart"/>
      <w:r w:rsidRPr="0096280A">
        <w:t>StreamMergeAp</w:t>
      </w:r>
      <w:proofErr w:type="spellEnd"/>
      <w:r w:rsidRPr="0096280A">
        <w:t xml:space="preserve"> allows to merge single-layer bitstreams into a multi-layer bitstream. This contribution discusses issues encountered when using the </w:t>
      </w:r>
      <w:proofErr w:type="spellStart"/>
      <w:r w:rsidRPr="0096280A">
        <w:t>StreamMergeApp</w:t>
      </w:r>
      <w:proofErr w:type="spellEnd"/>
      <w:r w:rsidRPr="0096280A">
        <w:t xml:space="preserve"> together with bitstreams generated with VTM 10.0.</w:t>
      </w:r>
    </w:p>
    <w:p w14:paraId="55FC997A" w14:textId="4673D123" w:rsidR="002D0B6E" w:rsidRPr="0096280A" w:rsidRDefault="00041DFE" w:rsidP="005D1FAC">
      <w:r w:rsidRPr="0096280A">
        <w:t>Possible directions are proposed to solve these issues</w:t>
      </w:r>
      <w:r w:rsidR="006F6488" w:rsidRPr="0096280A">
        <w:t>.</w:t>
      </w:r>
    </w:p>
    <w:p w14:paraId="4F36EC6D" w14:textId="568F94D8" w:rsidR="00041DFE" w:rsidRPr="0096280A" w:rsidRDefault="00041DFE" w:rsidP="00041DFE">
      <w:pPr>
        <w:numPr>
          <w:ilvl w:val="0"/>
          <w:numId w:val="119"/>
        </w:numPr>
      </w:pPr>
      <w:r w:rsidRPr="0096280A">
        <w:t xml:space="preserve">At the time the </w:t>
      </w:r>
      <w:proofErr w:type="spellStart"/>
      <w:r w:rsidRPr="0096280A">
        <w:t>StreamMergeApp</w:t>
      </w:r>
      <w:proofErr w:type="spellEnd"/>
      <w:r w:rsidRPr="0096280A">
        <w:t xml:space="preserve"> was first developed, the VPS NAL was always written even for a single layer bitstream. This way, the </w:t>
      </w:r>
      <w:proofErr w:type="spellStart"/>
      <w:r w:rsidRPr="0096280A">
        <w:t>StreamMergeApp</w:t>
      </w:r>
      <w:proofErr w:type="spellEnd"/>
      <w:r w:rsidRPr="0096280A">
        <w:t xml:space="preserve"> could use the detection of a VPS NAL as a trigger to write the new VPS in the output bitstream. However, it has been observed that the writing of the VPS in a single layer bitstream is conditioned to the </w:t>
      </w:r>
      <w:proofErr w:type="spellStart"/>
      <w:r w:rsidRPr="0096280A">
        <w:t>vps</w:t>
      </w:r>
      <w:proofErr w:type="spellEnd"/>
      <w:r w:rsidRPr="0096280A">
        <w:t xml:space="preserve"> identifier being greater than 0 in VTM 10.0. Possible options are:</w:t>
      </w:r>
    </w:p>
    <w:p w14:paraId="0918FD33" w14:textId="69D68762" w:rsidR="00041DFE" w:rsidRPr="0096280A" w:rsidRDefault="00041DFE" w:rsidP="00041DFE">
      <w:pPr>
        <w:numPr>
          <w:ilvl w:val="1"/>
          <w:numId w:val="119"/>
        </w:numPr>
      </w:pPr>
      <w:r w:rsidRPr="0096280A">
        <w:t>VTM encoder to write the VPS for bitstreams with one layer</w:t>
      </w:r>
    </w:p>
    <w:p w14:paraId="66149CAE" w14:textId="5D01D77F" w:rsidR="0035234F" w:rsidRPr="0096280A" w:rsidRDefault="0035234F" w:rsidP="005E5EC3">
      <w:pPr>
        <w:numPr>
          <w:ilvl w:val="2"/>
          <w:numId w:val="119"/>
        </w:numPr>
      </w:pPr>
      <w:r w:rsidRPr="0096280A">
        <w:t>It was encouraged that this should be possible. It would also help in generation of conformance bitstreams and functionality testing.</w:t>
      </w:r>
    </w:p>
    <w:p w14:paraId="1EB63AB6" w14:textId="77777777" w:rsidR="00041DFE" w:rsidRPr="0096280A" w:rsidRDefault="00041DFE" w:rsidP="005E5EC3">
      <w:pPr>
        <w:numPr>
          <w:ilvl w:val="1"/>
          <w:numId w:val="119"/>
        </w:numPr>
      </w:pPr>
      <w:proofErr w:type="spellStart"/>
      <w:r w:rsidRPr="0096280A">
        <w:t>StreamMergeApp</w:t>
      </w:r>
      <w:proofErr w:type="spellEnd"/>
      <w:r w:rsidRPr="0096280A">
        <w:t xml:space="preserve"> to determine when to write the VPS differently</w:t>
      </w:r>
    </w:p>
    <w:p w14:paraId="26ABD121" w14:textId="66978F21" w:rsidR="00041DFE" w:rsidRPr="0096280A" w:rsidRDefault="00041DFE" w:rsidP="00041DFE">
      <w:pPr>
        <w:numPr>
          <w:ilvl w:val="0"/>
          <w:numId w:val="119"/>
        </w:numPr>
      </w:pPr>
      <w:r w:rsidRPr="0096280A">
        <w:t xml:space="preserve">The </w:t>
      </w:r>
      <w:proofErr w:type="spellStart"/>
      <w:r w:rsidRPr="0096280A">
        <w:t>StreamMergeApp</w:t>
      </w:r>
      <w:proofErr w:type="spellEnd"/>
      <w:r w:rsidRPr="0096280A">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96280A">
        <w:t>StreamMergeApp</w:t>
      </w:r>
      <w:proofErr w:type="spellEnd"/>
      <w:r w:rsidRPr="0096280A">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96280A">
        <w:t>StreamMergeApp</w:t>
      </w:r>
      <w:proofErr w:type="spellEnd"/>
      <w:r w:rsidRPr="0096280A">
        <w:t xml:space="preserve"> does not parse a config file as the encoding app does. Possible options are:</w:t>
      </w:r>
    </w:p>
    <w:p w14:paraId="28829816" w14:textId="017C01AF" w:rsidR="00041DFE" w:rsidRPr="0096280A" w:rsidRDefault="00041DFE" w:rsidP="005E5EC3">
      <w:pPr>
        <w:numPr>
          <w:ilvl w:val="1"/>
          <w:numId w:val="119"/>
        </w:numPr>
      </w:pPr>
      <w:r w:rsidRPr="0096280A">
        <w:t>Transfer initialization logic of VPS to a generic place</w:t>
      </w:r>
      <w:r w:rsidR="0035234F" w:rsidRPr="0096280A">
        <w:t>, which seemed suggested as preferable.</w:t>
      </w:r>
    </w:p>
    <w:p w14:paraId="0E0F54FD" w14:textId="75CB8F14" w:rsidR="00041DFE" w:rsidRPr="0096280A" w:rsidRDefault="00041DFE" w:rsidP="005E5EC3">
      <w:pPr>
        <w:numPr>
          <w:ilvl w:val="1"/>
          <w:numId w:val="119"/>
        </w:numPr>
      </w:pPr>
      <w:r w:rsidRPr="0096280A">
        <w:t xml:space="preserve">Duplicate initialization logic of VPS in </w:t>
      </w:r>
      <w:proofErr w:type="spellStart"/>
      <w:r w:rsidRPr="0096280A">
        <w:t>StreamMergeApp</w:t>
      </w:r>
      <w:proofErr w:type="spellEnd"/>
    </w:p>
    <w:p w14:paraId="56F1E78B" w14:textId="77777777" w:rsidR="0035234F" w:rsidRPr="0096280A" w:rsidRDefault="0035234F" w:rsidP="005D1FAC">
      <w:r w:rsidRPr="0096280A">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Pr="0096280A" w:rsidRDefault="0035234F" w:rsidP="0035234F">
      <w:r w:rsidRPr="0096280A">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Pr="0096280A" w:rsidRDefault="0035234F" w:rsidP="005D1FAC">
      <w:r w:rsidRPr="0096280A">
        <w:t>Also, generally the tool can only work with particular bitstream combinations, and should be modified to check whether these conditions are present.</w:t>
      </w:r>
    </w:p>
    <w:p w14:paraId="31201161" w14:textId="4814133B" w:rsidR="0035234F" w:rsidRPr="0096280A" w:rsidRDefault="0035234F" w:rsidP="005D1FAC">
      <w:r w:rsidRPr="0096280A">
        <w:t>Work to fix these problems was encouraged, in coordination with the software coordinators.</w:t>
      </w:r>
    </w:p>
    <w:bookmarkStart w:id="245" w:name="_Hlk53176924"/>
    <w:p w14:paraId="6E32769B" w14:textId="452E31E9" w:rsidR="001F3EE1" w:rsidRPr="0096280A" w:rsidRDefault="001F3EE1" w:rsidP="00447FA9">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t-sudparis.eu/jvet/doc_end_user/current_document.php?id=10515" </w:instrText>
      </w:r>
      <w:r w:rsidRPr="0096280A">
        <w:rPr>
          <w:rFonts w:eastAsia="Times New Roman"/>
          <w:szCs w:val="24"/>
          <w:lang w:val="en-CA"/>
        </w:rPr>
        <w:fldChar w:fldCharType="separate"/>
      </w:r>
      <w:r w:rsidRPr="0096280A">
        <w:rPr>
          <w:rFonts w:eastAsia="Times New Roman"/>
          <w:color w:val="0000FF"/>
          <w:szCs w:val="24"/>
          <w:u w:val="single"/>
          <w:lang w:val="en-CA"/>
        </w:rPr>
        <w:t>JVET-T0118</w:t>
      </w:r>
      <w:r w:rsidRPr="0096280A">
        <w:rPr>
          <w:rFonts w:eastAsia="Times New Roman"/>
          <w:szCs w:val="24"/>
          <w:lang w:val="en-CA"/>
        </w:rPr>
        <w:fldChar w:fldCharType="end"/>
      </w:r>
      <w:r w:rsidRPr="0096280A">
        <w:rPr>
          <w:rFonts w:eastAsia="Times New Roman"/>
          <w:szCs w:val="24"/>
          <w:lang w:val="en-CA"/>
        </w:rPr>
        <w:t xml:space="preserve"> AHG6: Blending with padded samples for GCMP [L</w:t>
      </w:r>
      <w:r w:rsidR="00E73626">
        <w:rPr>
          <w:rFonts w:eastAsia="Times New Roman"/>
          <w:szCs w:val="24"/>
          <w:lang w:val="en-CA"/>
        </w:rPr>
        <w:t>. </w:t>
      </w:r>
      <w:r w:rsidRPr="0096280A">
        <w:rPr>
          <w:rFonts w:eastAsia="Times New Roman"/>
          <w:szCs w:val="24"/>
          <w:lang w:val="en-CA"/>
        </w:rPr>
        <w:t>Lee, J.-L. Lin (MediaTek), Y</w:t>
      </w:r>
      <w:r w:rsidR="00E73626">
        <w:rPr>
          <w:rFonts w:eastAsia="Times New Roman"/>
          <w:szCs w:val="24"/>
          <w:lang w:val="en-CA"/>
        </w:rPr>
        <w:t>. </w:t>
      </w:r>
      <w:r w:rsidRPr="0096280A">
        <w:rPr>
          <w:rFonts w:eastAsia="Times New Roman"/>
          <w:szCs w:val="24"/>
          <w:lang w:val="en-CA"/>
        </w:rPr>
        <w:t>Wang, Y</w:t>
      </w:r>
      <w:r w:rsidR="00E73626">
        <w:rPr>
          <w:rFonts w:eastAsia="Times New Roman"/>
          <w:szCs w:val="24"/>
          <w:lang w:val="en-CA"/>
        </w:rPr>
        <w:t>. </w:t>
      </w:r>
      <w:r w:rsidRPr="0096280A">
        <w:rPr>
          <w:rFonts w:eastAsia="Times New Roman"/>
          <w:szCs w:val="24"/>
          <w:lang w:val="en-CA"/>
        </w:rPr>
        <w:t>He, L</w:t>
      </w:r>
      <w:r w:rsidR="00E73626">
        <w:rPr>
          <w:rFonts w:eastAsia="Times New Roman"/>
          <w:szCs w:val="24"/>
          <w:lang w:val="en-CA"/>
        </w:rPr>
        <w:t>. </w:t>
      </w:r>
      <w:r w:rsidRPr="0096280A">
        <w:rPr>
          <w:rFonts w:eastAsia="Times New Roman"/>
          <w:szCs w:val="24"/>
          <w:lang w:val="en-CA"/>
        </w:rPr>
        <w:t>Zhang (</w:t>
      </w:r>
      <w:proofErr w:type="spellStart"/>
      <w:r w:rsidRPr="0096280A">
        <w:rPr>
          <w:rFonts w:eastAsia="Times New Roman"/>
          <w:szCs w:val="24"/>
          <w:lang w:val="en-CA"/>
        </w:rPr>
        <w:t>Bytedance</w:t>
      </w:r>
      <w:proofErr w:type="spellEnd"/>
      <w:r w:rsidRPr="0096280A">
        <w:rPr>
          <w:rFonts w:eastAsia="Times New Roman"/>
          <w:szCs w:val="24"/>
          <w:lang w:val="en-CA"/>
        </w:rPr>
        <w:t>)] [late]</w:t>
      </w:r>
    </w:p>
    <w:bookmarkEnd w:id="245"/>
    <w:p w14:paraId="22935B87" w14:textId="79F48705" w:rsidR="002D0B6E" w:rsidRPr="0096280A" w:rsidRDefault="002D0B6E" w:rsidP="002D0B6E">
      <w:r w:rsidRPr="0096280A">
        <w:t xml:space="preserve">This was discussed in session 16 at 0635 </w:t>
      </w:r>
      <w:ins w:id="246" w:author="Gary Sullivan" w:date="2020-12-13T22:31:00Z">
        <w:r w:rsidR="001A681E">
          <w:t xml:space="preserve">on </w:t>
        </w:r>
      </w:ins>
      <w:r w:rsidR="00EB0F3A" w:rsidRPr="0096280A">
        <w:t xml:space="preserve">Wednesday </w:t>
      </w:r>
      <w:r w:rsidRPr="0096280A">
        <w:t>14 October (chaired by GJS &amp; JRO).</w:t>
      </w:r>
    </w:p>
    <w:p w14:paraId="095A7476" w14:textId="0D998304" w:rsidR="001F3EE1" w:rsidRPr="0096280A" w:rsidRDefault="002D0B6E" w:rsidP="005D1FAC">
      <w:del w:id="247" w:author="Gary Sullivan" w:date="2020-12-14T14:20:00Z">
        <w:r w:rsidRPr="0096280A" w:rsidDel="00ED6ED5">
          <w:lastRenderedPageBreak/>
          <w:delText>The b</w:delText>
        </w:r>
      </w:del>
      <w:ins w:id="248" w:author="Gary Sullivan" w:date="2020-12-14T14:20:00Z">
        <w:r w:rsidR="00ED6ED5">
          <w:t>B</w:t>
        </w:r>
      </w:ins>
      <w:r w:rsidRPr="0096280A">
        <w:t xml:space="preserve">lending at </w:t>
      </w:r>
      <w:ins w:id="249" w:author="Gary Sullivan" w:date="2020-12-14T14:20:00Z">
        <w:r w:rsidR="00ED6ED5">
          <w:t xml:space="preserve">the </w:t>
        </w:r>
      </w:ins>
      <w:r w:rsidRPr="0096280A">
        <w:t xml:space="preserve">decoder side for generalized </w:t>
      </w:r>
      <w:proofErr w:type="spellStart"/>
      <w:r w:rsidRPr="0096280A">
        <w:t>cubemap</w:t>
      </w:r>
      <w:proofErr w:type="spellEnd"/>
      <w:r w:rsidRPr="0096280A">
        <w:t xml:space="preserve"> projection format (GCMP) is proposed. To reduce the seam art</w:t>
      </w:r>
      <w:r w:rsidR="004E302D" w:rsidRPr="0096280A">
        <w:t>e</w:t>
      </w:r>
      <w:r w:rsidRPr="0096280A">
        <w:t xml:space="preserve">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w:t>
      </w:r>
      <w:ins w:id="250" w:author="Gary Sullivan" w:date="2020-12-14T14:21:00Z">
        <w:r w:rsidR="00ED6ED5">
          <w:t xml:space="preserve">reportedly </w:t>
        </w:r>
      </w:ins>
      <w:r w:rsidRPr="0096280A">
        <w:t xml:space="preserve">show that it can achieve </w:t>
      </w:r>
      <w:r w:rsidR="001D5DF2">
        <w:t>−0</w:t>
      </w:r>
      <w:r w:rsidRPr="0096280A">
        <w:t xml:space="preserve">.21%, </w:t>
      </w:r>
      <w:r w:rsidR="001D5DF2">
        <w:t>−0</w:t>
      </w:r>
      <w:r w:rsidRPr="0096280A">
        <w:t xml:space="preserve">.31%, and </w:t>
      </w:r>
      <w:r w:rsidR="001D5DF2">
        <w:t>−0</w:t>
      </w:r>
      <w:r w:rsidRPr="0096280A">
        <w:t xml:space="preserve">.31% BD rate </w:t>
      </w:r>
      <w:del w:id="251" w:author="Gary Sullivan" w:date="2020-12-14T14:21:00Z">
        <w:r w:rsidRPr="0096280A" w:rsidDel="00ED6ED5">
          <w:delText xml:space="preserve">saving </w:delText>
        </w:r>
      </w:del>
      <w:ins w:id="252" w:author="Gary Sullivan" w:date="2020-12-14T14:21:00Z">
        <w:r w:rsidR="00ED6ED5">
          <w:t>deltas</w:t>
        </w:r>
        <w:r w:rsidR="00ED6ED5" w:rsidRPr="0096280A">
          <w:t xml:space="preserve"> </w:t>
        </w:r>
      </w:ins>
      <w:r w:rsidRPr="0096280A">
        <w:t>for Y, U, and V components in terms of End-to-End WS-PSNR, respectively. The seam artefacts are claimed to be reduced visibly.</w:t>
      </w:r>
    </w:p>
    <w:p w14:paraId="2B18D7FA" w14:textId="718631FE" w:rsidR="002D0B6E" w:rsidRPr="0096280A" w:rsidRDefault="002D0B6E" w:rsidP="005D1FAC">
      <w:r w:rsidRPr="0096280A">
        <w:t>It was commented that although the PSNR effect is minor, the visual effect is substantial</w:t>
      </w:r>
      <w:r w:rsidR="00595997" w:rsidRPr="0096280A">
        <w:t>, and seems to resolve the problem that had been detected in preparation of the verification test to a large extent – the visibility of face boundaries is largely reduced</w:t>
      </w:r>
      <w:r w:rsidRPr="0096280A">
        <w:t>.</w:t>
      </w:r>
    </w:p>
    <w:p w14:paraId="0B4B608E" w14:textId="01A21E91" w:rsidR="002D0B6E" w:rsidRPr="0096280A" w:rsidRDefault="002D0B6E" w:rsidP="005D1FAC">
      <w:r w:rsidRPr="0096280A">
        <w:t>The software capability was appreciated.</w:t>
      </w:r>
    </w:p>
    <w:p w14:paraId="437B4637" w14:textId="769426F9" w:rsidR="002D0B6E" w:rsidRPr="0096280A" w:rsidRDefault="002D0B6E" w:rsidP="005D1FAC">
      <w:r w:rsidRPr="0096280A">
        <w:t xml:space="preserve">It was asked whether this </w:t>
      </w:r>
      <w:r w:rsidRPr="00AB739A">
        <w:t xml:space="preserve">is implemented with geometric correction. It </w:t>
      </w:r>
      <w:del w:id="253" w:author="Gary Sullivan" w:date="2020-12-14T14:29:00Z">
        <w:r w:rsidRPr="00AB739A" w:rsidDel="00AB739A">
          <w:delText xml:space="preserve">is </w:delText>
        </w:r>
      </w:del>
      <w:ins w:id="254" w:author="Gary Sullivan" w:date="2020-12-14T14:29:00Z">
        <w:r w:rsidR="00AB739A" w:rsidRPr="00AB739A">
          <w:rPr>
            <w:rPrChange w:id="255" w:author="Gary Sullivan" w:date="2020-12-14T14:31:00Z">
              <w:rPr>
                <w:highlight w:val="yellow"/>
              </w:rPr>
            </w:rPrChange>
          </w:rPr>
          <w:t>was said to be</w:t>
        </w:r>
        <w:r w:rsidR="00AB739A" w:rsidRPr="00AB739A">
          <w:t xml:space="preserve"> </w:t>
        </w:r>
      </w:ins>
      <w:r w:rsidRPr="00AB739A">
        <w:t>just overlapping with linear blending based on sample lines.</w:t>
      </w:r>
    </w:p>
    <w:p w14:paraId="51D5A293" w14:textId="6CF78EB4" w:rsidR="002D0B6E" w:rsidRPr="0096280A" w:rsidRDefault="002D0B6E" w:rsidP="005D1FAC">
      <w:r w:rsidRPr="0096280A">
        <w:t xml:space="preserve">It was asked how, at the encoder side, the padding area is </w:t>
      </w:r>
      <w:ins w:id="256" w:author="Gary Sullivan" w:date="2020-12-14T14:41:00Z">
        <w:r w:rsidR="00AB739A">
          <w:t xml:space="preserve">being </w:t>
        </w:r>
      </w:ins>
      <w:r w:rsidRPr="0096280A">
        <w:t>generated.</w:t>
      </w:r>
    </w:p>
    <w:p w14:paraId="3EFF4528" w14:textId="509A0208" w:rsidR="002D0B6E" w:rsidRPr="0096280A" w:rsidRDefault="002D0B6E" w:rsidP="005D1FAC">
      <w:r w:rsidRPr="0096280A">
        <w:t xml:space="preserve">It was commented that </w:t>
      </w:r>
      <w:r w:rsidR="00595997" w:rsidRPr="0096280A">
        <w:t xml:space="preserve">most likely the face boundaries could be made even less visible with a more sophisticated scheme, and </w:t>
      </w:r>
      <w:r w:rsidRPr="0096280A">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78DBB739" w:rsidR="002D0B6E" w:rsidRDefault="002D0B6E" w:rsidP="005D1FAC">
      <w:pPr>
        <w:rPr>
          <w:ins w:id="257" w:author="Gary Sullivan" w:date="2020-12-14T14:37:00Z"/>
        </w:rPr>
      </w:pPr>
      <w:r w:rsidRPr="0002349B">
        <w:t>Decision (SW)</w:t>
      </w:r>
      <w:r w:rsidRPr="0096280A">
        <w:t xml:space="preserve">: </w:t>
      </w:r>
      <w:r w:rsidR="00595997" w:rsidRPr="0096280A">
        <w:t xml:space="preserve">Adopt JVET-T0118: </w:t>
      </w:r>
      <w:r w:rsidRPr="0096280A">
        <w:t xml:space="preserve">Include </w:t>
      </w:r>
      <w:r w:rsidR="00595997" w:rsidRPr="0096280A">
        <w:t xml:space="preserve">the implemented </w:t>
      </w:r>
      <w:r w:rsidR="002805EC" w:rsidRPr="0096280A">
        <w:t xml:space="preserve">blending </w:t>
      </w:r>
      <w:r w:rsidR="00595997" w:rsidRPr="0096280A">
        <w:t xml:space="preserve">scheme </w:t>
      </w:r>
      <w:r w:rsidRPr="0096280A">
        <w:t xml:space="preserve">in </w:t>
      </w:r>
      <w:r w:rsidR="002805EC" w:rsidRPr="0096280A">
        <w:t xml:space="preserve">the </w:t>
      </w:r>
      <w:r w:rsidRPr="0096280A">
        <w:t>360Lib software</w:t>
      </w:r>
      <w:r w:rsidR="00595997" w:rsidRPr="0096280A">
        <w:t>,</w:t>
      </w:r>
      <w:r w:rsidRPr="0096280A">
        <w:t xml:space="preserve"> and </w:t>
      </w:r>
      <w:r w:rsidR="00595997" w:rsidRPr="0096280A">
        <w:t xml:space="preserve">consider using it in </w:t>
      </w:r>
      <w:r w:rsidRPr="0096280A">
        <w:t>verification testing.</w:t>
      </w:r>
      <w:r w:rsidR="004E302D" w:rsidRPr="0096280A">
        <w:t xml:space="preserve"> If an improved encoder-side padding can be performed, the encoding should also be modified (this is a matter separate from JVET-T0118, which affects only the decoder).</w:t>
      </w:r>
    </w:p>
    <w:p w14:paraId="75CC9383" w14:textId="00D0F9F7" w:rsidR="00AB739A" w:rsidRPr="0096280A" w:rsidRDefault="00AB739A" w:rsidP="005D1FAC">
      <w:ins w:id="258" w:author="Gary Sullivan" w:date="2020-12-14T14:37:00Z">
        <w:r>
          <w:t>It</w:t>
        </w:r>
        <w:r w:rsidRPr="00E11EF7">
          <w:t xml:space="preserve"> was later reported at 2125 in Session 20</w:t>
        </w:r>
        <w:r>
          <w:t xml:space="preserve"> on Thursday </w:t>
        </w:r>
        <w:r w:rsidRPr="0096280A">
          <w:t>15 October</w:t>
        </w:r>
        <w:r w:rsidRPr="00E11EF7">
          <w:t xml:space="preserve"> that </w:t>
        </w:r>
        <w:r>
          <w:t xml:space="preserve">the </w:t>
        </w:r>
      </w:ins>
      <w:ins w:id="259" w:author="Gary Sullivan" w:date="2020-12-14T14:40:00Z">
        <w:r>
          <w:t xml:space="preserve">pre-encoding </w:t>
        </w:r>
      </w:ins>
      <w:ins w:id="260" w:author="Gary Sullivan" w:date="2020-12-14T14:37:00Z">
        <w:r w:rsidRPr="00E11EF7">
          <w:t xml:space="preserve">padding is </w:t>
        </w:r>
        <w:r>
          <w:t xml:space="preserve">indeed </w:t>
        </w:r>
        <w:r w:rsidRPr="00E11EF7">
          <w:t>using content from the wrapped area corresponding to the positions of samples used in the blending operation at the decoder.</w:t>
        </w:r>
      </w:ins>
    </w:p>
    <w:p w14:paraId="165D1AD3" w14:textId="57A8204C" w:rsidR="0050676E" w:rsidRPr="0096280A" w:rsidRDefault="0050676E" w:rsidP="0050676E">
      <w:pPr>
        <w:pStyle w:val="Heading2"/>
        <w:ind w:left="576"/>
        <w:rPr>
          <w:lang w:val="en-CA"/>
        </w:rPr>
      </w:pPr>
      <w:r w:rsidRPr="0096280A">
        <w:rPr>
          <w:lang w:val="en-CA"/>
        </w:rPr>
        <w:t xml:space="preserve">Implementation </w:t>
      </w:r>
      <w:r w:rsidR="00D26DC2" w:rsidRPr="0096280A">
        <w:rPr>
          <w:lang w:val="en-CA"/>
        </w:rPr>
        <w:t xml:space="preserve">studies </w:t>
      </w:r>
      <w:r w:rsidRPr="0096280A">
        <w:rPr>
          <w:lang w:val="en-CA"/>
        </w:rPr>
        <w:t>(</w:t>
      </w:r>
      <w:r w:rsidR="00AF63B8" w:rsidRPr="0096280A">
        <w:rPr>
          <w:lang w:val="en-CA"/>
        </w:rPr>
        <w:t>5</w:t>
      </w:r>
      <w:r w:rsidRPr="0096280A">
        <w:rPr>
          <w:lang w:val="en-CA"/>
        </w:rPr>
        <w:t>)</w:t>
      </w:r>
    </w:p>
    <w:bookmarkStart w:id="261" w:name="_Ref29265594"/>
    <w:p w14:paraId="2AFB6BC8" w14:textId="465CD231" w:rsidR="005D1FAC" w:rsidRPr="0096280A" w:rsidRDefault="005D1FAC" w:rsidP="004378A9">
      <w:pPr>
        <w:pStyle w:val="Heading9"/>
        <w:rPr>
          <w:rFonts w:eastAsia="Times New Roman"/>
          <w:szCs w:val="24"/>
          <w:u w:val="single"/>
          <w:lang w:val="en-CA"/>
        </w:rPr>
      </w:pPr>
      <w:r w:rsidRPr="0096280A">
        <w:rPr>
          <w:lang w:val="en-CA"/>
        </w:rPr>
        <w:fldChar w:fldCharType="begin"/>
      </w:r>
      <w:r w:rsidRPr="0096280A">
        <w:rPr>
          <w:lang w:val="en-CA"/>
        </w:rPr>
        <w:instrText xml:space="preserve"> HYPERLINK "http://phenix.it-sudparis.eu/jvet/doc_end_user/current_document.php?id=10440" </w:instrText>
      </w:r>
      <w:r w:rsidRPr="0096280A">
        <w:rPr>
          <w:lang w:val="en-CA"/>
        </w:rPr>
        <w:fldChar w:fldCharType="separate"/>
      </w:r>
      <w:r w:rsidRPr="0096280A">
        <w:rPr>
          <w:rFonts w:eastAsia="Times New Roman"/>
          <w:color w:val="0000FF"/>
          <w:szCs w:val="24"/>
          <w:u w:val="single"/>
          <w:lang w:val="en-CA"/>
        </w:rPr>
        <w:t>JVET-T0061</w:t>
      </w:r>
      <w:r w:rsidRPr="0096280A">
        <w:rPr>
          <w:rFonts w:eastAsia="Times New Roman"/>
          <w:color w:val="0000FF"/>
          <w:szCs w:val="24"/>
          <w:u w:val="single"/>
          <w:lang w:val="en-CA"/>
        </w:rPr>
        <w:fldChar w:fldCharType="end"/>
      </w:r>
      <w:r w:rsidRPr="0096280A">
        <w:rPr>
          <w:rFonts w:eastAsia="Times New Roman"/>
          <w:szCs w:val="24"/>
          <w:lang w:val="en-CA"/>
        </w:rPr>
        <w:t xml:space="preserve"> Multi-threaded VTM decoder description and performance analysis [S</w:t>
      </w:r>
      <w:r w:rsidR="00E73626">
        <w:rPr>
          <w:rFonts w:eastAsia="Times New Roman"/>
          <w:szCs w:val="24"/>
          <w:lang w:val="en-CA"/>
        </w:rPr>
        <w:t>. </w:t>
      </w:r>
      <w:proofErr w:type="spellStart"/>
      <w:r w:rsidRPr="0096280A">
        <w:rPr>
          <w:rFonts w:eastAsia="Times New Roman"/>
          <w:szCs w:val="24"/>
          <w:lang w:val="en-CA"/>
        </w:rPr>
        <w:t>Gudumasu</w:t>
      </w:r>
      <w:proofErr w:type="spellEnd"/>
      <w:r w:rsidRPr="0096280A">
        <w:rPr>
          <w:rFonts w:eastAsia="Times New Roman"/>
          <w:szCs w:val="24"/>
          <w:lang w:val="en-CA"/>
        </w:rPr>
        <w:t>, T</w:t>
      </w:r>
      <w:r w:rsidR="00E73626">
        <w:rPr>
          <w:rFonts w:eastAsia="Times New Roman"/>
          <w:szCs w:val="24"/>
          <w:lang w:val="en-CA"/>
        </w:rPr>
        <w:t>. </w:t>
      </w:r>
      <w:r w:rsidRPr="0096280A">
        <w:rPr>
          <w:rFonts w:eastAsia="Times New Roman"/>
          <w:szCs w:val="24"/>
          <w:lang w:val="en-CA"/>
        </w:rPr>
        <w:t>Poirier, F</w:t>
      </w:r>
      <w:r w:rsidR="00E73626">
        <w:rPr>
          <w:rFonts w:eastAsia="Times New Roman"/>
          <w:szCs w:val="24"/>
          <w:lang w:val="en-CA"/>
        </w:rPr>
        <w:t>. </w:t>
      </w:r>
      <w:r w:rsidRPr="0096280A">
        <w:rPr>
          <w:rFonts w:eastAsia="Times New Roman"/>
          <w:szCs w:val="24"/>
          <w:lang w:val="en-CA"/>
        </w:rPr>
        <w:t>Urban, F</w:t>
      </w:r>
      <w:r w:rsidR="00E73626">
        <w:rPr>
          <w:rFonts w:eastAsia="Times New Roman"/>
          <w:szCs w:val="24"/>
          <w:lang w:val="en-CA"/>
        </w:rPr>
        <w:t>. </w:t>
      </w:r>
      <w:proofErr w:type="spellStart"/>
      <w:r w:rsidRPr="0096280A">
        <w:rPr>
          <w:rFonts w:eastAsia="Times New Roman"/>
          <w:szCs w:val="24"/>
          <w:lang w:val="en-CA"/>
        </w:rPr>
        <w:t>Hiron</w:t>
      </w:r>
      <w:proofErr w:type="spellEnd"/>
      <w:r w:rsidRPr="0096280A">
        <w:rPr>
          <w:rFonts w:eastAsia="Times New Roman"/>
          <w:szCs w:val="24"/>
          <w:lang w:val="en-CA"/>
        </w:rPr>
        <w:t>, R</w:t>
      </w:r>
      <w:r w:rsidR="00E73626">
        <w:rPr>
          <w:rFonts w:eastAsia="Times New Roman"/>
          <w:szCs w:val="24"/>
          <w:lang w:val="en-CA"/>
        </w:rPr>
        <w:t>. </w:t>
      </w:r>
      <w:r w:rsidRPr="0096280A">
        <w:rPr>
          <w:rFonts w:eastAsia="Times New Roman"/>
          <w:szCs w:val="24"/>
          <w:lang w:val="en-CA"/>
        </w:rPr>
        <w:t>Jullian, P</w:t>
      </w:r>
      <w:r w:rsidR="00E73626">
        <w:rPr>
          <w:rFonts w:eastAsia="Times New Roman"/>
          <w:szCs w:val="24"/>
          <w:lang w:val="en-CA"/>
        </w:rPr>
        <w:t>. </w:t>
      </w:r>
      <w:r w:rsidRPr="0096280A">
        <w:rPr>
          <w:rFonts w:eastAsia="Times New Roman"/>
          <w:szCs w:val="24"/>
          <w:lang w:val="en-CA"/>
        </w:rPr>
        <w:t>de Lagrange (</w:t>
      </w:r>
      <w:proofErr w:type="spellStart"/>
      <w:r w:rsidR="00EA7138" w:rsidRPr="0096280A">
        <w:rPr>
          <w:rFonts w:eastAsia="Times New Roman"/>
          <w:szCs w:val="24"/>
          <w:lang w:val="en-CA"/>
        </w:rPr>
        <w:t>I</w:t>
      </w:r>
      <w:r w:rsidRPr="0096280A">
        <w:rPr>
          <w:rFonts w:eastAsia="Times New Roman"/>
          <w:szCs w:val="24"/>
          <w:lang w:val="en-CA"/>
        </w:rPr>
        <w:t>nter</w:t>
      </w:r>
      <w:r w:rsidR="00EA7138" w:rsidRPr="0096280A">
        <w:rPr>
          <w:rFonts w:eastAsia="Times New Roman"/>
          <w:szCs w:val="24"/>
          <w:lang w:val="en-CA"/>
        </w:rPr>
        <w:t>D</w:t>
      </w:r>
      <w:r w:rsidRPr="0096280A">
        <w:rPr>
          <w:rFonts w:eastAsia="Times New Roman"/>
          <w:szCs w:val="24"/>
          <w:lang w:val="en-CA"/>
        </w:rPr>
        <w:t>igital</w:t>
      </w:r>
      <w:proofErr w:type="spellEnd"/>
      <w:r w:rsidRPr="0096280A">
        <w:rPr>
          <w:rFonts w:eastAsia="Times New Roman"/>
          <w:szCs w:val="24"/>
          <w:lang w:val="en-CA"/>
        </w:rPr>
        <w:t>)]</w:t>
      </w:r>
    </w:p>
    <w:p w14:paraId="1DE06687" w14:textId="37ACEFBC" w:rsidR="00EB0F3A" w:rsidRPr="0096280A" w:rsidRDefault="00EB0F3A" w:rsidP="00EB0F3A">
      <w:r w:rsidRPr="0096280A">
        <w:t xml:space="preserve">This was discussed in session 16 at 0705 </w:t>
      </w:r>
      <w:ins w:id="262" w:author="Gary Sullivan" w:date="2020-12-13T22:31:00Z">
        <w:r w:rsidR="001A681E">
          <w:t xml:space="preserve">on </w:t>
        </w:r>
      </w:ins>
      <w:r w:rsidRPr="0096280A">
        <w:t>Wednesday 14 October (chaired by GJS &amp; JRO).</w:t>
      </w:r>
    </w:p>
    <w:p w14:paraId="0E6C128A" w14:textId="2E790336" w:rsidR="00D46F0C" w:rsidRPr="0096280A" w:rsidRDefault="00EB0F3A" w:rsidP="00BC7FF5">
      <w:r w:rsidRPr="0096280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Pr="0096280A" w:rsidRDefault="001E0CE3" w:rsidP="00BC7FF5">
      <w:r w:rsidRPr="0096280A">
        <w:t>The contributor said they could provide their software in a branch of the reference software codebase.</w:t>
      </w:r>
    </w:p>
    <w:p w14:paraId="60999E07" w14:textId="22296310" w:rsidR="001E0CE3" w:rsidRPr="0096280A" w:rsidRDefault="001E0CE3" w:rsidP="00BC7FF5">
      <w:r w:rsidRPr="0096280A">
        <w:t>The software includes code cleanup aspects as well as parallelism / speed optimizations.</w:t>
      </w:r>
    </w:p>
    <w:p w14:paraId="48284AD9" w14:textId="60D911AA" w:rsidR="001E0CE3" w:rsidRPr="0096280A" w:rsidRDefault="001E0CE3" w:rsidP="00BC7FF5">
      <w:r w:rsidRPr="0096280A">
        <w:t>The information about this decoder optimization was appreciated.</w:t>
      </w:r>
    </w:p>
    <w:p w14:paraId="1066A2D6" w14:textId="6C5567BD" w:rsidR="001E0CE3" w:rsidRPr="0096280A" w:rsidRDefault="001E0CE3" w:rsidP="00BC7FF5">
      <w:r w:rsidRPr="0096280A">
        <w:t>It was suggested that it be published in a fork to be made available for study before being merged into the master version.</w:t>
      </w:r>
    </w:p>
    <w:p w14:paraId="2379BEC4" w14:textId="5DB6F039" w:rsidR="001E0CE3" w:rsidRPr="0096280A" w:rsidRDefault="001E0CE3" w:rsidP="00BC7FF5">
      <w:r w:rsidRPr="0002349B">
        <w:t>Decision (SW)</w:t>
      </w:r>
      <w:r w:rsidRPr="0096280A">
        <w:t>: It was agreed to add this as a fork for study in the reference software database (the latest version that is available).</w:t>
      </w:r>
    </w:p>
    <w:p w14:paraId="4E2A92AC" w14:textId="68F412DE" w:rsidR="00041DFE" w:rsidRPr="0096280A" w:rsidRDefault="00041DFE" w:rsidP="00BC7FF5">
      <w:r w:rsidRPr="0096280A">
        <w:t>Software was uploaded to vcgit.hhi.fraunhofer.de/delagrangep/VVCSoftware_VTM/-/tree/JVET-T0061.</w:t>
      </w:r>
    </w:p>
    <w:p w14:paraId="007BDB9D" w14:textId="77925FF0" w:rsidR="00870E57" w:rsidRPr="0096280A" w:rsidRDefault="00FC302B" w:rsidP="00083FBC">
      <w:pPr>
        <w:pStyle w:val="Heading9"/>
        <w:rPr>
          <w:rFonts w:eastAsia="Times New Roman"/>
          <w:szCs w:val="24"/>
          <w:lang w:val="en-CA"/>
        </w:rPr>
      </w:pPr>
      <w:hyperlink r:id="rId158" w:history="1">
        <w:r w:rsidR="00870E57" w:rsidRPr="0096280A">
          <w:rPr>
            <w:rFonts w:eastAsia="Times New Roman"/>
            <w:color w:val="0000FF"/>
            <w:szCs w:val="24"/>
            <w:u w:val="single"/>
            <w:lang w:val="en-CA"/>
          </w:rPr>
          <w:t>JVET-T0095</w:t>
        </w:r>
      </w:hyperlink>
      <w:r w:rsidR="00870E57" w:rsidRPr="0096280A">
        <w:rPr>
          <w:rFonts w:eastAsia="Times New Roman"/>
          <w:szCs w:val="24"/>
          <w:lang w:val="en-CA"/>
        </w:rPr>
        <w:t xml:space="preserve"> Performance of a VVC software decoder [B</w:t>
      </w:r>
      <w:r w:rsidR="00E73626">
        <w:rPr>
          <w:rFonts w:eastAsia="Times New Roman"/>
          <w:szCs w:val="24"/>
          <w:lang w:val="en-CA"/>
        </w:rPr>
        <w:t>. </w:t>
      </w:r>
      <w:r w:rsidR="00870E57" w:rsidRPr="0096280A">
        <w:rPr>
          <w:rFonts w:eastAsia="Times New Roman"/>
          <w:szCs w:val="24"/>
          <w:lang w:val="en-CA"/>
        </w:rPr>
        <w:t>Zhu, S</w:t>
      </w:r>
      <w:r w:rsidR="00E73626">
        <w:rPr>
          <w:rFonts w:eastAsia="Times New Roman"/>
          <w:szCs w:val="24"/>
          <w:lang w:val="en-CA"/>
        </w:rPr>
        <w:t>. </w:t>
      </w:r>
      <w:r w:rsidR="00870E57" w:rsidRPr="0096280A">
        <w:rPr>
          <w:rFonts w:eastAsia="Times New Roman"/>
          <w:szCs w:val="24"/>
          <w:lang w:val="en-CA"/>
        </w:rPr>
        <w:t>Liu, X</w:t>
      </w:r>
      <w:r w:rsidR="00E73626">
        <w:rPr>
          <w:rFonts w:eastAsia="Times New Roman"/>
          <w:szCs w:val="24"/>
          <w:lang w:val="en-CA"/>
        </w:rPr>
        <w:t>. </w:t>
      </w:r>
      <w:r w:rsidR="00870E57" w:rsidRPr="0096280A">
        <w:rPr>
          <w:rFonts w:eastAsia="Times New Roman"/>
          <w:szCs w:val="24"/>
          <w:lang w:val="en-CA"/>
        </w:rPr>
        <w:t>Xu, X</w:t>
      </w:r>
      <w:r w:rsidR="00E73626">
        <w:rPr>
          <w:rFonts w:eastAsia="Times New Roman"/>
          <w:szCs w:val="24"/>
          <w:lang w:val="en-CA"/>
        </w:rPr>
        <w:t>. </w:t>
      </w:r>
      <w:r w:rsidR="00870E57" w:rsidRPr="0096280A">
        <w:rPr>
          <w:rFonts w:eastAsia="Times New Roman"/>
          <w:szCs w:val="24"/>
          <w:lang w:val="en-CA"/>
        </w:rPr>
        <w:t>Zhang, C</w:t>
      </w:r>
      <w:r w:rsidR="00E73626">
        <w:rPr>
          <w:rFonts w:eastAsia="Times New Roman"/>
          <w:szCs w:val="24"/>
          <w:lang w:val="en-CA"/>
        </w:rPr>
        <w:t>. </w:t>
      </w:r>
      <w:r w:rsidR="00870E57" w:rsidRPr="0096280A">
        <w:rPr>
          <w:rFonts w:eastAsia="Times New Roman"/>
          <w:szCs w:val="24"/>
          <w:lang w:val="en-CA"/>
        </w:rPr>
        <w:t>Gu, L</w:t>
      </w:r>
      <w:r w:rsidR="00E73626">
        <w:rPr>
          <w:rFonts w:eastAsia="Times New Roman"/>
          <w:szCs w:val="24"/>
          <w:lang w:val="en-CA"/>
        </w:rPr>
        <w:t>. </w:t>
      </w:r>
      <w:r w:rsidR="00870E57" w:rsidRPr="0096280A">
        <w:rPr>
          <w:rFonts w:eastAsia="Times New Roman"/>
          <w:szCs w:val="24"/>
          <w:lang w:val="en-CA"/>
        </w:rPr>
        <w:t>Wang, W</w:t>
      </w:r>
      <w:r w:rsidR="00E73626">
        <w:rPr>
          <w:rFonts w:eastAsia="Times New Roman"/>
          <w:szCs w:val="24"/>
          <w:lang w:val="en-CA"/>
        </w:rPr>
        <w:t>. </w:t>
      </w:r>
      <w:r w:rsidR="00870E57" w:rsidRPr="0096280A">
        <w:rPr>
          <w:rFonts w:eastAsia="Times New Roman"/>
          <w:szCs w:val="24"/>
          <w:lang w:val="en-CA"/>
        </w:rPr>
        <w:t>Feng (Tencent)]</w:t>
      </w:r>
      <w:r w:rsidR="004E4C7D" w:rsidRPr="0096280A">
        <w:rPr>
          <w:rFonts w:eastAsia="Times New Roman"/>
          <w:szCs w:val="24"/>
          <w:lang w:val="en-CA"/>
        </w:rPr>
        <w:t xml:space="preserve"> [late]</w:t>
      </w:r>
    </w:p>
    <w:p w14:paraId="24EE6E08" w14:textId="7C0FEE67" w:rsidR="002805EC" w:rsidRPr="0096280A" w:rsidRDefault="002805EC" w:rsidP="002805EC">
      <w:r w:rsidRPr="0096280A">
        <w:t xml:space="preserve">This was discussed in session 16 at 0650 </w:t>
      </w:r>
      <w:ins w:id="263" w:author="Gary Sullivan" w:date="2020-12-13T22:32:00Z">
        <w:r w:rsidR="001A681E">
          <w:t xml:space="preserve">on </w:t>
        </w:r>
      </w:ins>
      <w:r w:rsidR="00EB0F3A" w:rsidRPr="0096280A">
        <w:t xml:space="preserve">Wednesday </w:t>
      </w:r>
      <w:r w:rsidRPr="0096280A">
        <w:t>14 October (chaired by GJS &amp; JRO).</w:t>
      </w:r>
    </w:p>
    <w:p w14:paraId="0667BFB2" w14:textId="35D93D29" w:rsidR="002805EC" w:rsidRPr="0096280A" w:rsidRDefault="002805EC" w:rsidP="00BC7FF5">
      <w:r w:rsidRPr="0096280A">
        <w:t>An independent VVC software decoder implemented by Tencent (nicknamed O266) is demonstrated in this contribution. The performance of such a decoder is provided by decoding the CTC bitstreams generated by VTM-10 encoder. The following average performance is reported for CTC RA configuration:</w:t>
      </w:r>
    </w:p>
    <w:p w14:paraId="19EAB9F2" w14:textId="03D75A6C" w:rsidR="002805EC" w:rsidRPr="0096280A" w:rsidRDefault="002805EC" w:rsidP="005E5EC3">
      <w:pPr>
        <w:numPr>
          <w:ilvl w:val="0"/>
          <w:numId w:val="115"/>
        </w:numPr>
      </w:pPr>
      <w:r w:rsidRPr="0096280A">
        <w:t>48.5 fps can be achieved on an 8-core 8-thread (without overclocking) processor when decoding 4K bitstreams, a 21X speedup over the VTM decoder;</w:t>
      </w:r>
    </w:p>
    <w:p w14:paraId="6DB46FE0" w14:textId="77B48605" w:rsidR="002805EC" w:rsidRPr="0096280A" w:rsidRDefault="002805EC" w:rsidP="005E5EC3">
      <w:pPr>
        <w:numPr>
          <w:ilvl w:val="0"/>
          <w:numId w:val="115"/>
        </w:numPr>
      </w:pPr>
      <w:r w:rsidRPr="0096280A">
        <w:t>182 fps can be achieved on an 8-core processor when decoding full HD (1080p) bitstreams;</w:t>
      </w:r>
    </w:p>
    <w:p w14:paraId="53233436" w14:textId="63867523" w:rsidR="00870E57" w:rsidRPr="0096280A" w:rsidRDefault="002805EC" w:rsidP="005E5EC3">
      <w:pPr>
        <w:numPr>
          <w:ilvl w:val="0"/>
          <w:numId w:val="115"/>
        </w:numPr>
      </w:pPr>
      <w:r w:rsidRPr="0096280A">
        <w:t>259 fps can be achieved on an 8-core processor when decoding full HD (1080p) SCC bitstreams.</w:t>
      </w:r>
    </w:p>
    <w:p w14:paraId="63D92A07" w14:textId="1CCF7703" w:rsidR="002805EC" w:rsidRPr="0096280A" w:rsidRDefault="008C4AF1" w:rsidP="00BC7FF5">
      <w:r w:rsidRPr="0096280A">
        <w:t xml:space="preserve">A video player was implemented based on the presented VVC decoding capability and can display VVC bitstreams in real-time. This player is built based the open source software of </w:t>
      </w:r>
      <w:proofErr w:type="spellStart"/>
      <w:r w:rsidRPr="0096280A">
        <w:t>FFmpeg</w:t>
      </w:r>
      <w:proofErr w:type="spellEnd"/>
      <w:r w:rsidRPr="0096280A">
        <w:t xml:space="preserve">/VLC and comes with basic play/pause control. It was reported that this player will use the GPL license and will be released to download soon at </w:t>
      </w:r>
      <w:hyperlink r:id="rId159" w:history="1">
        <w:r w:rsidR="006A5EE6" w:rsidRPr="0096280A">
          <w:rPr>
            <w:rStyle w:val="Hyperlink"/>
          </w:rPr>
          <w:t>https://mmedia.tencent.com/vvc-player</w:t>
        </w:r>
      </w:hyperlink>
      <w:r w:rsidRPr="0096280A">
        <w:t>.</w:t>
      </w:r>
    </w:p>
    <w:p w14:paraId="5E157379" w14:textId="62D40067" w:rsidR="006A5EE6" w:rsidRPr="0096280A" w:rsidRDefault="006A5EE6" w:rsidP="00BC7FF5">
      <w:r w:rsidRPr="0096280A">
        <w:t>The performance results that were shown were for an x86 architecture.</w:t>
      </w:r>
    </w:p>
    <w:p w14:paraId="1125EE60" w14:textId="5E861817" w:rsidR="002805EC" w:rsidRPr="0096280A" w:rsidRDefault="006A5EE6" w:rsidP="00BC7FF5">
      <w:r w:rsidRPr="0096280A">
        <w:t>It was noted that high speeds were also reported in a contribution to the previous meeting.</w:t>
      </w:r>
    </w:p>
    <w:p w14:paraId="59571EDE" w14:textId="7E4815CB" w:rsidR="001E0CE3" w:rsidRPr="0096280A" w:rsidRDefault="001E0CE3" w:rsidP="00BC7FF5">
      <w:r w:rsidRPr="0096280A">
        <w:t>The information about this decoder optimization was appreciated.</w:t>
      </w:r>
    </w:p>
    <w:p w14:paraId="71712333" w14:textId="5502D746" w:rsidR="00083FBC" w:rsidRPr="0096280A" w:rsidRDefault="00FC302B" w:rsidP="00083FBC">
      <w:pPr>
        <w:pStyle w:val="Heading9"/>
        <w:rPr>
          <w:rFonts w:eastAsia="Times New Roman"/>
          <w:szCs w:val="24"/>
          <w:lang w:val="en-CA"/>
        </w:rPr>
      </w:pPr>
      <w:hyperlink r:id="rId160" w:history="1">
        <w:r w:rsidR="00083FBC" w:rsidRPr="0096280A">
          <w:rPr>
            <w:rFonts w:eastAsia="Times New Roman"/>
            <w:color w:val="0000FF"/>
            <w:szCs w:val="24"/>
            <w:u w:val="single"/>
            <w:lang w:val="en-CA"/>
          </w:rPr>
          <w:t>JVET-T0099</w:t>
        </w:r>
      </w:hyperlink>
      <w:r w:rsidR="00083FBC" w:rsidRPr="0096280A">
        <w:rPr>
          <w:rFonts w:eastAsia="Times New Roman"/>
          <w:szCs w:val="24"/>
          <w:lang w:val="en-CA"/>
        </w:rPr>
        <w:t xml:space="preserve"> Open optimized VVC encoder (</w:t>
      </w:r>
      <w:proofErr w:type="spellStart"/>
      <w:r w:rsidR="00083FBC" w:rsidRPr="0096280A">
        <w:rPr>
          <w:rFonts w:eastAsia="Times New Roman"/>
          <w:szCs w:val="24"/>
          <w:lang w:val="en-CA"/>
        </w:rPr>
        <w:t>VVenC</w:t>
      </w:r>
      <w:proofErr w:type="spellEnd"/>
      <w:r w:rsidR="00083FBC" w:rsidRPr="0096280A">
        <w:rPr>
          <w:rFonts w:eastAsia="Times New Roman"/>
          <w:szCs w:val="24"/>
          <w:lang w:val="en-CA"/>
        </w:rPr>
        <w:t>) and decoder (</w:t>
      </w:r>
      <w:proofErr w:type="spellStart"/>
      <w:r w:rsidR="00083FBC" w:rsidRPr="0096280A">
        <w:rPr>
          <w:rFonts w:eastAsia="Times New Roman"/>
          <w:szCs w:val="24"/>
          <w:lang w:val="en-CA"/>
        </w:rPr>
        <w:t>VVdeC</w:t>
      </w:r>
      <w:proofErr w:type="spellEnd"/>
      <w:r w:rsidR="00083FBC" w:rsidRPr="0096280A">
        <w:rPr>
          <w:rFonts w:eastAsia="Times New Roman"/>
          <w:szCs w:val="24"/>
          <w:lang w:val="en-CA"/>
        </w:rPr>
        <w:t>) implementations [A</w:t>
      </w:r>
      <w:r w:rsidR="00E73626">
        <w:rPr>
          <w:rFonts w:eastAsia="Times New Roman"/>
          <w:szCs w:val="24"/>
          <w:lang w:val="en-CA"/>
        </w:rPr>
        <w:t>. </w:t>
      </w:r>
      <w:r w:rsidR="00083FBC" w:rsidRPr="0096280A">
        <w:rPr>
          <w:rFonts w:eastAsia="Times New Roman"/>
          <w:szCs w:val="24"/>
          <w:lang w:val="en-CA"/>
        </w:rPr>
        <w:t>Wieckowski, J</w:t>
      </w:r>
      <w:r w:rsidR="00E73626">
        <w:rPr>
          <w:rFonts w:eastAsia="Times New Roman"/>
          <w:szCs w:val="24"/>
          <w:lang w:val="en-CA"/>
        </w:rPr>
        <w:t>. </w:t>
      </w:r>
      <w:r w:rsidR="00083FBC" w:rsidRPr="0096280A">
        <w:rPr>
          <w:rFonts w:eastAsia="Times New Roman"/>
          <w:szCs w:val="24"/>
          <w:lang w:val="en-CA"/>
        </w:rPr>
        <w:t>Brandenburg, C</w:t>
      </w:r>
      <w:r w:rsidR="00E73626">
        <w:rPr>
          <w:rFonts w:eastAsia="Times New Roman"/>
          <w:szCs w:val="24"/>
          <w:lang w:val="en-CA"/>
        </w:rPr>
        <w:t>. </w:t>
      </w:r>
      <w:proofErr w:type="spellStart"/>
      <w:r w:rsidR="00083FBC" w:rsidRPr="0096280A">
        <w:rPr>
          <w:rFonts w:eastAsia="Times New Roman"/>
          <w:szCs w:val="24"/>
          <w:lang w:val="en-CA"/>
        </w:rPr>
        <w:t>Bartnik</w:t>
      </w:r>
      <w:proofErr w:type="spellEnd"/>
      <w:r w:rsidR="00083FBC" w:rsidRPr="0096280A">
        <w:rPr>
          <w:rFonts w:eastAsia="Times New Roman"/>
          <w:szCs w:val="24"/>
          <w:lang w:val="en-CA"/>
        </w:rPr>
        <w:t>, V</w:t>
      </w:r>
      <w:r w:rsidR="00E73626">
        <w:rPr>
          <w:rFonts w:eastAsia="Times New Roman"/>
          <w:szCs w:val="24"/>
          <w:lang w:val="en-CA"/>
        </w:rPr>
        <w:t>. </w:t>
      </w:r>
      <w:r w:rsidR="00083FBC" w:rsidRPr="0096280A">
        <w:rPr>
          <w:rFonts w:eastAsia="Times New Roman"/>
          <w:szCs w:val="24"/>
          <w:lang w:val="en-CA"/>
        </w:rPr>
        <w:t>George, J</w:t>
      </w:r>
      <w:r w:rsidR="00E73626">
        <w:rPr>
          <w:rFonts w:eastAsia="Times New Roman"/>
          <w:szCs w:val="24"/>
          <w:lang w:val="en-CA"/>
        </w:rPr>
        <w:t>. </w:t>
      </w:r>
      <w:proofErr w:type="spellStart"/>
      <w:r w:rsidR="00083FBC" w:rsidRPr="0096280A">
        <w:rPr>
          <w:rFonts w:eastAsia="Times New Roman"/>
          <w:szCs w:val="24"/>
          <w:lang w:val="en-CA"/>
        </w:rPr>
        <w:t>Güther</w:t>
      </w:r>
      <w:proofErr w:type="spellEnd"/>
      <w:r w:rsidR="00083FBC" w:rsidRPr="0096280A">
        <w:rPr>
          <w:rFonts w:eastAsia="Times New Roman"/>
          <w:szCs w:val="24"/>
          <w:lang w:val="en-CA"/>
        </w:rPr>
        <w:t>, G</w:t>
      </w:r>
      <w:r w:rsidR="00E73626">
        <w:rPr>
          <w:rFonts w:eastAsia="Times New Roman"/>
          <w:szCs w:val="24"/>
          <w:lang w:val="en-CA"/>
        </w:rPr>
        <w:t>. </w:t>
      </w:r>
      <w:r w:rsidR="00083FBC" w:rsidRPr="0096280A">
        <w:rPr>
          <w:rFonts w:eastAsia="Times New Roman"/>
          <w:szCs w:val="24"/>
          <w:lang w:val="en-CA"/>
        </w:rPr>
        <w:t>Hege, C</w:t>
      </w:r>
      <w:r w:rsidR="00E73626">
        <w:rPr>
          <w:rFonts w:eastAsia="Times New Roman"/>
          <w:szCs w:val="24"/>
          <w:lang w:val="en-CA"/>
        </w:rPr>
        <w:t>. </w:t>
      </w:r>
      <w:r w:rsidR="00083FBC" w:rsidRPr="0096280A">
        <w:rPr>
          <w:rFonts w:eastAsia="Times New Roman"/>
          <w:szCs w:val="24"/>
          <w:lang w:val="en-CA"/>
        </w:rPr>
        <w:t>Helmrich, A</w:t>
      </w:r>
      <w:r w:rsidR="00E73626">
        <w:rPr>
          <w:rFonts w:eastAsia="Times New Roman"/>
          <w:szCs w:val="24"/>
          <w:lang w:val="en-CA"/>
        </w:rPr>
        <w:t>. </w:t>
      </w:r>
      <w:r w:rsidR="00083FBC" w:rsidRPr="0096280A">
        <w:rPr>
          <w:rFonts w:eastAsia="Times New Roman"/>
          <w:szCs w:val="24"/>
          <w:lang w:val="en-CA"/>
        </w:rPr>
        <w:t>Henkel, T</w:t>
      </w:r>
      <w:r w:rsidR="00E73626">
        <w:rPr>
          <w:rFonts w:eastAsia="Times New Roman"/>
          <w:szCs w:val="24"/>
          <w:lang w:val="en-CA"/>
        </w:rPr>
        <w:t>. </w:t>
      </w:r>
      <w:proofErr w:type="spellStart"/>
      <w:r w:rsidR="00083FBC" w:rsidRPr="0096280A">
        <w:rPr>
          <w:rFonts w:eastAsia="Times New Roman"/>
          <w:szCs w:val="24"/>
          <w:lang w:val="en-CA"/>
        </w:rPr>
        <w:t>Hinz</w:t>
      </w:r>
      <w:proofErr w:type="spellEnd"/>
      <w:r w:rsidR="00083FBC" w:rsidRPr="0096280A">
        <w:rPr>
          <w:rFonts w:eastAsia="Times New Roman"/>
          <w:szCs w:val="24"/>
          <w:lang w:val="en-CA"/>
        </w:rPr>
        <w:t>, C</w:t>
      </w:r>
      <w:r w:rsidR="00E73626">
        <w:rPr>
          <w:rFonts w:eastAsia="Times New Roman"/>
          <w:szCs w:val="24"/>
          <w:lang w:val="en-CA"/>
        </w:rPr>
        <w:t>. </w:t>
      </w:r>
      <w:r w:rsidR="00083FBC" w:rsidRPr="0096280A">
        <w:rPr>
          <w:rFonts w:eastAsia="Times New Roman"/>
          <w:szCs w:val="24"/>
          <w:lang w:val="en-CA"/>
        </w:rPr>
        <w:t>Lehmann, C</w:t>
      </w:r>
      <w:r w:rsidR="00E73626">
        <w:rPr>
          <w:rFonts w:eastAsia="Times New Roman"/>
          <w:szCs w:val="24"/>
          <w:lang w:val="en-CA"/>
        </w:rPr>
        <w:t>. </w:t>
      </w:r>
      <w:proofErr w:type="spellStart"/>
      <w:r w:rsidR="00083FBC" w:rsidRPr="0096280A">
        <w:rPr>
          <w:rFonts w:eastAsia="Times New Roman"/>
          <w:szCs w:val="24"/>
          <w:lang w:val="en-CA"/>
        </w:rPr>
        <w:t>Stoffers</w:t>
      </w:r>
      <w:proofErr w:type="spellEnd"/>
      <w:r w:rsidR="00083FBC" w:rsidRPr="0096280A">
        <w:rPr>
          <w:rFonts w:eastAsia="Times New Roman"/>
          <w:szCs w:val="24"/>
          <w:lang w:val="en-CA"/>
        </w:rPr>
        <w:t>, I</w:t>
      </w:r>
      <w:r w:rsidR="00E73626">
        <w:rPr>
          <w:rFonts w:eastAsia="Times New Roman"/>
          <w:szCs w:val="24"/>
          <w:lang w:val="en-CA"/>
        </w:rPr>
        <w:t>. </w:t>
      </w:r>
      <w:r w:rsidR="00083FBC" w:rsidRPr="0096280A">
        <w:rPr>
          <w:rFonts w:eastAsia="Times New Roman"/>
          <w:szCs w:val="24"/>
          <w:lang w:val="en-CA"/>
        </w:rPr>
        <w:t>Zupancic, B</w:t>
      </w:r>
      <w:r w:rsidR="00E73626">
        <w:rPr>
          <w:rFonts w:eastAsia="Times New Roman"/>
          <w:szCs w:val="24"/>
          <w:lang w:val="en-CA"/>
        </w:rPr>
        <w:t>. </w:t>
      </w:r>
      <w:r w:rsidR="00083FBC" w:rsidRPr="0096280A">
        <w:rPr>
          <w:rFonts w:eastAsia="Times New Roman"/>
          <w:szCs w:val="24"/>
          <w:lang w:val="en-CA"/>
        </w:rPr>
        <w:t>Bross, H</w:t>
      </w:r>
      <w:r w:rsidR="00E73626">
        <w:rPr>
          <w:rFonts w:eastAsia="Times New Roman"/>
          <w:szCs w:val="24"/>
          <w:lang w:val="en-CA"/>
        </w:rPr>
        <w:t>. </w:t>
      </w:r>
      <w:r w:rsidR="00083FBC" w:rsidRPr="0096280A">
        <w:rPr>
          <w:rFonts w:eastAsia="Times New Roman"/>
          <w:szCs w:val="24"/>
          <w:lang w:val="en-CA"/>
        </w:rPr>
        <w:t>Schwarz, D</w:t>
      </w:r>
      <w:r w:rsidR="00E73626">
        <w:rPr>
          <w:rFonts w:eastAsia="Times New Roman"/>
          <w:szCs w:val="24"/>
          <w:lang w:val="en-CA"/>
        </w:rPr>
        <w:t>. </w:t>
      </w:r>
      <w:r w:rsidR="00083FBC" w:rsidRPr="0096280A">
        <w:rPr>
          <w:rFonts w:eastAsia="Times New Roman"/>
          <w:szCs w:val="24"/>
          <w:lang w:val="en-CA"/>
        </w:rPr>
        <w:t>Marpe (HHI)] [late]</w:t>
      </w:r>
    </w:p>
    <w:p w14:paraId="4956CB09" w14:textId="4BCAE41B" w:rsidR="00F23B97" w:rsidRPr="0096280A" w:rsidRDefault="00F23B97" w:rsidP="00F23B97">
      <w:r w:rsidRPr="0096280A">
        <w:t xml:space="preserve">This was discussed in session 16 at 0735 </w:t>
      </w:r>
      <w:ins w:id="264" w:author="Gary Sullivan" w:date="2020-12-13T22:32:00Z">
        <w:r w:rsidR="001A681E">
          <w:t xml:space="preserve">on </w:t>
        </w:r>
      </w:ins>
      <w:r w:rsidRPr="0096280A">
        <w:t>Wednesday 14 October (chaired by GJS &amp; JRO).</w:t>
      </w:r>
    </w:p>
    <w:p w14:paraId="5779F830" w14:textId="6639134F" w:rsidR="00F23B97" w:rsidRPr="0096280A" w:rsidRDefault="00F23B97" w:rsidP="00F23B97">
      <w:r w:rsidRPr="0096280A">
        <w:t>In September 2020 (</w:t>
      </w:r>
      <w:del w:id="265" w:author="Gary Sullivan" w:date="2020-12-14T14:48:00Z">
        <w:r w:rsidRPr="0096280A" w:rsidDel="00661AD4">
          <w:delText xml:space="preserve"> </w:delText>
        </w:r>
      </w:del>
      <w:r w:rsidRPr="0096280A">
        <w:t>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w:t>
      </w:r>
      <w:ins w:id="266" w:author="Gary Sullivan" w:date="2020-12-14T14:49:00Z">
        <w:r w:rsidR="00661AD4">
          <w:t xml:space="preserve">the </w:t>
        </w:r>
      </w:ins>
      <w:r w:rsidRPr="0096280A">
        <w:t xml:space="preserve">VTM </w:t>
      </w:r>
      <w:ins w:id="267" w:author="Gary Sullivan" w:date="2020-12-14T14:49:00Z">
        <w:r w:rsidR="00661AD4">
          <w:t>while having</w:t>
        </w:r>
      </w:ins>
      <w:del w:id="268" w:author="Gary Sullivan" w:date="2020-12-14T14:49:00Z">
        <w:r w:rsidRPr="0096280A" w:rsidDel="00661AD4">
          <w:delText>at</w:delText>
        </w:r>
      </w:del>
      <w:r w:rsidRPr="0096280A">
        <w:t xml:space="preserve"> much lower runtime. In addition, </w:t>
      </w:r>
      <w:proofErr w:type="spellStart"/>
      <w:r w:rsidRPr="0096280A">
        <w:t>VVenC</w:t>
      </w:r>
      <w:proofErr w:type="spellEnd"/>
      <w:r w:rsidRPr="0096280A">
        <w:t xml:space="preserve"> provides </w:t>
      </w:r>
      <w:ins w:id="269" w:author="Gary Sullivan" w:date="2020-12-14T14:49:00Z">
        <w:r w:rsidR="00661AD4">
          <w:t>“</w:t>
        </w:r>
      </w:ins>
      <w:r w:rsidRPr="0096280A">
        <w:t>real-world</w:t>
      </w:r>
      <w:ins w:id="270" w:author="Gary Sullivan" w:date="2020-12-14T14:49:00Z">
        <w:r w:rsidR="00661AD4">
          <w:t>”</w:t>
        </w:r>
      </w:ins>
      <w:r w:rsidRPr="0096280A">
        <w:t xml:space="preserve"> encoder features like rate control and multi-threading.</w:t>
      </w:r>
    </w:p>
    <w:p w14:paraId="7D3339C0" w14:textId="77777777" w:rsidR="00F23B97" w:rsidRPr="0096280A" w:rsidRDefault="00F23B97" w:rsidP="00F23B97">
      <w:r w:rsidRPr="0096280A">
        <w:t xml:space="preserve">Without QP adaptation for subjective optimization and 6 threads the following PSNR-based YUV BD-rates and speedup factors compared to HM and VTM are reported for four different </w:t>
      </w:r>
      <w:proofErr w:type="spellStart"/>
      <w:r w:rsidRPr="0096280A">
        <w:t>presets</w:t>
      </w:r>
      <w:proofErr w:type="spellEnd"/>
      <w:r w:rsidRPr="0096280A">
        <w:t>:</w:t>
      </w:r>
    </w:p>
    <w:p w14:paraId="313B85AB" w14:textId="3E428538" w:rsidR="00F23B97" w:rsidRPr="0096280A" w:rsidRDefault="00F23B97" w:rsidP="005E5EC3">
      <w:pPr>
        <w:numPr>
          <w:ilvl w:val="0"/>
          <w:numId w:val="116"/>
        </w:numPr>
      </w:pPr>
      <w:r w:rsidRPr="0096280A">
        <w:t>Faster</w:t>
      </w:r>
      <w:r w:rsidRPr="0096280A">
        <w:tab/>
        <w:t xml:space="preserve">HD: </w:t>
      </w:r>
      <w:r w:rsidR="001D5DF2">
        <w:t>−1</w:t>
      </w:r>
      <w:r w:rsidRPr="0096280A">
        <w:t>1.0%, 20x (HM), 160x (VTM)</w:t>
      </w:r>
      <w:r w:rsidRPr="0096280A">
        <w:tab/>
        <w:t xml:space="preserve">UHD: </w:t>
      </w:r>
      <w:r w:rsidR="001D5DF2">
        <w:t>−1</w:t>
      </w:r>
      <w:r w:rsidRPr="0096280A">
        <w:t>5.9%, 36x (HM), 270x (VTM)</w:t>
      </w:r>
    </w:p>
    <w:p w14:paraId="5383C1F8" w14:textId="4F06B6CD" w:rsidR="00F23B97" w:rsidRPr="0096280A" w:rsidRDefault="00F23B97" w:rsidP="005E5EC3">
      <w:pPr>
        <w:numPr>
          <w:ilvl w:val="0"/>
          <w:numId w:val="116"/>
        </w:numPr>
      </w:pPr>
      <w:r w:rsidRPr="0096280A">
        <w:t>Fast</w:t>
      </w:r>
      <w:r w:rsidRPr="0096280A">
        <w:tab/>
        <w:t xml:space="preserve">HD: </w:t>
      </w:r>
      <w:r w:rsidR="001D5DF2">
        <w:t>−2</w:t>
      </w:r>
      <w:r w:rsidRPr="0096280A">
        <w:t>5.5%, 16x (HM), 130x (VTM)</w:t>
      </w:r>
      <w:r w:rsidRPr="0096280A">
        <w:tab/>
        <w:t xml:space="preserve">UHD: </w:t>
      </w:r>
      <w:r w:rsidR="001D5DF2">
        <w:t>−2</w:t>
      </w:r>
      <w:r w:rsidRPr="0096280A">
        <w:t>8.8%, 26x (HM), 200x (VTM)</w:t>
      </w:r>
    </w:p>
    <w:p w14:paraId="00B52090" w14:textId="3EB42248" w:rsidR="00F23B97" w:rsidRPr="0096280A" w:rsidRDefault="00F23B97" w:rsidP="005E5EC3">
      <w:pPr>
        <w:numPr>
          <w:ilvl w:val="0"/>
          <w:numId w:val="116"/>
        </w:numPr>
      </w:pPr>
      <w:r w:rsidRPr="0096280A">
        <w:t>Medium</w:t>
      </w:r>
      <w:r w:rsidRPr="0096280A">
        <w:tab/>
        <w:t xml:space="preserve">HD: </w:t>
      </w:r>
      <w:r w:rsidR="001D5DF2">
        <w:t>−3</w:t>
      </w:r>
      <w:r w:rsidRPr="0096280A">
        <w:t>4.4%</w:t>
      </w:r>
      <w:r w:rsidRPr="0096280A">
        <w:tab/>
        <w:t>, 8.5x (HM), 69x (VTM)</w:t>
      </w:r>
      <w:r w:rsidRPr="0096280A">
        <w:tab/>
        <w:t xml:space="preserve">UHD: </w:t>
      </w:r>
      <w:r w:rsidR="001D5DF2">
        <w:t>−3</w:t>
      </w:r>
      <w:r w:rsidRPr="0096280A">
        <w:t>7.4%, 14x (HM), 110x (VTM)</w:t>
      </w:r>
    </w:p>
    <w:p w14:paraId="3FAEE325" w14:textId="0D8F19C6" w:rsidR="00F23B97" w:rsidRPr="0096280A" w:rsidRDefault="00F23B97" w:rsidP="005E5EC3">
      <w:pPr>
        <w:numPr>
          <w:ilvl w:val="0"/>
          <w:numId w:val="116"/>
        </w:numPr>
      </w:pPr>
      <w:r w:rsidRPr="0096280A">
        <w:t>Slow</w:t>
      </w:r>
      <w:r w:rsidRPr="0096280A">
        <w:tab/>
        <w:t xml:space="preserve">HD: </w:t>
      </w:r>
      <w:r w:rsidR="001D5DF2">
        <w:t>−3</w:t>
      </w:r>
      <w:r w:rsidRPr="0096280A">
        <w:t>7.9%</w:t>
      </w:r>
      <w:r w:rsidRPr="0096280A">
        <w:tab/>
        <w:t>, 2.7x (HM), 22x (VTM)</w:t>
      </w:r>
      <w:r w:rsidRPr="0096280A">
        <w:tab/>
        <w:t xml:space="preserve">UHD: </w:t>
      </w:r>
      <w:r w:rsidR="001D5DF2">
        <w:t>−4</w:t>
      </w:r>
      <w:r w:rsidRPr="0096280A">
        <w:t>0.6%, 5x (HM), 38x (VTM)</w:t>
      </w:r>
    </w:p>
    <w:p w14:paraId="334CCA13" w14:textId="77777777" w:rsidR="00F23B97" w:rsidRPr="0096280A" w:rsidRDefault="00F23B97" w:rsidP="00F23B97">
      <w:r w:rsidRPr="0096280A">
        <w:t xml:space="preserve">With QP adaptation for subjective optimization and 6 threads, the following MS-SSIM-based YUV BD-rates and speedup factors compared to HM and VTM are reported for four different </w:t>
      </w:r>
      <w:proofErr w:type="spellStart"/>
      <w:r w:rsidRPr="0096280A">
        <w:t>presets</w:t>
      </w:r>
      <w:proofErr w:type="spellEnd"/>
      <w:r w:rsidRPr="0096280A">
        <w:t>:</w:t>
      </w:r>
    </w:p>
    <w:p w14:paraId="23F112B8" w14:textId="37EE6E7C" w:rsidR="00F23B97" w:rsidRPr="0096280A" w:rsidRDefault="00F23B97" w:rsidP="005E5EC3">
      <w:pPr>
        <w:numPr>
          <w:ilvl w:val="0"/>
          <w:numId w:val="116"/>
        </w:numPr>
      </w:pPr>
      <w:r w:rsidRPr="0096280A">
        <w:t>Faster</w:t>
      </w:r>
      <w:r w:rsidRPr="0096280A">
        <w:tab/>
        <w:t xml:space="preserve">HD: </w:t>
      </w:r>
      <w:r w:rsidR="001D5DF2">
        <w:t>−1</w:t>
      </w:r>
      <w:r w:rsidRPr="0096280A">
        <w:t>8.4%, 20x (HM), 160x (VTM)</w:t>
      </w:r>
      <w:r w:rsidRPr="0096280A">
        <w:tab/>
        <w:t xml:space="preserve">UHD: </w:t>
      </w:r>
      <w:r w:rsidR="001D5DF2">
        <w:t>−1</w:t>
      </w:r>
      <w:r w:rsidRPr="0096280A">
        <w:t>5.4%, 36x (HM), 270x (VTM)</w:t>
      </w:r>
    </w:p>
    <w:p w14:paraId="7267F22F" w14:textId="22EAEF0E" w:rsidR="00F23B97" w:rsidRPr="0096280A" w:rsidRDefault="00F23B97" w:rsidP="005E5EC3">
      <w:pPr>
        <w:numPr>
          <w:ilvl w:val="0"/>
          <w:numId w:val="116"/>
        </w:numPr>
      </w:pPr>
      <w:r w:rsidRPr="0096280A">
        <w:t>Fast</w:t>
      </w:r>
      <w:r w:rsidRPr="0096280A">
        <w:tab/>
        <w:t xml:space="preserve">HD: </w:t>
      </w:r>
      <w:r w:rsidR="001D5DF2">
        <w:t>−2</w:t>
      </w:r>
      <w:r w:rsidRPr="0096280A">
        <w:t>8.4%</w:t>
      </w:r>
      <w:r w:rsidRPr="0096280A">
        <w:tab/>
        <w:t>, 16x (HM), 130x (VTM)</w:t>
      </w:r>
      <w:r w:rsidRPr="0096280A">
        <w:tab/>
        <w:t xml:space="preserve">UHD: </w:t>
      </w:r>
      <w:r w:rsidR="001D5DF2">
        <w:t>−2</w:t>
      </w:r>
      <w:r w:rsidRPr="0096280A">
        <w:t>9.3%, 26x (HM), 200x (VTM)</w:t>
      </w:r>
    </w:p>
    <w:p w14:paraId="18C2F102" w14:textId="501AA454" w:rsidR="00F23B97" w:rsidRPr="0096280A" w:rsidRDefault="00F23B97" w:rsidP="005E5EC3">
      <w:pPr>
        <w:numPr>
          <w:ilvl w:val="0"/>
          <w:numId w:val="116"/>
        </w:numPr>
      </w:pPr>
      <w:r w:rsidRPr="0096280A">
        <w:t>Medium</w:t>
      </w:r>
      <w:r w:rsidRPr="0096280A">
        <w:tab/>
        <w:t xml:space="preserve">HD: </w:t>
      </w:r>
      <w:r w:rsidR="001D5DF2">
        <w:t>−3</w:t>
      </w:r>
      <w:r w:rsidRPr="0096280A">
        <w:t>7.5%, 8.5x (HM), 69x (VTM)</w:t>
      </w:r>
      <w:r w:rsidRPr="0096280A">
        <w:tab/>
        <w:t xml:space="preserve">UHD: </w:t>
      </w:r>
      <w:r w:rsidR="001D5DF2">
        <w:t>−3</w:t>
      </w:r>
      <w:r w:rsidRPr="0096280A">
        <w:t>9.2%, 14x (HM), 110x (VTM)</w:t>
      </w:r>
    </w:p>
    <w:p w14:paraId="09A49DFD" w14:textId="26A920B7" w:rsidR="00F23B97" w:rsidRPr="0096280A" w:rsidRDefault="00F23B97" w:rsidP="005E5EC3">
      <w:pPr>
        <w:numPr>
          <w:ilvl w:val="0"/>
          <w:numId w:val="116"/>
        </w:numPr>
      </w:pPr>
      <w:r w:rsidRPr="0096280A">
        <w:t>Slow</w:t>
      </w:r>
      <w:r w:rsidRPr="0096280A">
        <w:tab/>
        <w:t xml:space="preserve">HD: </w:t>
      </w:r>
      <w:r w:rsidR="001D5DF2">
        <w:t>−4</w:t>
      </w:r>
      <w:r w:rsidRPr="0096280A">
        <w:t>0.2%, 2.7x (HM), 22x (VTM)</w:t>
      </w:r>
      <w:r w:rsidRPr="0096280A">
        <w:tab/>
        <w:t xml:space="preserve">UHD: </w:t>
      </w:r>
      <w:r w:rsidR="001D5DF2">
        <w:t>−4</w:t>
      </w:r>
      <w:r w:rsidRPr="0096280A">
        <w:t>2.1%, 5x (HM), 38x (VTM)</w:t>
      </w:r>
    </w:p>
    <w:p w14:paraId="0AF440F9" w14:textId="0B4DB899" w:rsidR="00F23B97" w:rsidRPr="0096280A" w:rsidRDefault="00F23B97" w:rsidP="00F23B97">
      <w:proofErr w:type="spellStart"/>
      <w:r w:rsidRPr="0096280A">
        <w:t>VVdeC</w:t>
      </w:r>
      <w:proofErr w:type="spellEnd"/>
      <w:r w:rsidRPr="0096280A">
        <w:t xml:space="preserve"> has been developed with the goal to be able to playback 10bit UHD video at 60 frames per second.</w:t>
      </w:r>
    </w:p>
    <w:p w14:paraId="18D09719" w14:textId="56E7F571" w:rsidR="00F23B97" w:rsidRPr="0096280A" w:rsidRDefault="00F23B97" w:rsidP="00BC7FF5">
      <w:r w:rsidRPr="0096280A">
        <w:lastRenderedPageBreak/>
        <w:t>The proponent said they were working toward a more permissive licence for the software release</w:t>
      </w:r>
      <w:r w:rsidR="00C41F02" w:rsidRPr="0096280A">
        <w:t xml:space="preserve"> (but probably not contribute improvements back into VTM due to resourcing)</w:t>
      </w:r>
      <w:r w:rsidRPr="0096280A">
        <w:t>.</w:t>
      </w:r>
    </w:p>
    <w:p w14:paraId="432E727A" w14:textId="327BD64C" w:rsidR="00F23B97" w:rsidRPr="0096280A" w:rsidRDefault="00F23B97" w:rsidP="00BC7FF5">
      <w:r w:rsidRPr="0096280A">
        <w:t>In an encoding setting with the same speed as HM, the encoder had approximately the same PSNR compression performance as the VTM.</w:t>
      </w:r>
    </w:p>
    <w:p w14:paraId="53D8F05C" w14:textId="165886B8" w:rsidR="00713399" w:rsidRPr="0096280A" w:rsidRDefault="00713399" w:rsidP="00BC7FF5">
      <w:r w:rsidRPr="0096280A">
        <w:t>In another encoding setting with the same speed as HM, the encoder had better MS-SSIM compression performance as the VTM.</w:t>
      </w:r>
    </w:p>
    <w:p w14:paraId="03C9293C" w14:textId="1158C67E" w:rsidR="00772A41" w:rsidRPr="0096280A" w:rsidRDefault="00F23B97" w:rsidP="00BC7FF5">
      <w:r w:rsidRPr="0096280A">
        <w:t xml:space="preserve">MCTF capability was included, </w:t>
      </w:r>
      <w:r w:rsidR="00DE2A24" w:rsidRPr="0096280A">
        <w:t xml:space="preserve">which was reported to be </w:t>
      </w:r>
      <w:r w:rsidRPr="0096280A">
        <w:t xml:space="preserve">with </w:t>
      </w:r>
      <w:r w:rsidR="00982F6B" w:rsidRPr="0096280A">
        <w:t xml:space="preserve">improved </w:t>
      </w:r>
      <w:r w:rsidRPr="0096280A">
        <w:t>parallelism support.</w:t>
      </w:r>
      <w:r w:rsidR="00F46988" w:rsidRPr="0096280A">
        <w:t xml:space="preserve"> (It was asked whether we should enable this for VTM and HM CTC</w:t>
      </w:r>
      <w:r w:rsidR="00982F6B" w:rsidRPr="0096280A">
        <w:t>, as it provides about 3</w:t>
      </w:r>
      <w:del w:id="271" w:author="Gary Sullivan" w:date="2020-12-14T14:46:00Z">
        <w:r w:rsidR="00982F6B" w:rsidRPr="0096280A" w:rsidDel="00661AD4">
          <w:delText>-</w:delText>
        </w:r>
      </w:del>
      <w:ins w:id="272" w:author="Gary Sullivan" w:date="2020-12-14T14:46:00Z">
        <w:r w:rsidR="00661AD4">
          <w:t>–</w:t>
        </w:r>
      </w:ins>
      <w:r w:rsidR="00982F6B" w:rsidRPr="0096280A">
        <w:t xml:space="preserve">4% gain and was said to improve </w:t>
      </w:r>
      <w:ins w:id="273" w:author="Gary Sullivan" w:date="2020-12-14T14:46:00Z">
        <w:r w:rsidR="00661AD4">
          <w:t xml:space="preserve">the </w:t>
        </w:r>
      </w:ins>
      <w:r w:rsidR="00982F6B" w:rsidRPr="0096280A">
        <w:t>“pumping” effect</w:t>
      </w:r>
      <w:r w:rsidR="00F46988" w:rsidRPr="0096280A">
        <w:t>.)</w:t>
      </w:r>
      <w:r w:rsidR="00982F6B" w:rsidRPr="0096280A">
        <w:t xml:space="preserve"> </w:t>
      </w:r>
      <w:r w:rsidR="00DE2A24" w:rsidRPr="0096280A">
        <w:t xml:space="preserve">See also JVET-T0103 for notes regarding MCTF. </w:t>
      </w:r>
      <w:r w:rsidR="00982F6B" w:rsidRPr="0096280A">
        <w:t>The proponent said they might be able to contribute the improved parallelism to the VTM. It was commented that the segment-based parallelism operation should be checked before enabling this in the CTC.</w:t>
      </w:r>
    </w:p>
    <w:p w14:paraId="3B4C1CE3" w14:textId="15C38E91" w:rsidR="00772A41" w:rsidRPr="0096280A" w:rsidRDefault="00DE2A24" w:rsidP="00BC7FF5">
      <w:r w:rsidRPr="0096280A">
        <w:t>The MCTF processing was further discussed in session 17 at 2015 (chaired by GJS and JRO).</w:t>
      </w:r>
      <w:del w:id="274" w:author="Gary Sullivan" w:date="2020-12-14T14:46:00Z">
        <w:r w:rsidRPr="0096280A" w:rsidDel="00661AD4">
          <w:delText xml:space="preserve"> </w:delText>
        </w:r>
      </w:del>
    </w:p>
    <w:p w14:paraId="09DB7679" w14:textId="5A56003E" w:rsidR="00772A41" w:rsidRPr="0096280A" w:rsidRDefault="00DE2A24" w:rsidP="00BC7FF5">
      <w:r w:rsidRPr="0096280A">
        <w:t>A</w:t>
      </w:r>
      <w:r w:rsidR="00982F6B" w:rsidRPr="0096280A">
        <w:t xml:space="preserve">fter side activity </w:t>
      </w:r>
      <w:r w:rsidRPr="0096280A">
        <w:t xml:space="preserve">to check </w:t>
      </w:r>
      <w:r w:rsidR="00982F6B" w:rsidRPr="0096280A">
        <w:t>on this</w:t>
      </w:r>
      <w:r w:rsidRPr="0096280A">
        <w:t xml:space="preserve">, it was </w:t>
      </w:r>
      <w:r w:rsidR="00772A41" w:rsidRPr="0096280A">
        <w:t xml:space="preserve">reported that there was no parallelism problem and was </w:t>
      </w:r>
      <w:r w:rsidRPr="0096280A">
        <w:t xml:space="preserve">agreed to enable MCTF in the future CTC and VT work </w:t>
      </w:r>
      <w:r w:rsidR="00772A41" w:rsidRPr="0096280A">
        <w:t xml:space="preserve">(at least </w:t>
      </w:r>
      <w:r w:rsidRPr="0096280A">
        <w:t>for test sequences without scene cuts and without screen content</w:t>
      </w:r>
      <w:r w:rsidR="00772A41" w:rsidRPr="0096280A">
        <w:t xml:space="preserve"> and without 360° projection mapping).</w:t>
      </w:r>
    </w:p>
    <w:p w14:paraId="0E9E87CD" w14:textId="77777777" w:rsidR="00772A41" w:rsidRPr="0096280A" w:rsidRDefault="00772A41" w:rsidP="00772A41">
      <w:r w:rsidRPr="0096280A">
        <w:t>A fix for MCTF interaction with LMCS is needed before MCTF can be used. This fix should be in the next release.</w:t>
      </w:r>
    </w:p>
    <w:p w14:paraId="586D8BB5" w14:textId="7C854F9C" w:rsidR="00F23B97" w:rsidRPr="0096280A" w:rsidRDefault="00772A41" w:rsidP="00BC7FF5">
      <w:r w:rsidRPr="0096280A">
        <w:t xml:space="preserve">Discretion </w:t>
      </w:r>
      <w:ins w:id="275" w:author="Gary Sullivan" w:date="2020-12-14T14:47:00Z">
        <w:r w:rsidR="00661AD4">
          <w:t>wa</w:t>
        </w:r>
      </w:ins>
      <w:del w:id="276" w:author="Gary Sullivan" w:date="2020-12-14T14:47:00Z">
        <w:r w:rsidRPr="0096280A" w:rsidDel="00661AD4">
          <w:delText>i</w:delText>
        </w:r>
      </w:del>
      <w:r w:rsidRPr="0096280A">
        <w:t>s given to the test coordinators regarding whether to apply MCTF in the tests.</w:t>
      </w:r>
      <w:r w:rsidR="00DE2A24" w:rsidRPr="0096280A">
        <w:t xml:space="preserve"> </w:t>
      </w:r>
      <w:r w:rsidRPr="0096280A">
        <w:t xml:space="preserve">We would </w:t>
      </w:r>
      <w:r w:rsidR="00DE2A24" w:rsidRPr="0096280A">
        <w:t>not re-run the SDR UHD tests</w:t>
      </w:r>
      <w:r w:rsidRPr="0096280A">
        <w:t xml:space="preserve"> because of this – only change usage in future work</w:t>
      </w:r>
      <w:r w:rsidR="00982F6B" w:rsidRPr="0096280A">
        <w:t>.</w:t>
      </w:r>
      <w:r w:rsidR="00DE2A24" w:rsidRPr="0096280A">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Pr="0096280A" w:rsidRDefault="0097313F" w:rsidP="00BC7FF5">
      <w:r w:rsidRPr="0096280A">
        <w:t>It was commented that MCTF has no effect below QP value 17.</w:t>
      </w:r>
    </w:p>
    <w:p w14:paraId="574270A6" w14:textId="060B2F6F" w:rsidR="00772A41" w:rsidRPr="0096280A" w:rsidRDefault="00636711" w:rsidP="00BC7FF5">
      <w:r w:rsidRPr="00661AD4">
        <w:t>Further discussion</w:t>
      </w:r>
      <w:r w:rsidRPr="0096280A">
        <w:t xml:space="preserve"> was planned </w:t>
      </w:r>
      <w:r w:rsidR="00772A41" w:rsidRPr="0096280A">
        <w:t>after side activity to think about MCTF and generate some test results (consider 360° and HDR, consider VT versus CTC, and which CTC output documents are affected</w:t>
      </w:r>
      <w:r w:rsidR="00313450" w:rsidRPr="0096280A">
        <w:t xml:space="preserve">, </w:t>
      </w:r>
      <w:r w:rsidRPr="0096280A">
        <w:t xml:space="preserve">whether </w:t>
      </w:r>
      <w:r w:rsidR="00313450" w:rsidRPr="0096280A">
        <w:t xml:space="preserve">it </w:t>
      </w:r>
      <w:r w:rsidRPr="0096280A">
        <w:t xml:space="preserve">should </w:t>
      </w:r>
      <w:r w:rsidR="00313450" w:rsidRPr="0096280A">
        <w:t>be used with HBD/HBR</w:t>
      </w:r>
      <w:r w:rsidR="00772A41" w:rsidRPr="0096280A">
        <w:t>).</w:t>
      </w:r>
      <w:ins w:id="277" w:author="Gary Sullivan" w:date="2020-12-14T14:50:00Z">
        <w:r w:rsidR="00661AD4">
          <w:t xml:space="preserve"> See JVET-T0131 f</w:t>
        </w:r>
      </w:ins>
      <w:ins w:id="278" w:author="Gary Sullivan" w:date="2020-12-14T14:51:00Z">
        <w:r w:rsidR="00661AD4">
          <w:t>or notes of the further discussion.</w:t>
        </w:r>
      </w:ins>
    </w:p>
    <w:p w14:paraId="5487D435" w14:textId="4C04F2CE" w:rsidR="00713399" w:rsidRPr="0096280A" w:rsidRDefault="00713399" w:rsidP="00BC7FF5">
      <w:r w:rsidRPr="0096280A">
        <w:t>The test results were without rate control.</w:t>
      </w:r>
    </w:p>
    <w:p w14:paraId="74E3A406" w14:textId="0DFBED4E" w:rsidR="00713399" w:rsidRPr="0096280A" w:rsidRDefault="00713399" w:rsidP="00BC7FF5">
      <w:r w:rsidRPr="0096280A">
        <w:t>The decoder did not yet support subpictures.</w:t>
      </w:r>
    </w:p>
    <w:p w14:paraId="07AA9D35" w14:textId="36A6A4BA" w:rsidR="00F23B97" w:rsidRPr="0096280A" w:rsidDel="00661AD4" w:rsidRDefault="00713399" w:rsidP="00BC7FF5">
      <w:pPr>
        <w:rPr>
          <w:del w:id="279" w:author="Gary Sullivan" w:date="2020-12-14T14:49:00Z"/>
        </w:rPr>
      </w:pPr>
      <w:r w:rsidRPr="0096280A">
        <w:t>The availability of this implementation was greatly appreciated.</w:t>
      </w:r>
    </w:p>
    <w:p w14:paraId="33D0F787" w14:textId="6B803AEE" w:rsidR="00F46988" w:rsidRPr="0096280A" w:rsidRDefault="00F46988" w:rsidP="00BC7FF5"/>
    <w:p w14:paraId="33361843" w14:textId="57AD5E2C" w:rsidR="00E60940" w:rsidRPr="0096280A" w:rsidRDefault="00FC302B" w:rsidP="00D30353">
      <w:pPr>
        <w:pStyle w:val="Heading9"/>
        <w:rPr>
          <w:rFonts w:eastAsia="Times New Roman"/>
          <w:szCs w:val="24"/>
          <w:lang w:val="en-CA"/>
        </w:rPr>
      </w:pPr>
      <w:hyperlink r:id="rId161" w:history="1">
        <w:r w:rsidR="00E60940" w:rsidRPr="0096280A">
          <w:rPr>
            <w:rFonts w:eastAsia="Times New Roman"/>
            <w:color w:val="0000FF"/>
            <w:szCs w:val="24"/>
            <w:u w:val="single"/>
            <w:lang w:val="en-CA"/>
          </w:rPr>
          <w:t>JVET-T0131</w:t>
        </w:r>
      </w:hyperlink>
      <w:r w:rsidR="00E60940" w:rsidRPr="0096280A">
        <w:rPr>
          <w:rFonts w:eastAsia="Times New Roman"/>
          <w:szCs w:val="24"/>
          <w:lang w:val="en-CA"/>
        </w:rPr>
        <w:t xml:space="preserve"> Results for GOP-based temporal filtering for SDR and HDR on top of GOP 32 configuration [K</w:t>
      </w:r>
      <w:r w:rsidR="00E73626">
        <w:rPr>
          <w:rFonts w:eastAsia="Times New Roman"/>
          <w:szCs w:val="24"/>
          <w:lang w:val="en-CA"/>
        </w:rPr>
        <w:t>. </w:t>
      </w:r>
      <w:r w:rsidR="00E60940" w:rsidRPr="0096280A">
        <w:rPr>
          <w:rFonts w:eastAsia="Times New Roman"/>
          <w:szCs w:val="24"/>
          <w:lang w:val="en-CA"/>
        </w:rPr>
        <w:t>Andersson, J</w:t>
      </w:r>
      <w:r w:rsidR="00E73626">
        <w:rPr>
          <w:rFonts w:eastAsia="Times New Roman"/>
          <w:szCs w:val="24"/>
          <w:lang w:val="en-CA"/>
        </w:rPr>
        <w:t>. </w:t>
      </w:r>
      <w:proofErr w:type="spellStart"/>
      <w:r w:rsidR="00E60940" w:rsidRPr="0096280A">
        <w:rPr>
          <w:rFonts w:eastAsia="Times New Roman"/>
          <w:szCs w:val="24"/>
          <w:lang w:val="en-CA"/>
        </w:rPr>
        <w:t>Enhorn</w:t>
      </w:r>
      <w:proofErr w:type="spellEnd"/>
      <w:r w:rsidR="00E60940" w:rsidRPr="0096280A">
        <w:rPr>
          <w:rFonts w:eastAsia="Times New Roman"/>
          <w:szCs w:val="24"/>
          <w:lang w:val="en-CA"/>
        </w:rPr>
        <w:t>, J</w:t>
      </w:r>
      <w:r w:rsidR="00E73626">
        <w:rPr>
          <w:rFonts w:eastAsia="Times New Roman"/>
          <w:szCs w:val="24"/>
          <w:lang w:val="en-CA"/>
        </w:rPr>
        <w:t>. </w:t>
      </w:r>
      <w:r w:rsidR="00E60940" w:rsidRPr="0096280A">
        <w:rPr>
          <w:rFonts w:eastAsia="Times New Roman"/>
          <w:szCs w:val="24"/>
          <w:lang w:val="en-CA"/>
        </w:rPr>
        <w:t>Ström, P</w:t>
      </w:r>
      <w:r w:rsidR="00E73626">
        <w:rPr>
          <w:rFonts w:eastAsia="Times New Roman"/>
          <w:szCs w:val="24"/>
          <w:lang w:val="en-CA"/>
        </w:rPr>
        <w:t>. </w:t>
      </w:r>
      <w:proofErr w:type="spellStart"/>
      <w:r w:rsidR="00E60940" w:rsidRPr="0096280A">
        <w:rPr>
          <w:rFonts w:eastAsia="Times New Roman"/>
          <w:szCs w:val="24"/>
          <w:lang w:val="en-CA"/>
        </w:rPr>
        <w:t>Wennersten</w:t>
      </w:r>
      <w:proofErr w:type="spellEnd"/>
      <w:r w:rsidR="00E60940" w:rsidRPr="0096280A">
        <w:rPr>
          <w:rFonts w:eastAsia="Times New Roman"/>
          <w:szCs w:val="24"/>
          <w:lang w:val="en-CA"/>
        </w:rPr>
        <w:t>, L</w:t>
      </w:r>
      <w:r w:rsidR="00E73626">
        <w:rPr>
          <w:rFonts w:eastAsia="Times New Roman"/>
          <w:szCs w:val="24"/>
          <w:lang w:val="en-CA"/>
        </w:rPr>
        <w:t>. </w:t>
      </w:r>
      <w:r w:rsidR="00E60940" w:rsidRPr="0096280A">
        <w:rPr>
          <w:rFonts w:eastAsia="Times New Roman"/>
          <w:szCs w:val="24"/>
          <w:lang w:val="en-CA"/>
        </w:rPr>
        <w:t>Litwic, C</w:t>
      </w:r>
      <w:r w:rsidR="00E73626">
        <w:rPr>
          <w:rFonts w:eastAsia="Times New Roman"/>
          <w:szCs w:val="24"/>
          <w:lang w:val="en-CA"/>
        </w:rPr>
        <w:t>. </w:t>
      </w:r>
      <w:r w:rsidR="00E60940" w:rsidRPr="0096280A">
        <w:rPr>
          <w:rFonts w:eastAsia="Times New Roman"/>
          <w:szCs w:val="24"/>
          <w:lang w:val="en-CA"/>
        </w:rPr>
        <w:t>Hollman, M</w:t>
      </w:r>
      <w:r w:rsidR="00E73626">
        <w:rPr>
          <w:rFonts w:eastAsia="Times New Roman"/>
          <w:szCs w:val="24"/>
          <w:lang w:val="en-CA"/>
        </w:rPr>
        <w:t>. </w:t>
      </w:r>
      <w:r w:rsidR="00E60940" w:rsidRPr="0096280A">
        <w:rPr>
          <w:rFonts w:eastAsia="Times New Roman"/>
          <w:szCs w:val="24"/>
          <w:lang w:val="en-CA"/>
        </w:rPr>
        <w:t>Pettersson (Ericsson)]</w:t>
      </w:r>
    </w:p>
    <w:p w14:paraId="6D669076" w14:textId="0EFF4DD9" w:rsidR="00636711" w:rsidRPr="0096280A" w:rsidRDefault="00636711" w:rsidP="00636711">
      <w:r w:rsidRPr="0096280A">
        <w:t xml:space="preserve">This was discussed in session 23 at 0755 </w:t>
      </w:r>
      <w:ins w:id="280" w:author="Gary Sullivan" w:date="2020-12-13T22:32:00Z">
        <w:r w:rsidR="001A681E">
          <w:t xml:space="preserve">on </w:t>
        </w:r>
      </w:ins>
      <w:r w:rsidRPr="0096280A">
        <w:t>Friday 16 October (chaired by GJS &amp; JRO).</w:t>
      </w:r>
    </w:p>
    <w:p w14:paraId="6CC98D05" w14:textId="1C76E018" w:rsidR="00636711" w:rsidRPr="0096280A" w:rsidRDefault="00636711" w:rsidP="00636711">
      <w:r w:rsidRPr="0096280A">
        <w:t>This contribution provides results for GOP-based temporal filtering on top of the GOP 32 configuration for random access in SDR and HDR. It also provides an abbreviated description on how the filter works by filtering every 8th or 4th frame, and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Pr="0096280A" w:rsidRDefault="00636711" w:rsidP="00636711">
      <w:r w:rsidRPr="0096280A">
        <w:t>The BD-rate impact was reported as follows:</w:t>
      </w:r>
    </w:p>
    <w:p w14:paraId="5F41DC0C" w14:textId="093BA2DF" w:rsidR="00636711" w:rsidRPr="0096280A" w:rsidRDefault="00636711" w:rsidP="00D30353">
      <w:pPr>
        <w:numPr>
          <w:ilvl w:val="0"/>
          <w:numId w:val="127"/>
        </w:numPr>
      </w:pPr>
      <w:r w:rsidRPr="0096280A">
        <w:t xml:space="preserve">SDR RA: </w:t>
      </w:r>
      <w:r w:rsidR="001D5DF2">
        <w:t>−4</w:t>
      </w:r>
      <w:r w:rsidRPr="0096280A">
        <w:t xml:space="preserve">.1%, </w:t>
      </w:r>
      <w:r w:rsidR="001D5DF2">
        <w:t>−7</w:t>
      </w:r>
      <w:r w:rsidRPr="0096280A">
        <w:t xml:space="preserve">.2%, </w:t>
      </w:r>
      <w:r w:rsidR="001D5DF2">
        <w:t>−7</w:t>
      </w:r>
      <w:r w:rsidRPr="0096280A">
        <w:t>.0% (Y, U, V)</w:t>
      </w:r>
    </w:p>
    <w:p w14:paraId="7CA3ADB2" w14:textId="655BF145" w:rsidR="00636711" w:rsidRPr="0096280A" w:rsidRDefault="00636711" w:rsidP="00D30353">
      <w:pPr>
        <w:numPr>
          <w:ilvl w:val="0"/>
          <w:numId w:val="127"/>
        </w:numPr>
      </w:pPr>
      <w:r w:rsidRPr="0096280A">
        <w:t xml:space="preserve">HDR RA: </w:t>
      </w:r>
      <w:r w:rsidR="001D5DF2">
        <w:t>−9</w:t>
      </w:r>
      <w:r w:rsidRPr="0096280A">
        <w:t xml:space="preserve">.4%, </w:t>
      </w:r>
      <w:r w:rsidR="001D5DF2">
        <w:t>−7</w:t>
      </w:r>
      <w:r w:rsidRPr="0096280A">
        <w:t xml:space="preserve">.3%, </w:t>
      </w:r>
      <w:r w:rsidR="001D5DF2">
        <w:t>−1</w:t>
      </w:r>
      <w:r w:rsidRPr="0096280A">
        <w:t xml:space="preserve">.5%, </w:t>
      </w:r>
      <w:r w:rsidR="001D5DF2">
        <w:t>−1</w:t>
      </w:r>
      <w:r w:rsidRPr="0096280A">
        <w:t>.7%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w:t>
      </w:r>
      <w:proofErr w:type="spellStart"/>
      <w:r w:rsidRPr="0096280A">
        <w:t>psnrY</w:t>
      </w:r>
      <w:proofErr w:type="spellEnd"/>
      <w:r w:rsidRPr="0096280A">
        <w:t>)</w:t>
      </w:r>
    </w:p>
    <w:p w14:paraId="58F9903E" w14:textId="649AEE1C" w:rsidR="00636711" w:rsidRPr="0096280A" w:rsidRDefault="00636711" w:rsidP="00636711">
      <w:r w:rsidRPr="0096280A">
        <w:t>HDR performance measurements did not yet include two HLG sequences at the time of the discussion.</w:t>
      </w:r>
    </w:p>
    <w:p w14:paraId="0C51445A" w14:textId="5034DD32" w:rsidR="00636711" w:rsidRPr="0096280A" w:rsidRDefault="00636711" w:rsidP="00BC7FF5">
      <w:r w:rsidRPr="0096280A">
        <w:t>It was commented that there had also been some other tests mentioned in JCTVC-AK0003 for non-4:2:0, and it had been reported by K. Sharman at the time that this functioned properly for non-4:2:0 content.</w:t>
      </w:r>
    </w:p>
    <w:p w14:paraId="6111B1CD" w14:textId="576891FF" w:rsidR="00636711" w:rsidRPr="0096280A" w:rsidRDefault="00636711" w:rsidP="00BC7FF5">
      <w:r w:rsidRPr="0002349B">
        <w:lastRenderedPageBreak/>
        <w:t>Decision</w:t>
      </w:r>
      <w:r w:rsidR="00504D0A" w:rsidRPr="0002349B">
        <w:t xml:space="preserve"> (CTC)</w:t>
      </w:r>
      <w:r w:rsidRPr="0096280A">
        <w:t xml:space="preserve">: Enable the GOP-based temporal filtering on top of all RA configurations in </w:t>
      </w:r>
      <w:r w:rsidR="006C5CD9">
        <w:t>JVET-</w:t>
      </w:r>
      <w:r w:rsidR="00504D0A" w:rsidRPr="0096280A">
        <w:t xml:space="preserve">T2006 (for NN), </w:t>
      </w:r>
      <w:r w:rsidR="006C5CD9">
        <w:t>JVET-</w:t>
      </w:r>
      <w:r w:rsidRPr="0096280A">
        <w:t>T2010</w:t>
      </w:r>
      <w:r w:rsidR="00504D0A" w:rsidRPr="0096280A">
        <w:t xml:space="preserve"> (SDR)</w:t>
      </w:r>
      <w:r w:rsidRPr="0096280A">
        <w:t xml:space="preserve">, </w:t>
      </w:r>
      <w:r w:rsidR="00504D0A" w:rsidRPr="0096280A">
        <w:t xml:space="preserve">and </w:t>
      </w:r>
      <w:r w:rsidR="006C5CD9">
        <w:t>JVET-</w:t>
      </w:r>
      <w:r w:rsidRPr="0096280A">
        <w:t>T2011</w:t>
      </w:r>
      <w:r w:rsidR="00504D0A" w:rsidRPr="0096280A">
        <w:t xml:space="preserve"> (HDR),</w:t>
      </w:r>
      <w:r w:rsidRPr="0096280A">
        <w:t xml:space="preserve"> except </w:t>
      </w:r>
      <w:r w:rsidR="00504D0A" w:rsidRPr="0096280A">
        <w:t xml:space="preserve">for </w:t>
      </w:r>
      <w:r w:rsidRPr="0096280A">
        <w:t>class F</w:t>
      </w:r>
      <w:r w:rsidR="00504D0A" w:rsidRPr="0096280A">
        <w:t xml:space="preserve"> (and TGM if applicable)</w:t>
      </w:r>
      <w:r w:rsidRPr="0096280A">
        <w:t>.</w:t>
      </w:r>
      <w:r w:rsidR="00504D0A" w:rsidRPr="0096280A">
        <w:t xml:space="preserve"> Also enable this for the comparable RA cases in HM (</w:t>
      </w:r>
      <w:ins w:id="281" w:author="Gary Sullivan" w:date="2020-12-14T14:52:00Z">
        <w:r w:rsidR="00661AD4">
          <w:t xml:space="preserve">this </w:t>
        </w:r>
      </w:ins>
      <w:r w:rsidR="00504D0A" w:rsidRPr="0096280A">
        <w:t>affects config files only, not documents).</w:t>
      </w:r>
    </w:p>
    <w:p w14:paraId="58BC2F21" w14:textId="58ED2762" w:rsidR="00636711" w:rsidRPr="0096280A" w:rsidRDefault="00636711" w:rsidP="00BC7FF5">
      <w:r w:rsidRPr="0096280A">
        <w:t xml:space="preserve">No change for </w:t>
      </w:r>
      <w:ins w:id="282" w:author="Gary Sullivan" w:date="2020-12-14T14:52:00Z">
        <w:r w:rsidR="00661AD4">
          <w:t xml:space="preserve">this was made for </w:t>
        </w:r>
      </w:ins>
      <w:r w:rsidRPr="0096280A">
        <w:t>other CTCs (e.g. non-4:2:0 CTC, 360°, high bit depth, lossless/near-lossless</w:t>
      </w:r>
      <w:r w:rsidR="00504D0A" w:rsidRPr="0096280A">
        <w:t>, SCC</w:t>
      </w:r>
      <w:r w:rsidRPr="0096280A">
        <w:t>).</w:t>
      </w:r>
    </w:p>
    <w:p w14:paraId="44B708F5" w14:textId="1E4C6908" w:rsidR="00636711" w:rsidRPr="0096280A" w:rsidRDefault="00636711" w:rsidP="00BC7FF5">
      <w:r w:rsidRPr="0096280A">
        <w:t>Further study was encouraged to determine whether to enable this for other cases and to further improve the method.</w:t>
      </w:r>
    </w:p>
    <w:p w14:paraId="2725FFC0" w14:textId="137CD796" w:rsidR="00EA0ACF" w:rsidRPr="0096280A" w:rsidRDefault="00FC302B" w:rsidP="00EA0ACF">
      <w:pPr>
        <w:pStyle w:val="Heading9"/>
        <w:rPr>
          <w:rFonts w:eastAsia="Times New Roman"/>
          <w:szCs w:val="24"/>
          <w:lang w:val="en-CA"/>
        </w:rPr>
      </w:pPr>
      <w:hyperlink r:id="rId162" w:history="1">
        <w:r w:rsidR="00EA0ACF" w:rsidRPr="0096280A">
          <w:rPr>
            <w:rFonts w:eastAsia="Times New Roman"/>
            <w:color w:val="0000FF"/>
            <w:szCs w:val="24"/>
            <w:u w:val="single"/>
            <w:lang w:val="en-CA"/>
          </w:rPr>
          <w:t>JVET-T0103</w:t>
        </w:r>
      </w:hyperlink>
      <w:r w:rsidR="00EA0ACF" w:rsidRPr="0096280A">
        <w:rPr>
          <w:rFonts w:eastAsia="Times New Roman"/>
          <w:szCs w:val="24"/>
          <w:lang w:val="en-CA"/>
        </w:rPr>
        <w:t xml:space="preserve"> Information on and analysis of the VVC encoders in the SDR UHD verification test [C</w:t>
      </w:r>
      <w:r w:rsidR="00E73626">
        <w:rPr>
          <w:rFonts w:eastAsia="Times New Roman"/>
          <w:szCs w:val="24"/>
          <w:lang w:val="en-CA"/>
        </w:rPr>
        <w:t>. </w:t>
      </w:r>
      <w:r w:rsidR="00EA0ACF" w:rsidRPr="0096280A">
        <w:rPr>
          <w:rFonts w:eastAsia="Times New Roman"/>
          <w:szCs w:val="24"/>
          <w:lang w:val="en-CA"/>
        </w:rPr>
        <w:t>Helmrich, B</w:t>
      </w:r>
      <w:r w:rsidR="00E73626">
        <w:rPr>
          <w:rFonts w:eastAsia="Times New Roman"/>
          <w:szCs w:val="24"/>
          <w:lang w:val="en-CA"/>
        </w:rPr>
        <w:t>. </w:t>
      </w:r>
      <w:r w:rsidR="00EA0ACF" w:rsidRPr="0096280A">
        <w:rPr>
          <w:rFonts w:eastAsia="Times New Roman"/>
          <w:szCs w:val="24"/>
          <w:lang w:val="en-CA"/>
        </w:rPr>
        <w:t>Bross, J</w:t>
      </w:r>
      <w:r w:rsidR="00E73626">
        <w:rPr>
          <w:rFonts w:eastAsia="Times New Roman"/>
          <w:szCs w:val="24"/>
          <w:lang w:val="en-CA"/>
        </w:rPr>
        <w:t>. </w:t>
      </w:r>
      <w:r w:rsidR="00EA0ACF" w:rsidRPr="0096280A">
        <w:rPr>
          <w:rFonts w:eastAsia="Times New Roman"/>
          <w:szCs w:val="24"/>
          <w:lang w:val="en-CA"/>
        </w:rPr>
        <w:t>Pfaff, H</w:t>
      </w:r>
      <w:r w:rsidR="00E73626">
        <w:rPr>
          <w:rFonts w:eastAsia="Times New Roman"/>
          <w:szCs w:val="24"/>
          <w:lang w:val="en-CA"/>
        </w:rPr>
        <w:t>. </w:t>
      </w:r>
      <w:r w:rsidR="00EA0ACF" w:rsidRPr="0096280A">
        <w:rPr>
          <w:rFonts w:eastAsia="Times New Roman"/>
          <w:szCs w:val="24"/>
          <w:lang w:val="en-CA"/>
        </w:rPr>
        <w:t>Schwarz, D</w:t>
      </w:r>
      <w:r w:rsidR="00E73626">
        <w:rPr>
          <w:rFonts w:eastAsia="Times New Roman"/>
          <w:szCs w:val="24"/>
          <w:lang w:val="en-CA"/>
        </w:rPr>
        <w:t>. </w:t>
      </w:r>
      <w:r w:rsidR="00EA0ACF" w:rsidRPr="0096280A">
        <w:rPr>
          <w:rFonts w:eastAsia="Times New Roman"/>
          <w:szCs w:val="24"/>
          <w:lang w:val="en-CA"/>
        </w:rPr>
        <w:t>Marpe, T</w:t>
      </w:r>
      <w:r w:rsidR="00E73626">
        <w:rPr>
          <w:rFonts w:eastAsia="Times New Roman"/>
          <w:szCs w:val="24"/>
          <w:lang w:val="en-CA"/>
        </w:rPr>
        <w:t>. </w:t>
      </w:r>
      <w:r w:rsidR="00EA0ACF" w:rsidRPr="0096280A">
        <w:rPr>
          <w:rFonts w:eastAsia="Times New Roman"/>
          <w:szCs w:val="24"/>
          <w:lang w:val="en-CA"/>
        </w:rPr>
        <w:t>Wiegand (HHI)] [late]</w:t>
      </w:r>
    </w:p>
    <w:p w14:paraId="67730BB6" w14:textId="7BC81810" w:rsidR="00244171" w:rsidRPr="0096280A" w:rsidRDefault="00244171" w:rsidP="00244171">
      <w:r w:rsidRPr="0096280A">
        <w:t xml:space="preserve">This was discussed in session 16 at 0835 </w:t>
      </w:r>
      <w:ins w:id="283" w:author="Gary Sullivan" w:date="2020-12-13T22:32:00Z">
        <w:r w:rsidR="001A681E">
          <w:t xml:space="preserve">on </w:t>
        </w:r>
      </w:ins>
      <w:r w:rsidRPr="0096280A">
        <w:t>Wednesday 14 October (chaired by GJS &amp; JRO).</w:t>
      </w:r>
    </w:p>
    <w:p w14:paraId="2AE165F2" w14:textId="6A9BBD4C" w:rsidR="00244171" w:rsidRPr="0096280A" w:rsidRDefault="00244171" w:rsidP="00244171">
      <w:r w:rsidRPr="0096280A">
        <w:t>This contribution provides further information on the configuration of the VVC reference encoder (VTM) and the alternative encoder (</w:t>
      </w:r>
      <w:proofErr w:type="spellStart"/>
      <w:r w:rsidRPr="0096280A">
        <w:t>VVenC</w:t>
      </w:r>
      <w:proofErr w:type="spellEnd"/>
      <w:r w:rsidRPr="0096280A">
        <w:t xml:space="preserve">) evaluated in the VVC verification test for SDR UHD content, specified in JVET-S2009 (test plan, draft 3). Based on an analysis of the bitstreams and </w:t>
      </w:r>
      <w:proofErr w:type="spellStart"/>
      <w:r w:rsidRPr="0096280A">
        <w:t>Bjøntegaard</w:t>
      </w:r>
      <w:proofErr w:type="spellEnd"/>
      <w:r w:rsidRPr="0096280A">
        <w:t xml:space="preserve"> delta-rate values obtained using several video quality assessment (VQA) methods, the following conclusions can be drawn:</w:t>
      </w:r>
    </w:p>
    <w:p w14:paraId="2410B1E8" w14:textId="5E045C98" w:rsidR="00244171" w:rsidRPr="0096280A" w:rsidRDefault="00244171" w:rsidP="00244171">
      <w:pPr>
        <w:numPr>
          <w:ilvl w:val="0"/>
          <w:numId w:val="117"/>
        </w:numPr>
      </w:pPr>
      <w:r w:rsidRPr="0096280A">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96280A" w:rsidRDefault="00244171" w:rsidP="00244171">
      <w:pPr>
        <w:numPr>
          <w:ilvl w:val="0"/>
          <w:numId w:val="117"/>
        </w:numPr>
      </w:pPr>
      <w:r w:rsidRPr="0096280A">
        <w:t xml:space="preserve">The results of the SDR UHD verification test, reported in JVET-T0097, indicate that </w:t>
      </w:r>
      <w:proofErr w:type="spellStart"/>
      <w:r w:rsidRPr="0096280A">
        <w:t>VVenC</w:t>
      </w:r>
      <w:proofErr w:type="spellEnd"/>
      <w:r w:rsidRPr="0096280A">
        <w:t xml:space="preserve"> 0.1.0 (VTM 10 decoder compliant) tends to outperform the VTM encoder in terms of visual quality. It was found that only some of the VQA methods used for </w:t>
      </w:r>
      <w:proofErr w:type="spellStart"/>
      <w:r w:rsidRPr="0096280A">
        <w:t>Bjøntegaard</w:t>
      </w:r>
      <w:proofErr w:type="spellEnd"/>
      <w:r w:rsidRPr="0096280A">
        <w:t xml:space="preserve">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96280A" w:rsidRDefault="00041DFE" w:rsidP="00041DFE">
      <w:pPr>
        <w:rPr>
          <w:kern w:val="2"/>
        </w:rPr>
      </w:pPr>
      <w:r w:rsidRPr="0096280A">
        <w:rPr>
          <w:kern w:val="2"/>
        </w:rPr>
        <w:t xml:space="preserve">The </w:t>
      </w:r>
      <w:proofErr w:type="spellStart"/>
      <w:r w:rsidRPr="0096280A">
        <w:rPr>
          <w:kern w:val="2"/>
        </w:rPr>
        <w:t>VVenC</w:t>
      </w:r>
      <w:proofErr w:type="spellEnd"/>
      <w:r w:rsidRPr="0096280A">
        <w:rPr>
          <w:kern w:val="2"/>
        </w:rPr>
        <w:t xml:space="preserve"> encodings include optimizations for subjective video quality and encoder-only efficiency improvements, namely,</w:t>
      </w:r>
    </w:p>
    <w:p w14:paraId="6813DFCF" w14:textId="1752A5D7" w:rsidR="00041DFE" w:rsidRPr="0096280A" w:rsidRDefault="00041DFE" w:rsidP="005E5EC3">
      <w:pPr>
        <w:numPr>
          <w:ilvl w:val="0"/>
          <w:numId w:val="117"/>
        </w:numPr>
        <w:rPr>
          <w:kern w:val="2"/>
        </w:rPr>
      </w:pPr>
      <w:r w:rsidRPr="0096280A">
        <w:rPr>
          <w:kern w:val="2"/>
        </w:rPr>
        <w:t>Signal and in-GOP frame index dependent perceptual QP adaptation (QPA) based on the published JVET documents JVET-H0047, JVET-K0206, and JVET-M0091, QPA related ALF encoder changes JVET-L0181, and more recent XPSNR related enhancements to the spatiotemporal QPA algorithm, as further described in the contribution.</w:t>
      </w:r>
    </w:p>
    <w:p w14:paraId="5D7DEED9" w14:textId="15BA3E68" w:rsidR="00041DFE" w:rsidRPr="0096280A" w:rsidRDefault="00041DFE" w:rsidP="005E5EC3">
      <w:pPr>
        <w:numPr>
          <w:ilvl w:val="0"/>
          <w:numId w:val="117"/>
        </w:numPr>
        <w:rPr>
          <w:kern w:val="2"/>
        </w:rPr>
      </w:pPr>
      <w:r w:rsidRPr="0096280A">
        <w:rPr>
          <w:kern w:val="2"/>
        </w:rPr>
        <w:t>Encoder-only deblocking optimization (EDO) accounting for the effect of deblocking on the recons</w:t>
      </w:r>
      <w:r w:rsidRPr="0096280A">
        <w:rPr>
          <w:kern w:val="2"/>
        </w:rPr>
        <w:softHyphen/>
        <w:t>tructed-video signal distortion within the encoding parameter search-loop of each coded frame,</w:t>
      </w:r>
    </w:p>
    <w:p w14:paraId="7E1AC9A9" w14:textId="68D688B1" w:rsidR="00041DFE" w:rsidRPr="0096280A" w:rsidRDefault="00041DFE" w:rsidP="005E5EC3">
      <w:pPr>
        <w:numPr>
          <w:ilvl w:val="0"/>
          <w:numId w:val="117"/>
        </w:numPr>
      </w:pPr>
      <w:r w:rsidRPr="0096280A">
        <w:rPr>
          <w:kern w:val="2"/>
        </w:rPr>
        <w:t>Encoder-only GOP based motion compensated temporal filtering (MCTF) as a denoising pre-filter to improve the motion prediction performance and thus provide objective and subjective gains.</w:t>
      </w:r>
    </w:p>
    <w:p w14:paraId="1EE0A332" w14:textId="1343C254" w:rsidR="00244171" w:rsidRPr="0096280A" w:rsidRDefault="00244171" w:rsidP="00BC7FF5">
      <w:r w:rsidRPr="0096280A">
        <w:t xml:space="preserve">See </w:t>
      </w:r>
      <w:r w:rsidR="00041DFE" w:rsidRPr="0096280A">
        <w:t xml:space="preserve">further information in the contribution document and </w:t>
      </w:r>
      <w:r w:rsidRPr="0096280A">
        <w:t>also the notes for</w:t>
      </w:r>
      <w:r w:rsidR="00CD091F">
        <w:t xml:space="preserve"> JVET-T0</w:t>
      </w:r>
      <w:r w:rsidRPr="0096280A">
        <w:t>069 regarding “VMAF” having different models and different versions.</w:t>
      </w:r>
    </w:p>
    <w:p w14:paraId="22308ECF" w14:textId="5E1EC079" w:rsidR="00244171" w:rsidRPr="0096280A" w:rsidRDefault="00041DFE" w:rsidP="00BC7FF5">
      <w:r w:rsidRPr="0096280A">
        <w:t xml:space="preserve">A plug-in for the XPSNR (version 1.0, initial release, as a plug-in for </w:t>
      </w:r>
      <w:proofErr w:type="spellStart"/>
      <w:r w:rsidRPr="0096280A">
        <w:t>FFmpeg</w:t>
      </w:r>
      <w:proofErr w:type="spellEnd"/>
      <w:r w:rsidRPr="0096280A">
        <w:t xml:space="preserve">) is available at </w:t>
      </w:r>
      <w:hyperlink r:id="rId163" w:history="1">
        <w:r w:rsidRPr="0096280A">
          <w:rPr>
            <w:rStyle w:val="Hyperlink"/>
          </w:rPr>
          <w:t>https://github.com/fraunhoferhhi/xpsnr/tags</w:t>
        </w:r>
      </w:hyperlink>
      <w:r w:rsidRPr="0096280A">
        <w:t>.</w:t>
      </w:r>
    </w:p>
    <w:p w14:paraId="281197FA" w14:textId="2FDAFA97" w:rsidR="00041DFE" w:rsidRPr="0096280A" w:rsidRDefault="00041DFE" w:rsidP="00BC7FF5">
      <w:r w:rsidRPr="0096280A">
        <w:t>It was commented that there is a mode decision feature in the VTM for partially accounting for deblocking in the mode decision and that this is not enabled in the current CTC, and perhaps it should be</w:t>
      </w:r>
      <w:r w:rsidR="00952FB8" w:rsidRPr="0096280A">
        <w:t xml:space="preserve"> (see JVET-M0428, reporting 0.7% for RA)</w:t>
      </w:r>
      <w:r w:rsidRPr="0096280A">
        <w:t>.</w:t>
      </w:r>
      <w:r w:rsidR="00952FB8" w:rsidRPr="0096280A">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Pr="0096280A" w:rsidRDefault="00041DFE" w:rsidP="00BC7FF5">
      <w:r w:rsidRPr="0096280A">
        <w:t>It was commented that part of the subjective benefit could be from the MCTF, which was not enabled in the VTM</w:t>
      </w:r>
      <w:r w:rsidR="00595997" w:rsidRPr="0096280A">
        <w:t xml:space="preserve"> test cases of the verification test</w:t>
      </w:r>
      <w:r w:rsidRPr="0096280A">
        <w:t xml:space="preserve">. </w:t>
      </w:r>
      <w:r w:rsidR="00595997" w:rsidRPr="0096280A">
        <w:t xml:space="preserve">It is further commented </w:t>
      </w:r>
      <w:r w:rsidR="00E55488" w:rsidRPr="0096280A">
        <w:t xml:space="preserve">that this design of the test was by </w:t>
      </w:r>
      <w:r w:rsidR="00E55488" w:rsidRPr="0096280A">
        <w:lastRenderedPageBreak/>
        <w:t>purpose, as the non-normative configuration of HM and VTM was designed as similar as possible (under the constraints and tools implemented in the respective standard). If it was enabled in VTM, it should also be enabled in HM.</w:t>
      </w:r>
    </w:p>
    <w:p w14:paraId="1E4A869C" w14:textId="4193CE00" w:rsidR="00244171" w:rsidRPr="0096280A" w:rsidDel="00661AD4" w:rsidRDefault="00041DFE" w:rsidP="00BC7FF5">
      <w:pPr>
        <w:rPr>
          <w:del w:id="284" w:author="Gary Sullivan" w:date="2020-12-14T14:48:00Z"/>
        </w:rPr>
      </w:pPr>
      <w:r w:rsidRPr="0096280A">
        <w:t xml:space="preserve">The proponent </w:t>
      </w:r>
      <w:r w:rsidR="00595997" w:rsidRPr="0096280A">
        <w:t xml:space="preserve">agreed that some of the visual benefit might be due to MCTF, but also </w:t>
      </w:r>
      <w:r w:rsidRPr="0096280A">
        <w:t xml:space="preserve">said that </w:t>
      </w:r>
      <w:r w:rsidR="00595997" w:rsidRPr="0096280A">
        <w:t xml:space="preserve">in his opinion </w:t>
      </w:r>
      <w:r w:rsidRPr="0096280A">
        <w:t>QP adaptation also provided a substantial benefit in some cases.</w:t>
      </w:r>
    </w:p>
    <w:p w14:paraId="20D474F9" w14:textId="77777777" w:rsidR="00EA0ACF" w:rsidRPr="0096280A" w:rsidRDefault="00EA0ACF" w:rsidP="00BC7FF5"/>
    <w:p w14:paraId="457C1E98" w14:textId="67EBE04B" w:rsidR="005D1FAC" w:rsidRPr="0096280A" w:rsidRDefault="005D1FAC" w:rsidP="005D1FAC">
      <w:pPr>
        <w:pStyle w:val="Heading2"/>
        <w:ind w:left="576"/>
        <w:rPr>
          <w:lang w:val="en-CA"/>
        </w:rPr>
      </w:pPr>
      <w:bookmarkStart w:id="285" w:name="_Ref38135579"/>
      <w:r w:rsidRPr="0096280A">
        <w:rPr>
          <w:lang w:val="en-CA"/>
        </w:rPr>
        <w:t>Complexity analysis (</w:t>
      </w:r>
      <w:r w:rsidR="004378A9" w:rsidRPr="0096280A">
        <w:rPr>
          <w:lang w:val="en-CA"/>
        </w:rPr>
        <w:t>2</w:t>
      </w:r>
      <w:r w:rsidRPr="0096280A">
        <w:rPr>
          <w:lang w:val="en-CA"/>
        </w:rPr>
        <w:t>)</w:t>
      </w:r>
    </w:p>
    <w:bookmarkStart w:id="286" w:name="_Ref487322369"/>
    <w:bookmarkStart w:id="287" w:name="_Ref534462057"/>
    <w:p w14:paraId="3C0177F9" w14:textId="1706B318"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6" </w:instrText>
      </w:r>
      <w:r w:rsidRPr="0096280A">
        <w:rPr>
          <w:lang w:val="en-CA"/>
        </w:rPr>
        <w:fldChar w:fldCharType="separate"/>
      </w:r>
      <w:r w:rsidRPr="0096280A">
        <w:rPr>
          <w:rFonts w:eastAsia="Times New Roman"/>
          <w:color w:val="0000FF"/>
          <w:szCs w:val="24"/>
          <w:u w:val="single"/>
          <w:lang w:val="en-CA"/>
        </w:rPr>
        <w:t>JVET-T0067</w:t>
      </w:r>
      <w:r w:rsidRPr="0096280A">
        <w:rPr>
          <w:rFonts w:eastAsia="Times New Roman"/>
          <w:color w:val="0000FF"/>
          <w:szCs w:val="24"/>
          <w:u w:val="single"/>
          <w:lang w:val="en-CA"/>
        </w:rPr>
        <w:fldChar w:fldCharType="end"/>
      </w:r>
      <w:r w:rsidRPr="0096280A">
        <w:rPr>
          <w:rFonts w:eastAsia="Times New Roman"/>
          <w:szCs w:val="24"/>
          <w:lang w:val="en-CA"/>
        </w:rPr>
        <w:t xml:space="preserve"> Bit Stream Feature Analyzer (BSFA) for Coding Tool Statistics based on VTM-10.0 [M</w:t>
      </w:r>
      <w:r w:rsidR="00E73626">
        <w:rPr>
          <w:rFonts w:eastAsia="Times New Roman"/>
          <w:szCs w:val="24"/>
          <w:lang w:val="en-CA"/>
        </w:rPr>
        <w:t>. </w:t>
      </w:r>
      <w:proofErr w:type="spellStart"/>
      <w:r w:rsidRPr="0096280A">
        <w:rPr>
          <w:rFonts w:eastAsia="Times New Roman"/>
          <w:szCs w:val="24"/>
          <w:lang w:val="en-CA"/>
        </w:rPr>
        <w:t>Kränzler</w:t>
      </w:r>
      <w:proofErr w:type="spellEnd"/>
      <w:r w:rsidRPr="0096280A">
        <w:rPr>
          <w:rFonts w:eastAsia="Times New Roman"/>
          <w:szCs w:val="24"/>
          <w:lang w:val="en-CA"/>
        </w:rPr>
        <w:t>, C</w:t>
      </w:r>
      <w:r w:rsidR="00E73626">
        <w:rPr>
          <w:rFonts w:eastAsia="Times New Roman"/>
          <w:szCs w:val="24"/>
          <w:lang w:val="en-CA"/>
        </w:rPr>
        <w:t>. </w:t>
      </w:r>
      <w:proofErr w:type="spellStart"/>
      <w:r w:rsidRPr="0096280A">
        <w:rPr>
          <w:rFonts w:eastAsia="Times New Roman"/>
          <w:szCs w:val="24"/>
          <w:lang w:val="en-CA"/>
        </w:rPr>
        <w:t>Herglotz</w:t>
      </w:r>
      <w:proofErr w:type="spellEnd"/>
      <w:r w:rsidRPr="0096280A">
        <w:rPr>
          <w:rFonts w:eastAsia="Times New Roman"/>
          <w:szCs w:val="24"/>
          <w:lang w:val="en-CA"/>
        </w:rPr>
        <w:t>, A</w:t>
      </w:r>
      <w:r w:rsidR="00E73626">
        <w:rPr>
          <w:rFonts w:eastAsia="Times New Roman"/>
          <w:szCs w:val="24"/>
          <w:lang w:val="en-CA"/>
        </w:rPr>
        <w:t>. </w:t>
      </w:r>
      <w:r w:rsidRPr="0096280A">
        <w:rPr>
          <w:rFonts w:eastAsia="Times New Roman"/>
          <w:szCs w:val="24"/>
          <w:lang w:val="en-CA"/>
        </w:rPr>
        <w:t>Kaup]</w:t>
      </w:r>
    </w:p>
    <w:p w14:paraId="7C86FFC8" w14:textId="1A5259ED" w:rsidR="00720815" w:rsidRPr="0096280A" w:rsidRDefault="00720815" w:rsidP="00720815">
      <w:r w:rsidRPr="0096280A">
        <w:t xml:space="preserve">This was discussed in session 18 at 0545 </w:t>
      </w:r>
      <w:ins w:id="288" w:author="Gary Sullivan" w:date="2020-12-13T22:32:00Z">
        <w:r w:rsidR="001A681E">
          <w:t xml:space="preserve">on </w:t>
        </w:r>
      </w:ins>
      <w:r w:rsidRPr="0096280A">
        <w:t>Thursday 15 October (chaired by GJS &amp; JRO).</w:t>
      </w:r>
    </w:p>
    <w:p w14:paraId="1078768C" w14:textId="391458A1" w:rsidR="004378A9" w:rsidRPr="0096280A" w:rsidRDefault="00720815" w:rsidP="004378A9">
      <w:r w:rsidRPr="0096280A">
        <w:t>This contribution presents an analyzer add-on for the VTM-10.0 decoder. For any VVC-conforming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Pr="0096280A" w:rsidRDefault="00720815" w:rsidP="004378A9">
      <w:r w:rsidRPr="0096280A">
        <w:t>The tool reportedly integrates into the decoder and increases decoder runtime by about 4%. It contains about 2000 lines of code.</w:t>
      </w:r>
    </w:p>
    <w:p w14:paraId="5650090C" w14:textId="05BCBDBE" w:rsidR="00720815" w:rsidRPr="0096280A" w:rsidRDefault="00720815" w:rsidP="004378A9">
      <w:r w:rsidRPr="0096280A">
        <w:t>The proponent was reportedly working on adding decoder energy usage estimation (see prior contribution JVET-Q0052 and Green-MPEG prior standard).</w:t>
      </w:r>
      <w:r w:rsidR="003E0A95" w:rsidRPr="0096280A">
        <w:t xml:space="preserve"> Also see JVET-T0068.</w:t>
      </w:r>
    </w:p>
    <w:p w14:paraId="10B5EA3A" w14:textId="5A883356" w:rsidR="00720815" w:rsidRPr="0096280A" w:rsidRDefault="00720815" w:rsidP="004378A9">
      <w:r w:rsidRPr="0096280A">
        <w:t>Use in no-reference quality estimation was suggested (cf. ITU-T P.1204.3).</w:t>
      </w:r>
    </w:p>
    <w:p w14:paraId="10297589" w14:textId="0F36D949" w:rsidR="00720815" w:rsidRPr="0096280A" w:rsidRDefault="00720815" w:rsidP="004378A9">
      <w:r w:rsidRPr="0096280A">
        <w:t xml:space="preserve">The source code, aligned to VTM 10.0, is available for download under the BSD License at </w:t>
      </w:r>
      <w:hyperlink r:id="rId164" w:history="1">
        <w:r w:rsidRPr="0096280A">
          <w:rPr>
            <w:rStyle w:val="Hyperlink"/>
          </w:rPr>
          <w:t>https://gitlab.lms.tf.fau.de/LMS/vtm-analyzer</w:t>
        </w:r>
      </w:hyperlink>
      <w:r w:rsidRPr="0096280A">
        <w:t>.</w:t>
      </w:r>
    </w:p>
    <w:p w14:paraId="25B41BD4" w14:textId="30ECF1FB" w:rsidR="00720815" w:rsidRPr="0096280A" w:rsidRDefault="00720815" w:rsidP="004378A9">
      <w:r w:rsidRPr="0096280A">
        <w:t xml:space="preserve">Information was requested for studying capabilities relative to commercial bitstream analysers, e.g. from </w:t>
      </w:r>
      <w:proofErr w:type="spellStart"/>
      <w:r w:rsidRPr="0096280A">
        <w:t>Elecard</w:t>
      </w:r>
      <w:proofErr w:type="spellEnd"/>
      <w:r w:rsidR="00FF78B7" w:rsidRPr="0096280A">
        <w:t xml:space="preserve"> </w:t>
      </w:r>
      <w:r w:rsidRPr="0096280A">
        <w:t>and VICUE.</w:t>
      </w:r>
    </w:p>
    <w:p w14:paraId="7C936626" w14:textId="240E6E43" w:rsidR="00720815" w:rsidRPr="0096280A" w:rsidRDefault="00720815" w:rsidP="004378A9">
      <w:r w:rsidRPr="0096280A">
        <w:t>It was suggested to use the tool to analyse the conformance bitstreams and use it to identify gaps in conformance testing coverage.</w:t>
      </w:r>
    </w:p>
    <w:p w14:paraId="050261D7" w14:textId="536EB085" w:rsidR="003E0A95" w:rsidRPr="0096280A" w:rsidRDefault="003E0A95" w:rsidP="004378A9">
      <w:r w:rsidRPr="0096280A">
        <w:t>Further study was encouraged, and potential integration into the VTM main branch could be considered in the future.</w:t>
      </w:r>
    </w:p>
    <w:p w14:paraId="1F646D8A" w14:textId="055845AC" w:rsidR="005D1FAC" w:rsidRPr="0096280A" w:rsidRDefault="00FC302B" w:rsidP="004378A9">
      <w:pPr>
        <w:pStyle w:val="Heading9"/>
        <w:rPr>
          <w:rFonts w:eastAsia="Times New Roman"/>
          <w:szCs w:val="24"/>
          <w:u w:val="single"/>
          <w:lang w:val="en-CA"/>
        </w:rPr>
      </w:pPr>
      <w:hyperlink r:id="rId165" w:history="1">
        <w:r w:rsidR="005D1FAC" w:rsidRPr="0096280A">
          <w:rPr>
            <w:rFonts w:eastAsia="Times New Roman"/>
            <w:color w:val="0000FF"/>
            <w:szCs w:val="24"/>
            <w:u w:val="single"/>
            <w:lang w:val="en-CA"/>
          </w:rPr>
          <w:t>JVET-T0068</w:t>
        </w:r>
      </w:hyperlink>
      <w:r w:rsidR="005D1FAC" w:rsidRPr="0096280A">
        <w:rPr>
          <w:rFonts w:eastAsia="Times New Roman"/>
          <w:szCs w:val="24"/>
          <w:lang w:val="en-CA"/>
        </w:rPr>
        <w:t xml:space="preserve"> Decoding Time and Energy Assessment of VTM-10.0 and </w:t>
      </w:r>
      <w:proofErr w:type="spellStart"/>
      <w:r w:rsidR="005D1FAC" w:rsidRPr="0096280A">
        <w:rPr>
          <w:rFonts w:eastAsia="Times New Roman"/>
          <w:szCs w:val="24"/>
          <w:lang w:val="en-CA"/>
        </w:rPr>
        <w:t>VVdeC</w:t>
      </w:r>
      <w:proofErr w:type="spellEnd"/>
      <w:r w:rsidR="005D1FAC" w:rsidRPr="0096280A">
        <w:rPr>
          <w:rFonts w:eastAsia="Times New Roman"/>
          <w:szCs w:val="24"/>
          <w:lang w:val="en-CA"/>
        </w:rPr>
        <w:t xml:space="preserve"> [M</w:t>
      </w:r>
      <w:r w:rsidR="00E73626">
        <w:rPr>
          <w:rFonts w:eastAsia="Times New Roman"/>
          <w:szCs w:val="24"/>
          <w:lang w:val="en-CA"/>
        </w:rPr>
        <w:t>. </w:t>
      </w:r>
      <w:proofErr w:type="spellStart"/>
      <w:r w:rsidR="005D1FAC" w:rsidRPr="0096280A">
        <w:rPr>
          <w:rFonts w:eastAsia="Times New Roman"/>
          <w:szCs w:val="24"/>
          <w:lang w:val="en-CA"/>
        </w:rPr>
        <w:t>Kränzler</w:t>
      </w:r>
      <w:proofErr w:type="spellEnd"/>
      <w:r w:rsidR="005D1FAC" w:rsidRPr="0096280A">
        <w:rPr>
          <w:rFonts w:eastAsia="Times New Roman"/>
          <w:szCs w:val="24"/>
          <w:lang w:val="en-CA"/>
        </w:rPr>
        <w:t>, C</w:t>
      </w:r>
      <w:r w:rsidR="00E73626">
        <w:rPr>
          <w:rFonts w:eastAsia="Times New Roman"/>
          <w:szCs w:val="24"/>
          <w:lang w:val="en-CA"/>
        </w:rPr>
        <w:t>. </w:t>
      </w:r>
      <w:proofErr w:type="spellStart"/>
      <w:r w:rsidR="005D1FAC" w:rsidRPr="0096280A">
        <w:rPr>
          <w:rFonts w:eastAsia="Times New Roman"/>
          <w:szCs w:val="24"/>
          <w:lang w:val="en-CA"/>
        </w:rPr>
        <w:t>Herglotz</w:t>
      </w:r>
      <w:proofErr w:type="spellEnd"/>
      <w:r w:rsidR="005D1FAC" w:rsidRPr="0096280A">
        <w:rPr>
          <w:rFonts w:eastAsia="Times New Roman"/>
          <w:szCs w:val="24"/>
          <w:lang w:val="en-CA"/>
        </w:rPr>
        <w:t>, A</w:t>
      </w:r>
      <w:r w:rsidR="00E73626">
        <w:rPr>
          <w:rFonts w:eastAsia="Times New Roman"/>
          <w:szCs w:val="24"/>
          <w:lang w:val="en-CA"/>
        </w:rPr>
        <w:t>. </w:t>
      </w:r>
      <w:r w:rsidR="005D1FAC" w:rsidRPr="0096280A">
        <w:rPr>
          <w:rFonts w:eastAsia="Times New Roman"/>
          <w:szCs w:val="24"/>
          <w:lang w:val="en-CA"/>
        </w:rPr>
        <w:t>Kaup]</w:t>
      </w:r>
    </w:p>
    <w:p w14:paraId="1AED1D54" w14:textId="6AC1A8E1" w:rsidR="003E0A95" w:rsidRPr="0096280A" w:rsidRDefault="003E0A95" w:rsidP="003E0A95">
      <w:r w:rsidRPr="0096280A">
        <w:t>This was discussed in session 18 at 0615 Thursday 15 October (chaired by GJS &amp; JRO).</w:t>
      </w:r>
    </w:p>
    <w:p w14:paraId="45AE7526" w14:textId="6480978D" w:rsidR="005D1FAC" w:rsidRPr="0096280A" w:rsidRDefault="003E0A95" w:rsidP="005D1FAC">
      <w:pPr>
        <w:pStyle w:val="BodyText"/>
      </w:pPr>
      <w:r w:rsidRPr="0096280A">
        <w:t>Also see JVET-T0067.</w:t>
      </w:r>
    </w:p>
    <w:p w14:paraId="3442E4E6" w14:textId="20E5B318" w:rsidR="003E0A95" w:rsidRPr="0096280A" w:rsidRDefault="003E0A95" w:rsidP="005D1FAC">
      <w:pPr>
        <w:pStyle w:val="BodyText"/>
      </w:pPr>
      <w:r w:rsidRPr="0096280A">
        <w:t>This contribution evaluates the decoding energy and time demand of VVC in relation to HEVC. The authors compare several implementations of both video codecs in terms of decoding energy and time. The evaluation reportedly reveals that the decoding energy demand of the VTM-10.0 decoder has a significant increase compared to HM-16.20, which depends on the coding configuration. For random access, it is reported that the decoding energy is increased by 87% on average. The authors also report an investigation of one practical software decoder implementation for VVC (</w:t>
      </w:r>
      <w:proofErr w:type="spellStart"/>
      <w:r w:rsidRPr="0096280A">
        <w:t>VVdeC</w:t>
      </w:r>
      <w:proofErr w:type="spellEnd"/>
      <w:r w:rsidRPr="0096280A">
        <w:t>) and HEVC (</w:t>
      </w:r>
      <w:proofErr w:type="spellStart"/>
      <w:r w:rsidRPr="0096280A">
        <w:t>OpenHEVC</w:t>
      </w:r>
      <w:proofErr w:type="spellEnd"/>
      <w:r w:rsidRPr="0096280A">
        <w:t>).</w:t>
      </w:r>
    </w:p>
    <w:p w14:paraId="7E58A959" w14:textId="49D45DD2" w:rsidR="003E0A95" w:rsidRPr="0096280A" w:rsidRDefault="003E0A95" w:rsidP="005D1FAC">
      <w:pPr>
        <w:pStyle w:val="BodyText"/>
      </w:pPr>
      <w:r w:rsidRPr="0096280A">
        <w:t xml:space="preserve">The </w:t>
      </w:r>
      <w:proofErr w:type="spellStart"/>
      <w:r w:rsidRPr="0096280A">
        <w:t>VVdeC</w:t>
      </w:r>
      <w:proofErr w:type="spellEnd"/>
      <w:r w:rsidRPr="0096280A">
        <w:t xml:space="preserve"> and </w:t>
      </w:r>
      <w:proofErr w:type="spellStart"/>
      <w:r w:rsidRPr="0096280A">
        <w:t>OpenHEVC</w:t>
      </w:r>
      <w:proofErr w:type="spellEnd"/>
      <w:r w:rsidRPr="0096280A">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Pr="0096280A" w:rsidRDefault="00FF78B7" w:rsidP="005D1FAC">
      <w:pPr>
        <w:pStyle w:val="BodyText"/>
      </w:pPr>
      <w:r w:rsidRPr="0096280A">
        <w:t xml:space="preserve">It was asked whether the </w:t>
      </w:r>
      <w:proofErr w:type="spellStart"/>
      <w:r w:rsidRPr="0096280A">
        <w:t>VVdeC</w:t>
      </w:r>
      <w:proofErr w:type="spellEnd"/>
      <w:r w:rsidRPr="0096280A">
        <w:t xml:space="preserve"> (using 12 threads) and </w:t>
      </w:r>
      <w:proofErr w:type="spellStart"/>
      <w:r w:rsidRPr="0096280A">
        <w:t>OpenHEVC</w:t>
      </w:r>
      <w:proofErr w:type="spellEnd"/>
      <w:r w:rsidRPr="0096280A">
        <w:t xml:space="preserve"> analysis used similar bit rates and numbers of threads.</w:t>
      </w:r>
    </w:p>
    <w:p w14:paraId="6C8A809E" w14:textId="5513C4C7" w:rsidR="003E0A95" w:rsidRPr="0096280A" w:rsidRDefault="003E0A95" w:rsidP="005D1FAC">
      <w:pPr>
        <w:pStyle w:val="BodyText"/>
      </w:pPr>
      <w:r w:rsidRPr="0096280A">
        <w:lastRenderedPageBreak/>
        <w:t>It was commented that such analysis is very platform dependent, so that the reported estimates are not generally true</w:t>
      </w:r>
      <w:del w:id="289" w:author="Gary Sullivan" w:date="2020-12-14T11:56:00Z">
        <w:r w:rsidRPr="0096280A" w:rsidDel="00A70802">
          <w:delText xml:space="preserve"> - </w:delText>
        </w:r>
      </w:del>
      <w:ins w:id="290" w:author="Gary Sullivan" w:date="2020-12-14T11:56:00Z">
        <w:r w:rsidR="00A70802">
          <w:t xml:space="preserve"> – </w:t>
        </w:r>
      </w:ins>
      <w:r w:rsidRPr="0096280A">
        <w:t>e.g. for hardware implementations or hybrid hardware/software implementations. Another participant said that although there is platform dependency in such estimates, such analysis can also be relevant</w:t>
      </w:r>
      <w:del w:id="291" w:author="Gary Sullivan" w:date="2020-12-14T11:56:00Z">
        <w:r w:rsidRPr="0096280A" w:rsidDel="00A70802">
          <w:delText xml:space="preserve"> - </w:delText>
        </w:r>
      </w:del>
      <w:ins w:id="292" w:author="Gary Sullivan" w:date="2020-12-14T11:56:00Z">
        <w:r w:rsidR="00A70802">
          <w:t xml:space="preserve"> – </w:t>
        </w:r>
      </w:ins>
      <w:r w:rsidRPr="0096280A">
        <w:t>especially when special purpose hardware is not available on the platform.</w:t>
      </w:r>
    </w:p>
    <w:p w14:paraId="50D11B07" w14:textId="66C40B03" w:rsidR="005D1FAC" w:rsidRPr="0096280A" w:rsidRDefault="005D1FAC" w:rsidP="005D1FAC">
      <w:pPr>
        <w:pStyle w:val="Heading2"/>
        <w:ind w:left="576"/>
        <w:rPr>
          <w:lang w:val="en-CA"/>
        </w:rPr>
      </w:pPr>
      <w:bookmarkStart w:id="293" w:name="_Ref37795095"/>
      <w:r w:rsidRPr="0096280A">
        <w:rPr>
          <w:lang w:val="en-CA"/>
        </w:rPr>
        <w:t>Encoder optimization (</w:t>
      </w:r>
      <w:r w:rsidR="004378A9" w:rsidRPr="0096280A">
        <w:rPr>
          <w:lang w:val="en-CA"/>
        </w:rPr>
        <w:t>2</w:t>
      </w:r>
      <w:r w:rsidRPr="0096280A">
        <w:rPr>
          <w:lang w:val="en-CA"/>
        </w:rPr>
        <w:t>)</w:t>
      </w:r>
      <w:bookmarkEnd w:id="286"/>
      <w:bookmarkEnd w:id="287"/>
      <w:bookmarkEnd w:id="293"/>
    </w:p>
    <w:p w14:paraId="26D07ACA" w14:textId="0C09F107" w:rsidR="00952FB8" w:rsidRPr="0096280A" w:rsidRDefault="00DE2A24" w:rsidP="000A616C">
      <w:r w:rsidRPr="0096280A">
        <w:t xml:space="preserve">See also </w:t>
      </w:r>
      <w:r w:rsidR="00004E92" w:rsidRPr="0096280A">
        <w:t xml:space="preserve">the </w:t>
      </w:r>
      <w:r w:rsidRPr="0096280A">
        <w:t>notes on MCTF.</w:t>
      </w:r>
    </w:p>
    <w:bookmarkStart w:id="294" w:name="_Hlk37015571"/>
    <w:bookmarkStart w:id="295" w:name="_Ref464029002"/>
    <w:bookmarkStart w:id="296" w:name="_Ref525483485"/>
    <w:p w14:paraId="0106CEC9" w14:textId="31FBCE21"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1" </w:instrText>
      </w:r>
      <w:r w:rsidRPr="0096280A">
        <w:rPr>
          <w:lang w:val="en-CA"/>
        </w:rPr>
        <w:fldChar w:fldCharType="separate"/>
      </w:r>
      <w:r w:rsidRPr="0096280A">
        <w:rPr>
          <w:rFonts w:eastAsia="Times New Roman"/>
          <w:color w:val="0000FF"/>
          <w:szCs w:val="24"/>
          <w:u w:val="single"/>
          <w:lang w:val="en-CA"/>
        </w:rPr>
        <w:t>JVET-T0062</w:t>
      </w:r>
      <w:r w:rsidRPr="0096280A">
        <w:rPr>
          <w:rFonts w:eastAsia="Times New Roman"/>
          <w:color w:val="0000FF"/>
          <w:szCs w:val="24"/>
          <w:u w:val="single"/>
          <w:lang w:val="en-CA"/>
        </w:rPr>
        <w:fldChar w:fldCharType="end"/>
      </w:r>
      <w:r w:rsidRPr="0096280A">
        <w:rPr>
          <w:rFonts w:eastAsia="Times New Roman"/>
          <w:szCs w:val="24"/>
          <w:lang w:val="en-CA"/>
        </w:rPr>
        <w:t xml:space="preserve"> AHG10: Extension of rate control to support random access configuration with GOP size of 32 [F</w:t>
      </w:r>
      <w:r w:rsidR="00E73626">
        <w:rPr>
          <w:rFonts w:eastAsia="Times New Roman"/>
          <w:szCs w:val="24"/>
          <w:lang w:val="en-CA"/>
        </w:rPr>
        <w:t>. </w:t>
      </w:r>
      <w:r w:rsidRPr="0096280A">
        <w:rPr>
          <w:rFonts w:eastAsia="Times New Roman"/>
          <w:szCs w:val="24"/>
          <w:lang w:val="en-CA"/>
        </w:rPr>
        <w:t>Liu, Z</w:t>
      </w:r>
      <w:r w:rsidR="00E73626">
        <w:rPr>
          <w:rFonts w:eastAsia="Times New Roman"/>
          <w:szCs w:val="24"/>
          <w:lang w:val="en-CA"/>
        </w:rPr>
        <w:t>. </w:t>
      </w:r>
      <w:r w:rsidRPr="0096280A">
        <w:rPr>
          <w:rFonts w:eastAsia="Times New Roman"/>
          <w:szCs w:val="24"/>
          <w:lang w:val="en-CA"/>
        </w:rPr>
        <w:t>Liu, Y</w:t>
      </w:r>
      <w:r w:rsidR="00E73626">
        <w:rPr>
          <w:rFonts w:eastAsia="Times New Roman"/>
          <w:szCs w:val="24"/>
          <w:lang w:val="en-CA"/>
        </w:rPr>
        <w:t>. </w:t>
      </w:r>
      <w:r w:rsidRPr="0096280A">
        <w:rPr>
          <w:rFonts w:eastAsia="Times New Roman"/>
          <w:szCs w:val="24"/>
          <w:lang w:val="en-CA"/>
        </w:rPr>
        <w:t>Li, Z</w:t>
      </w:r>
      <w:r w:rsidR="00E73626">
        <w:rPr>
          <w:rFonts w:eastAsia="Times New Roman"/>
          <w:szCs w:val="24"/>
          <w:lang w:val="en-CA"/>
        </w:rPr>
        <w:t>. </w:t>
      </w:r>
      <w:r w:rsidRPr="0096280A">
        <w:rPr>
          <w:rFonts w:eastAsia="Times New Roman"/>
          <w:szCs w:val="24"/>
          <w:lang w:val="en-CA"/>
        </w:rPr>
        <w:t>Chen (Wuhan Univ.)]</w:t>
      </w:r>
    </w:p>
    <w:p w14:paraId="0D3D17ED" w14:textId="259FF588" w:rsidR="00004E92" w:rsidRPr="0096280A" w:rsidRDefault="00004E92" w:rsidP="00004E92">
      <w:pPr>
        <w:pStyle w:val="BodyText"/>
      </w:pPr>
      <w:r w:rsidRPr="0096280A">
        <w:t>This contribution was presented in session 19 at 0920 on Thursday 15 October (chaired by GJS and JRO).</w:t>
      </w:r>
    </w:p>
    <w:p w14:paraId="5E3B6CA5" w14:textId="00C09D1A" w:rsidR="004378A9" w:rsidRPr="0096280A" w:rsidRDefault="004C1DF1" w:rsidP="004378A9">
      <w:r w:rsidRPr="0096280A">
        <w:t xml:space="preserve">This contribution provides an extension of the rate control in VTM to support the configuration with the GOP size of 32 as described in </w:t>
      </w:r>
      <w:r w:rsidR="00004E92" w:rsidRPr="0096280A">
        <w:t>JVET-S0180</w:t>
      </w:r>
      <w:r w:rsidRPr="0096280A">
        <w:t xml:space="preserve">. With this proposed extension, rate control </w:t>
      </w:r>
      <w:r w:rsidR="00004E92" w:rsidRPr="0096280A">
        <w:t xml:space="preserve">reportedly </w:t>
      </w:r>
      <w:r w:rsidRPr="0096280A">
        <w:t>works well on the configuration with GOP size of 32.</w:t>
      </w:r>
    </w:p>
    <w:p w14:paraId="313ADA5F" w14:textId="62DB2F61" w:rsidR="004C1DF1" w:rsidRPr="0096280A" w:rsidRDefault="004C1DF1" w:rsidP="004378A9">
      <w:r w:rsidRPr="0096280A">
        <w:t>The scheme follows JVET-M0600</w:t>
      </w:r>
      <w:r w:rsidR="00004E92" w:rsidRPr="0096280A">
        <w:t xml:space="preserve"> as the basic design principle</w:t>
      </w:r>
      <w:r w:rsidRPr="0096280A">
        <w:t>.</w:t>
      </w:r>
    </w:p>
    <w:p w14:paraId="0DB5907E" w14:textId="1C4ECA8C" w:rsidR="00A447E0" w:rsidRPr="0096280A" w:rsidRDefault="00A447E0" w:rsidP="004378A9">
      <w:r w:rsidRPr="0096280A">
        <w:t>The experiments were based on VTM 10.1rc1 (git hash: 16bc143c) with a bug fix for rate control and conducted on HPC with Linux platform (ticket #1095).</w:t>
      </w:r>
    </w:p>
    <w:p w14:paraId="15BD1150" w14:textId="6EB8FF4E" w:rsidR="00A447E0" w:rsidRPr="0096280A" w:rsidRDefault="00A447E0" w:rsidP="004378A9">
      <w:r w:rsidRPr="0096280A">
        <w:t>Some test results were still missing.</w:t>
      </w:r>
    </w:p>
    <w:p w14:paraId="7B26C9B6" w14:textId="2E17B917" w:rsidR="00004E92" w:rsidRPr="0096280A" w:rsidRDefault="00004E92" w:rsidP="004378A9">
      <w:r w:rsidRPr="0096280A">
        <w:t>It was commented that having the actual software available for study would be helpful.</w:t>
      </w:r>
    </w:p>
    <w:p w14:paraId="6F2DD828" w14:textId="189C50B4" w:rsidR="004C1DF1" w:rsidRPr="0096280A" w:rsidRDefault="00D022D6" w:rsidP="004378A9">
      <w:r w:rsidRPr="0096280A">
        <w:t>It was thus reported that we basically just don’t have a functioning rate control for GOP size 32. The software coordinator was given the discretion to further consider this.</w:t>
      </w:r>
    </w:p>
    <w:p w14:paraId="4DC45A6A" w14:textId="241F9AA3" w:rsidR="00B75BDB" w:rsidRPr="0096280A" w:rsidRDefault="00FC302B" w:rsidP="00F11721">
      <w:pPr>
        <w:pStyle w:val="Heading9"/>
        <w:rPr>
          <w:rFonts w:eastAsia="Times New Roman"/>
          <w:szCs w:val="24"/>
          <w:lang w:val="en-CA"/>
        </w:rPr>
      </w:pPr>
      <w:hyperlink r:id="rId166" w:history="1">
        <w:r w:rsidR="00B75BDB" w:rsidRPr="0096280A">
          <w:rPr>
            <w:rFonts w:eastAsia="Times New Roman"/>
            <w:color w:val="0000FF"/>
            <w:szCs w:val="24"/>
            <w:u w:val="single"/>
            <w:lang w:val="en-CA"/>
          </w:rPr>
          <w:t>JVET-T0116</w:t>
        </w:r>
      </w:hyperlink>
      <w:r w:rsidR="00B75BDB" w:rsidRPr="0096280A">
        <w:rPr>
          <w:rFonts w:eastAsia="Times New Roman"/>
          <w:szCs w:val="24"/>
          <w:lang w:val="en-CA"/>
        </w:rPr>
        <w:t xml:space="preserve"> Crosscheck of JVET-T0062 (AHG10: Extension of rate control to support random access configuration with GOP size of 32) [Y</w:t>
      </w:r>
      <w:r w:rsidR="00E73626">
        <w:rPr>
          <w:rFonts w:eastAsia="Times New Roman"/>
          <w:szCs w:val="24"/>
          <w:lang w:val="en-CA"/>
        </w:rPr>
        <w:t>. </w:t>
      </w:r>
      <w:r w:rsidR="00B75BDB" w:rsidRPr="0096280A">
        <w:rPr>
          <w:rFonts w:eastAsia="Times New Roman"/>
          <w:szCs w:val="24"/>
          <w:lang w:val="en-CA"/>
        </w:rPr>
        <w:t>Wang (</w:t>
      </w:r>
      <w:proofErr w:type="spellStart"/>
      <w:r w:rsidR="00B75BDB" w:rsidRPr="0096280A">
        <w:rPr>
          <w:rFonts w:eastAsia="Times New Roman"/>
          <w:szCs w:val="24"/>
          <w:lang w:val="en-CA"/>
        </w:rPr>
        <w:t>Bytedance</w:t>
      </w:r>
      <w:proofErr w:type="spellEnd"/>
      <w:r w:rsidR="00B75BDB" w:rsidRPr="0096280A">
        <w:rPr>
          <w:rFonts w:eastAsia="Times New Roman"/>
          <w:szCs w:val="24"/>
          <w:lang w:val="en-CA"/>
        </w:rPr>
        <w:t>)] [late]</w:t>
      </w:r>
    </w:p>
    <w:p w14:paraId="13AF7912" w14:textId="072E52D0" w:rsidR="00B75BDB" w:rsidRPr="0096280A" w:rsidRDefault="00B75BDB" w:rsidP="004378A9"/>
    <w:p w14:paraId="6ACDA5C3" w14:textId="450E5753" w:rsidR="005D1FAC" w:rsidRPr="0096280A" w:rsidRDefault="00FC302B" w:rsidP="004378A9">
      <w:pPr>
        <w:pStyle w:val="Heading9"/>
        <w:rPr>
          <w:rFonts w:eastAsia="Times New Roman"/>
          <w:szCs w:val="24"/>
          <w:lang w:val="en-CA"/>
        </w:rPr>
      </w:pPr>
      <w:hyperlink r:id="rId167" w:history="1">
        <w:r w:rsidR="005D1FAC" w:rsidRPr="0096280A">
          <w:rPr>
            <w:rFonts w:eastAsia="Times New Roman"/>
            <w:color w:val="0000FF"/>
            <w:szCs w:val="24"/>
            <w:u w:val="single"/>
            <w:lang w:val="en-CA"/>
          </w:rPr>
          <w:t>JVET-T0074</w:t>
        </w:r>
      </w:hyperlink>
      <w:r w:rsidR="005D1FAC" w:rsidRPr="0096280A">
        <w:rPr>
          <w:rFonts w:eastAsia="Times New Roman"/>
          <w:szCs w:val="24"/>
          <w:lang w:val="en-CA"/>
        </w:rPr>
        <w:t xml:space="preserve"> AHG10: LMCS encoder algorithm for YUV4:4:4 content [F</w:t>
      </w:r>
      <w:r w:rsidR="00E73626">
        <w:rPr>
          <w:rFonts w:eastAsia="Times New Roman"/>
          <w:szCs w:val="24"/>
          <w:lang w:val="en-CA"/>
        </w:rPr>
        <w:t>. </w:t>
      </w:r>
      <w:r w:rsidR="005D1FAC" w:rsidRPr="0096280A">
        <w:rPr>
          <w:rFonts w:eastAsia="Times New Roman"/>
          <w:szCs w:val="24"/>
          <w:lang w:val="en-CA"/>
        </w:rPr>
        <w:t>Pu, T</w:t>
      </w:r>
      <w:r w:rsidR="00E73626">
        <w:rPr>
          <w:rFonts w:eastAsia="Times New Roman"/>
          <w:szCs w:val="24"/>
          <w:lang w:val="en-CA"/>
        </w:rPr>
        <w:t>. </w:t>
      </w:r>
      <w:r w:rsidR="005D1FAC" w:rsidRPr="0096280A">
        <w:rPr>
          <w:rFonts w:eastAsia="Times New Roman"/>
          <w:szCs w:val="24"/>
          <w:lang w:val="en-CA"/>
        </w:rPr>
        <w:t>Lu, P</w:t>
      </w:r>
      <w:r w:rsidR="00E73626">
        <w:rPr>
          <w:rFonts w:eastAsia="Times New Roman"/>
          <w:szCs w:val="24"/>
          <w:lang w:val="en-CA"/>
        </w:rPr>
        <w:t>. </w:t>
      </w:r>
      <w:r w:rsidR="005D1FAC" w:rsidRPr="0096280A">
        <w:rPr>
          <w:rFonts w:eastAsia="Times New Roman"/>
          <w:szCs w:val="24"/>
          <w:lang w:val="en-CA"/>
        </w:rPr>
        <w:t>Yin, S</w:t>
      </w:r>
      <w:r w:rsidR="00E73626">
        <w:rPr>
          <w:rFonts w:eastAsia="Times New Roman"/>
          <w:szCs w:val="24"/>
          <w:lang w:val="en-CA"/>
        </w:rPr>
        <w:t>. </w:t>
      </w:r>
      <w:r w:rsidR="005D1FAC" w:rsidRPr="0096280A">
        <w:rPr>
          <w:rFonts w:eastAsia="Times New Roman"/>
          <w:szCs w:val="24"/>
          <w:lang w:val="en-CA"/>
        </w:rPr>
        <w:t>McCarthy, W</w:t>
      </w:r>
      <w:r w:rsidR="00E73626">
        <w:rPr>
          <w:rFonts w:eastAsia="Times New Roman"/>
          <w:szCs w:val="24"/>
          <w:lang w:val="en-CA"/>
        </w:rPr>
        <w:t>. </w:t>
      </w:r>
      <w:proofErr w:type="spellStart"/>
      <w:r w:rsidR="005D1FAC" w:rsidRPr="0096280A">
        <w:rPr>
          <w:rFonts w:eastAsia="Times New Roman"/>
          <w:szCs w:val="24"/>
          <w:lang w:val="en-CA"/>
        </w:rPr>
        <w:t>Husak</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Chen (Dolby)]</w:t>
      </w:r>
    </w:p>
    <w:p w14:paraId="204F7DE5" w14:textId="29A5A51C" w:rsidR="00004E92" w:rsidRPr="0096280A" w:rsidRDefault="00004E92" w:rsidP="004C1DF1">
      <w:pPr>
        <w:pStyle w:val="BodyText"/>
      </w:pPr>
      <w:r w:rsidRPr="0096280A">
        <w:t>This contribution was presented in session 19 at 0845 on Thursday 15 October (chaired by GJS and JRO).</w:t>
      </w:r>
    </w:p>
    <w:p w14:paraId="57C1DA27" w14:textId="221F2808" w:rsidR="004C1DF1" w:rsidRPr="0096280A" w:rsidRDefault="004C1DF1" w:rsidP="004C1DF1">
      <w:pPr>
        <w:pStyle w:val="BodyText"/>
      </w:pPr>
      <w:r w:rsidRPr="0096280A">
        <w:t>This contribution proposes an automatic non-normative encoder optimization algorithm for LMCS to improve coding performance for SDR YUV 4:4:4 video content. In VTM 10.0, the default LMCS encoder algorithm is optimized for YUV 4:2:0 content. However, YUV 4:2:0 and YUV 4:4:4 signals have very different characteristics. Similarly, YUV 4:4:4 camera content and screen content have different characteristics. The YUV 4:4:4 LMCS encoder algorithm proposed in this contribution provides the following coding performance for SDR YUV 4:4:4 (reference: LMCS off; test: LMCS on) under VTM 10.0 in terms of BD rate and processing time:</w:t>
      </w:r>
    </w:p>
    <w:p w14:paraId="42DAF53E" w14:textId="068C334F" w:rsidR="004C1DF1" w:rsidRPr="0096280A" w:rsidRDefault="004C1DF1" w:rsidP="004C1DF1">
      <w:pPr>
        <w:pStyle w:val="BodyText"/>
        <w:numPr>
          <w:ilvl w:val="0"/>
          <w:numId w:val="78"/>
        </w:numPr>
      </w:pPr>
      <w:r w:rsidRPr="0096280A">
        <w:t>For camera content (YUV 4:4:4):</w:t>
      </w:r>
    </w:p>
    <w:p w14:paraId="64FF14A7" w14:textId="2982D753" w:rsidR="004C1DF1" w:rsidRPr="0096280A" w:rsidRDefault="004C1DF1" w:rsidP="004C1DF1">
      <w:pPr>
        <w:pStyle w:val="BodyText"/>
        <w:numPr>
          <w:ilvl w:val="1"/>
          <w:numId w:val="78"/>
        </w:numPr>
      </w:pPr>
      <w:r w:rsidRPr="0096280A">
        <w:t xml:space="preserve">AI: { </w:t>
      </w:r>
      <w:r w:rsidR="001D5DF2">
        <w:t>−0</w:t>
      </w:r>
      <w:r w:rsidRPr="0096280A">
        <w:t>.32%, 0.69%, 1.04% }, Enc: 104%, Dec: 101%</w:t>
      </w:r>
    </w:p>
    <w:p w14:paraId="28C82F4C" w14:textId="1B8B5795" w:rsidR="004C1DF1" w:rsidRPr="0096280A" w:rsidRDefault="004C1DF1" w:rsidP="004C1DF1">
      <w:pPr>
        <w:pStyle w:val="BodyText"/>
        <w:numPr>
          <w:ilvl w:val="1"/>
          <w:numId w:val="78"/>
        </w:numPr>
      </w:pPr>
      <w:r w:rsidRPr="0096280A">
        <w:t xml:space="preserve">RA: { </w:t>
      </w:r>
      <w:r w:rsidR="001D5DF2">
        <w:t>−1</w:t>
      </w:r>
      <w:r w:rsidRPr="0096280A">
        <w:t>.13%, 2.98%, 0.20% }, Enc: 104%, Dec: 100%</w:t>
      </w:r>
    </w:p>
    <w:p w14:paraId="22CB4E47" w14:textId="4B99002A" w:rsidR="004C1DF1" w:rsidRPr="0096280A" w:rsidRDefault="004C1DF1" w:rsidP="004C1DF1">
      <w:pPr>
        <w:pStyle w:val="BodyText"/>
        <w:numPr>
          <w:ilvl w:val="0"/>
          <w:numId w:val="78"/>
        </w:numPr>
      </w:pPr>
      <w:r w:rsidRPr="0096280A">
        <w:t>For screen content (YUV 4:4:4):</w:t>
      </w:r>
    </w:p>
    <w:p w14:paraId="6C86C132" w14:textId="4BABAD18" w:rsidR="004C1DF1" w:rsidRPr="0096280A" w:rsidRDefault="004C1DF1" w:rsidP="004C1DF1">
      <w:pPr>
        <w:pStyle w:val="BodyText"/>
        <w:numPr>
          <w:ilvl w:val="1"/>
          <w:numId w:val="78"/>
        </w:numPr>
      </w:pPr>
      <w:r w:rsidRPr="0096280A">
        <w:t xml:space="preserve">AI: { </w:t>
      </w:r>
      <w:r w:rsidR="001D5DF2">
        <w:t>−1</w:t>
      </w:r>
      <w:r w:rsidRPr="0096280A">
        <w:t>.22%, 2.89%, 3.08% }, Enc: 104%, Dec: 101%</w:t>
      </w:r>
    </w:p>
    <w:p w14:paraId="08AE9F57" w14:textId="1DCA9045" w:rsidR="004C1DF1" w:rsidRPr="0096280A" w:rsidRDefault="004C1DF1" w:rsidP="004C1DF1">
      <w:pPr>
        <w:pStyle w:val="BodyText"/>
        <w:numPr>
          <w:ilvl w:val="1"/>
          <w:numId w:val="78"/>
        </w:numPr>
      </w:pPr>
      <w:r w:rsidRPr="0096280A">
        <w:t xml:space="preserve">RA: { </w:t>
      </w:r>
      <w:r w:rsidR="001D5DF2">
        <w:t>−1</w:t>
      </w:r>
      <w:r w:rsidRPr="0096280A">
        <w:t xml:space="preserve">.64%, </w:t>
      </w:r>
      <w:r w:rsidR="001D5DF2">
        <w:t>−0</w:t>
      </w:r>
      <w:r w:rsidRPr="0096280A">
        <w:t>.01%, 0.16% }, Enc: 101%, Dec: 100%</w:t>
      </w:r>
    </w:p>
    <w:p w14:paraId="1CFA5928" w14:textId="48F774EC" w:rsidR="00004E92" w:rsidRPr="0096280A" w:rsidRDefault="00004E92" w:rsidP="005D1FAC">
      <w:pPr>
        <w:pStyle w:val="BodyText"/>
      </w:pPr>
      <w:r w:rsidRPr="0096280A">
        <w:t>In the anchor, LMCS is off. This is not our current CTC anchor, which has LMCS on.</w:t>
      </w:r>
    </w:p>
    <w:p w14:paraId="3114F254" w14:textId="69D7F5B7" w:rsidR="004C1DF1" w:rsidRPr="0096280A" w:rsidRDefault="004C1DF1" w:rsidP="005D1FAC">
      <w:pPr>
        <w:pStyle w:val="BodyText"/>
      </w:pPr>
      <w:r w:rsidRPr="0096280A">
        <w:lastRenderedPageBreak/>
        <w:t>The encoding algorithm makes a different setting for two test sequences, which previously did not work so well (</w:t>
      </w:r>
      <w:proofErr w:type="spellStart"/>
      <w:r w:rsidRPr="0096280A">
        <w:t>BirdsInCage</w:t>
      </w:r>
      <w:proofErr w:type="spellEnd"/>
      <w:r w:rsidRPr="0096280A">
        <w:t xml:space="preserve"> and Robot), based on histogram data and chroma variance.</w:t>
      </w:r>
    </w:p>
    <w:p w14:paraId="30A3E9AA" w14:textId="18309B10" w:rsidR="004C1DF1" w:rsidRPr="0096280A" w:rsidRDefault="004C1DF1" w:rsidP="005D1FAC">
      <w:pPr>
        <w:pStyle w:val="BodyText"/>
      </w:pPr>
      <w:r w:rsidRPr="0096280A">
        <w:t xml:space="preserve">The algorithm </w:t>
      </w:r>
      <w:r w:rsidR="00004E92" w:rsidRPr="0096280A">
        <w:t>operates differently for AI and RA, and classifies screen versus camera content.</w:t>
      </w:r>
    </w:p>
    <w:p w14:paraId="1BB97494" w14:textId="092BA14E" w:rsidR="00004E92" w:rsidRPr="0096280A" w:rsidRDefault="00004E92" w:rsidP="005D1FAC">
      <w:pPr>
        <w:pStyle w:val="BodyText"/>
      </w:pPr>
      <w:r w:rsidRPr="0096280A">
        <w:t>It was noted that while luma is improving, chroma is degrading in some of these test results. For 4:4:4, two-thirds of the data is chroma, so chroma is more important than in the 4:2:0 case.</w:t>
      </w:r>
    </w:p>
    <w:p w14:paraId="7D9115C7" w14:textId="78299579" w:rsidR="004C1DF1" w:rsidRPr="0096280A" w:rsidRDefault="00004E92" w:rsidP="005D1FAC">
      <w:pPr>
        <w:pStyle w:val="BodyText"/>
      </w:pPr>
      <w:r w:rsidRPr="0096280A">
        <w:t>There seemed to be some improvement for the screen content RA case.</w:t>
      </w:r>
    </w:p>
    <w:p w14:paraId="6E584B79" w14:textId="35305430" w:rsidR="00004E92" w:rsidRPr="0096280A" w:rsidRDefault="00004E92" w:rsidP="005D1FAC">
      <w:pPr>
        <w:pStyle w:val="BodyText"/>
      </w:pPr>
      <w:r w:rsidRPr="0096280A">
        <w:t>It was commented that in the AI case the bit usage was sometimes substantially increasing with the modification.</w:t>
      </w:r>
    </w:p>
    <w:p w14:paraId="07BF77B7" w14:textId="46063F89" w:rsidR="00004E92" w:rsidRPr="0096280A" w:rsidRDefault="00004E92" w:rsidP="005D1FAC">
      <w:pPr>
        <w:pStyle w:val="BodyText"/>
      </w:pPr>
      <w:r w:rsidRPr="0096280A">
        <w:t>It was commented that studying the actual code would be helpful.</w:t>
      </w:r>
    </w:p>
    <w:p w14:paraId="24D69D5B" w14:textId="0BD7849E" w:rsidR="00004E92" w:rsidRPr="0096280A" w:rsidRDefault="00004E92" w:rsidP="005D1FAC">
      <w:pPr>
        <w:pStyle w:val="BodyText"/>
      </w:pPr>
      <w:r w:rsidRPr="0096280A">
        <w:t>Further study was encouraged, especially regarding the reference for comparison, the luma/chroma balance, and the generality of the method.</w:t>
      </w:r>
    </w:p>
    <w:p w14:paraId="21586906" w14:textId="77777777" w:rsidR="004C1DF1" w:rsidRPr="0096280A" w:rsidRDefault="004C1DF1" w:rsidP="005D1FAC">
      <w:pPr>
        <w:pStyle w:val="BodyText"/>
      </w:pPr>
    </w:p>
    <w:p w14:paraId="788A0C57" w14:textId="5238DE8C" w:rsidR="00083FBC" w:rsidRPr="0096280A" w:rsidRDefault="00FC302B" w:rsidP="00083FBC">
      <w:pPr>
        <w:pStyle w:val="Heading9"/>
        <w:rPr>
          <w:rFonts w:eastAsia="Times New Roman"/>
          <w:szCs w:val="24"/>
          <w:lang w:val="en-CA"/>
        </w:rPr>
      </w:pPr>
      <w:hyperlink r:id="rId168" w:history="1">
        <w:r w:rsidR="00083FBC" w:rsidRPr="0096280A">
          <w:rPr>
            <w:rFonts w:eastAsia="Times New Roman"/>
            <w:color w:val="0000FF"/>
            <w:szCs w:val="24"/>
            <w:u w:val="single"/>
            <w:lang w:val="en-CA"/>
          </w:rPr>
          <w:t>JVET-T0098</w:t>
        </w:r>
      </w:hyperlink>
      <w:r w:rsidR="00083FBC" w:rsidRPr="0096280A">
        <w:rPr>
          <w:rFonts w:eastAsia="Times New Roman"/>
          <w:szCs w:val="24"/>
          <w:lang w:val="en-CA"/>
        </w:rPr>
        <w:t xml:space="preserve"> Crosscheck of JVET-T0074:AHG10: LMCS encoder algorithm for YUV4:4:4 content [J</w:t>
      </w:r>
      <w:r w:rsidR="00E73626">
        <w:rPr>
          <w:rFonts w:eastAsia="Times New Roman"/>
          <w:szCs w:val="24"/>
          <w:lang w:val="en-CA"/>
        </w:rPr>
        <w:t>. </w:t>
      </w:r>
      <w:r w:rsidR="00083FBC" w:rsidRPr="0096280A">
        <w:rPr>
          <w:rFonts w:eastAsia="Times New Roman"/>
          <w:szCs w:val="24"/>
          <w:lang w:val="en-CA"/>
        </w:rPr>
        <w:t>Chen (Alibaba)] [late]</w:t>
      </w:r>
    </w:p>
    <w:p w14:paraId="444DE534" w14:textId="339F0477" w:rsidR="00083FBC" w:rsidRPr="0096280A" w:rsidRDefault="00083FBC" w:rsidP="005D1FAC">
      <w:pPr>
        <w:pStyle w:val="BodyText"/>
      </w:pPr>
    </w:p>
    <w:bookmarkEnd w:id="294"/>
    <w:bookmarkEnd w:id="295"/>
    <w:bookmarkEnd w:id="296"/>
    <w:p w14:paraId="765ACC9B" w14:textId="288D15A6" w:rsidR="002C0F0F" w:rsidRPr="0096280A" w:rsidRDefault="002C0F0F" w:rsidP="002C0F0F">
      <w:pPr>
        <w:pStyle w:val="Heading2"/>
        <w:ind w:left="576"/>
        <w:rPr>
          <w:lang w:val="en-CA"/>
        </w:rPr>
      </w:pPr>
      <w:r w:rsidRPr="0096280A">
        <w:rPr>
          <w:lang w:val="en-CA"/>
        </w:rPr>
        <w:t>Profile</w:t>
      </w:r>
      <w:r w:rsidR="000C572D" w:rsidRPr="0096280A">
        <w:rPr>
          <w:lang w:val="en-CA"/>
        </w:rPr>
        <w:t>/tier</w:t>
      </w:r>
      <w:r w:rsidRPr="0096280A">
        <w:rPr>
          <w:lang w:val="en-CA"/>
        </w:rPr>
        <w:t xml:space="preserve">/level </w:t>
      </w:r>
      <w:r w:rsidR="00274848" w:rsidRPr="0096280A">
        <w:rPr>
          <w:lang w:val="en-CA"/>
        </w:rPr>
        <w:t>specification</w:t>
      </w:r>
      <w:r w:rsidRPr="0096280A">
        <w:rPr>
          <w:lang w:val="en-CA"/>
        </w:rPr>
        <w:t xml:space="preserve"> (</w:t>
      </w:r>
      <w:r w:rsidR="0008274B" w:rsidRPr="0096280A">
        <w:rPr>
          <w:lang w:val="en-CA"/>
        </w:rPr>
        <w:t>1</w:t>
      </w:r>
      <w:r w:rsidRPr="0096280A">
        <w:rPr>
          <w:lang w:val="en-CA"/>
        </w:rPr>
        <w:t>)</w:t>
      </w:r>
      <w:bookmarkEnd w:id="261"/>
      <w:bookmarkEnd w:id="285"/>
    </w:p>
    <w:p w14:paraId="68224EE7" w14:textId="6ABE8111" w:rsidR="0008274B" w:rsidRPr="0096280A" w:rsidRDefault="00FC302B" w:rsidP="0008274B">
      <w:pPr>
        <w:pStyle w:val="Heading9"/>
        <w:rPr>
          <w:rFonts w:eastAsia="Times New Roman"/>
          <w:szCs w:val="24"/>
          <w:u w:val="single"/>
          <w:lang w:val="en-CA"/>
        </w:rPr>
      </w:pPr>
      <w:hyperlink r:id="rId169" w:history="1">
        <w:r w:rsidR="0008274B" w:rsidRPr="0096280A">
          <w:rPr>
            <w:rFonts w:eastAsia="Times New Roman"/>
            <w:color w:val="0000FF"/>
            <w:szCs w:val="24"/>
            <w:u w:val="single"/>
            <w:lang w:val="en-CA"/>
          </w:rPr>
          <w:t>JVET-T0065</w:t>
        </w:r>
      </w:hyperlink>
      <w:r w:rsidR="0008274B" w:rsidRPr="0096280A">
        <w:rPr>
          <w:rFonts w:eastAsia="Times New Roman"/>
          <w:szCs w:val="24"/>
          <w:lang w:val="en-CA"/>
        </w:rPr>
        <w:t xml:space="preserve"> Conformance points for multilayer 8K [F</w:t>
      </w:r>
      <w:r w:rsidR="00E73626">
        <w:rPr>
          <w:rFonts w:eastAsia="Times New Roman"/>
          <w:szCs w:val="24"/>
          <w:lang w:val="en-CA"/>
        </w:rPr>
        <w:t>. </w:t>
      </w:r>
      <w:r w:rsidR="0008274B" w:rsidRPr="0096280A">
        <w:rPr>
          <w:rFonts w:eastAsia="Times New Roman"/>
          <w:szCs w:val="24"/>
          <w:lang w:val="en-CA"/>
        </w:rPr>
        <w:t>Bossen (Sharp)]</w:t>
      </w:r>
    </w:p>
    <w:p w14:paraId="4A8A4313" w14:textId="07693FFB" w:rsidR="00E917B4" w:rsidRPr="0096280A" w:rsidRDefault="00D5711A" w:rsidP="005B5EB9">
      <w:del w:id="297" w:author="Gary Sullivan" w:date="2020-12-13T22:32:00Z">
        <w:r w:rsidRPr="0096280A" w:rsidDel="001A681E">
          <w:delText xml:space="preserve">Was </w:delText>
        </w:r>
      </w:del>
      <w:ins w:id="298" w:author="Gary Sullivan" w:date="2020-12-13T22:32:00Z">
        <w:r w:rsidR="001A681E">
          <w:t>This contribution was</w:t>
        </w:r>
        <w:r w:rsidR="001A681E" w:rsidRPr="0096280A">
          <w:t xml:space="preserve"> </w:t>
        </w:r>
      </w:ins>
      <w:r w:rsidRPr="0096280A">
        <w:t xml:space="preserve">presented </w:t>
      </w:r>
      <w:r w:rsidR="00432FAA" w:rsidRPr="0096280A">
        <w:t xml:space="preserve">in </w:t>
      </w:r>
      <w:ins w:id="299" w:author="Gary Sullivan" w:date="2020-12-13T22:32:00Z">
        <w:r w:rsidR="001A681E">
          <w:t xml:space="preserve">a </w:t>
        </w:r>
      </w:ins>
      <w:r w:rsidR="00432FAA" w:rsidRPr="0096280A">
        <w:t>joint session</w:t>
      </w:r>
      <w:r w:rsidRPr="0096280A">
        <w:t xml:space="preserve"> with parent bodies on Tuesday </w:t>
      </w:r>
      <w:ins w:id="300" w:author="Gary Sullivan" w:date="2020-12-13T22:32:00Z">
        <w:r w:rsidR="001A681E">
          <w:t>13</w:t>
        </w:r>
      </w:ins>
      <w:ins w:id="301" w:author="Gary Sullivan" w:date="2020-12-13T22:33:00Z">
        <w:r w:rsidR="001A681E">
          <w:t xml:space="preserve"> October </w:t>
        </w:r>
      </w:ins>
      <w:r w:rsidRPr="0096280A">
        <w:t xml:space="preserve">– see </w:t>
      </w:r>
      <w:ins w:id="302" w:author="Gary Sullivan" w:date="2020-12-13T22:33:00Z">
        <w:r w:rsidR="001A681E">
          <w:t xml:space="preserve">the </w:t>
        </w:r>
      </w:ins>
      <w:r w:rsidRPr="0096280A">
        <w:t>notes in sec</w:t>
      </w:r>
      <w:ins w:id="303" w:author="Gary Sullivan" w:date="2020-12-13T22:33:00Z">
        <w:r w:rsidR="001A681E">
          <w:t>tion</w:t>
        </w:r>
      </w:ins>
      <w:del w:id="304" w:author="Gary Sullivan" w:date="2020-12-13T22:33:00Z">
        <w:r w:rsidRPr="0096280A" w:rsidDel="001A681E">
          <w:delText>.</w:delText>
        </w:r>
      </w:del>
      <w:r w:rsidRPr="0096280A">
        <w:t xml:space="preserve"> </w:t>
      </w:r>
      <w:r w:rsidRPr="0096280A">
        <w:fldChar w:fldCharType="begin"/>
      </w:r>
      <w:r w:rsidRPr="0096280A">
        <w:instrText xml:space="preserve"> REF _Ref53445228 \r \h </w:instrText>
      </w:r>
      <w:r w:rsidRPr="0096280A">
        <w:fldChar w:fldCharType="separate"/>
      </w:r>
      <w:r w:rsidR="0002349B">
        <w:t>7.2</w:t>
      </w:r>
      <w:r w:rsidRPr="0096280A">
        <w:fldChar w:fldCharType="end"/>
      </w:r>
      <w:r w:rsidRPr="0096280A">
        <w:t>.</w:t>
      </w:r>
    </w:p>
    <w:p w14:paraId="36E0C7D9" w14:textId="5F1AB42A" w:rsidR="00432FAA" w:rsidRDefault="00432FAA" w:rsidP="005B5EB9">
      <w:pPr>
        <w:rPr>
          <w:ins w:id="305" w:author="Gary Sullivan" w:date="2020-12-13T22:35:00Z"/>
        </w:rPr>
      </w:pPr>
      <w:r w:rsidRPr="0096280A">
        <w:t xml:space="preserve">Initial comments </w:t>
      </w:r>
      <w:ins w:id="306" w:author="Gary Sullivan" w:date="2020-12-13T22:34:00Z">
        <w:r w:rsidR="001A681E">
          <w:t xml:space="preserve">were collected at 1915 on Monday </w:t>
        </w:r>
      </w:ins>
      <w:r w:rsidRPr="0096280A">
        <w:t>12 Oct</w:t>
      </w:r>
      <w:ins w:id="307" w:author="Gary Sullivan" w:date="2020-12-13T22:35:00Z">
        <w:r w:rsidR="001A681E">
          <w:t>ober.</w:t>
        </w:r>
      </w:ins>
      <w:del w:id="308" w:author="Gary Sullivan" w:date="2020-12-13T22:35:00Z">
        <w:r w:rsidRPr="0096280A" w:rsidDel="001A681E">
          <w:delText xml:space="preserve"> 1915 -</w:delText>
        </w:r>
      </w:del>
      <w:r w:rsidRPr="0096280A">
        <w:t xml:space="preserve"> </w:t>
      </w:r>
      <w:ins w:id="309" w:author="Gary Sullivan" w:date="2020-12-13T22:35:00Z">
        <w:r w:rsidR="001A681E">
          <w:t>There is n</w:t>
        </w:r>
      </w:ins>
      <w:del w:id="310" w:author="Gary Sullivan" w:date="2020-12-13T22:35:00Z">
        <w:r w:rsidRPr="0096280A" w:rsidDel="001A681E">
          <w:delText>N</w:delText>
        </w:r>
      </w:del>
      <w:r w:rsidRPr="0096280A">
        <w:t xml:space="preserve">o level supporting </w:t>
      </w:r>
      <w:ins w:id="311" w:author="Gary Sullivan" w:date="2020-12-13T22:35:00Z">
        <w:r w:rsidR="001A681E">
          <w:t xml:space="preserve">a </w:t>
        </w:r>
      </w:ins>
      <w:r w:rsidRPr="0096280A">
        <w:t xml:space="preserve">4K base layer and 8K enhancement layer. </w:t>
      </w:r>
      <w:ins w:id="312" w:author="Gary Sullivan" w:date="2020-12-13T22:35:00Z">
        <w:r w:rsidR="001A681E">
          <w:t>We c</w:t>
        </w:r>
      </w:ins>
      <w:del w:id="313" w:author="Gary Sullivan" w:date="2020-12-13T22:35:00Z">
        <w:r w:rsidRPr="0096280A" w:rsidDel="001A681E">
          <w:delText>C</w:delText>
        </w:r>
      </w:del>
      <w:r w:rsidRPr="0096280A">
        <w:t>ould</w:t>
      </w:r>
      <w:ins w:id="314" w:author="Gary Sullivan" w:date="2020-12-13T22:35:00Z">
        <w:r w:rsidR="001A681E">
          <w:t xml:space="preserve"> hypothetically</w:t>
        </w:r>
      </w:ins>
      <w:r w:rsidRPr="0096280A">
        <w:t xml:space="preserve"> change the Multilayer Main profile, add levels, or add profile(s)</w:t>
      </w:r>
      <w:ins w:id="315" w:author="Gary Sullivan" w:date="2020-12-13T22:35:00Z">
        <w:r w:rsidR="001A681E">
          <w:t xml:space="preserve"> to address this</w:t>
        </w:r>
      </w:ins>
      <w:r w:rsidRPr="0096280A">
        <w:t>.</w:t>
      </w:r>
    </w:p>
    <w:p w14:paraId="1E7EA93E" w14:textId="6D19FAE6" w:rsidR="001A681E" w:rsidRPr="0096280A" w:rsidRDefault="001A681E" w:rsidP="005B5EB9">
      <w:ins w:id="316" w:author="Gary Sullivan" w:date="2020-12-13T22:35:00Z">
        <w:r w:rsidRPr="001A681E">
          <w:t>It is asserted that the profile and level definitions provided in the first version of VVC are inadequate to support multilayer 8K applications. For example, no level definition can support a two-layer bitstream, where the highest layer is 8K and both layers use a typical random access coding structure such as defined in common test conditions. Changes to profile and level definitions are proposed to provide support for such use case.</w:t>
        </w:r>
      </w:ins>
    </w:p>
    <w:p w14:paraId="5902333E" w14:textId="6ACCAB75" w:rsidR="00432FAA" w:rsidRPr="0096280A" w:rsidRDefault="00504D0A" w:rsidP="005B5EB9">
      <w:r w:rsidRPr="0002349B">
        <w:t>Decision</w:t>
      </w:r>
      <w:r w:rsidRPr="0096280A">
        <w:t>: It was a</w:t>
      </w:r>
      <w:r w:rsidR="00D5711A" w:rsidRPr="0096280A">
        <w:t xml:space="preserve">greed to establish such an additional level </w:t>
      </w:r>
      <w:r w:rsidRPr="0096280A">
        <w:t xml:space="preserve">as proposed, for inclusion in </w:t>
      </w:r>
      <w:r w:rsidR="006C5CD9">
        <w:t>JVET-</w:t>
      </w:r>
      <w:r w:rsidRPr="0096280A">
        <w:t>T2019.</w:t>
      </w:r>
    </w:p>
    <w:p w14:paraId="61780137" w14:textId="7F0D5D03" w:rsidR="00CB6F74" w:rsidRPr="0096280A" w:rsidRDefault="00BC7FF5" w:rsidP="00CB6F74">
      <w:pPr>
        <w:pStyle w:val="Heading1"/>
      </w:pPr>
      <w:bookmarkStart w:id="317" w:name="_Ref443720209"/>
      <w:bookmarkStart w:id="318" w:name="_Ref451632256"/>
      <w:bookmarkStart w:id="319" w:name="_Ref487322293"/>
      <w:bookmarkStart w:id="320" w:name="_Ref518892368"/>
      <w:bookmarkStart w:id="321" w:name="_Ref37795373"/>
      <w:bookmarkEnd w:id="241"/>
      <w:r w:rsidRPr="0096280A">
        <w:t>Low-level tool t</w:t>
      </w:r>
      <w:r w:rsidR="00CB6F74" w:rsidRPr="0096280A">
        <w:t>echnology proposals</w:t>
      </w:r>
      <w:bookmarkEnd w:id="317"/>
      <w:bookmarkEnd w:id="318"/>
      <w:bookmarkEnd w:id="319"/>
      <w:bookmarkEnd w:id="320"/>
      <w:r w:rsidR="00F20C8A" w:rsidRPr="0096280A">
        <w:t xml:space="preserve"> (</w:t>
      </w:r>
      <w:r w:rsidR="00214EB5">
        <w:t>30</w:t>
      </w:r>
      <w:r w:rsidR="00F20C8A" w:rsidRPr="0096280A">
        <w:t>)</w:t>
      </w:r>
      <w:bookmarkEnd w:id="321"/>
    </w:p>
    <w:p w14:paraId="0C1ACE19" w14:textId="79318B8B" w:rsidR="005D1FAC" w:rsidRPr="0096280A" w:rsidRDefault="005D1FAC" w:rsidP="005D1FAC">
      <w:pPr>
        <w:pStyle w:val="Heading2"/>
        <w:ind w:left="576"/>
        <w:rPr>
          <w:lang w:val="en-CA"/>
        </w:rPr>
      </w:pPr>
      <w:bookmarkStart w:id="322" w:name="_Ref52705146"/>
      <w:r w:rsidRPr="0096280A">
        <w:rPr>
          <w:lang w:val="en-CA"/>
        </w:rPr>
        <w:t xml:space="preserve">AHG12: High bit </w:t>
      </w:r>
      <w:r w:rsidR="00214EB5">
        <w:rPr>
          <w:lang w:val="en-CA"/>
        </w:rPr>
        <w:t xml:space="preserve">rate and high bit </w:t>
      </w:r>
      <w:r w:rsidRPr="0096280A">
        <w:rPr>
          <w:lang w:val="en-CA"/>
        </w:rPr>
        <w:t>depth coding for VVC (</w:t>
      </w:r>
      <w:r w:rsidR="00B75BDB" w:rsidRPr="0096280A">
        <w:rPr>
          <w:lang w:val="en-CA"/>
        </w:rPr>
        <w:t>1</w:t>
      </w:r>
      <w:r w:rsidR="00214EB5">
        <w:rPr>
          <w:lang w:val="en-CA"/>
        </w:rPr>
        <w:t>2</w:t>
      </w:r>
      <w:r w:rsidRPr="0096280A">
        <w:rPr>
          <w:lang w:val="en-CA"/>
        </w:rPr>
        <w:t>)</w:t>
      </w:r>
      <w:bookmarkEnd w:id="322"/>
    </w:p>
    <w:p w14:paraId="5B585F4F" w14:textId="534EF840" w:rsidR="00714013" w:rsidRPr="0096280A" w:rsidRDefault="00714013" w:rsidP="00714013">
      <w:pPr>
        <w:pStyle w:val="Heading3"/>
      </w:pPr>
      <w:bookmarkStart w:id="323" w:name="_Ref58687140"/>
      <w:r w:rsidRPr="0096280A">
        <w:t>Test conditions and test sequences</w:t>
      </w:r>
      <w:r w:rsidR="00AF63B8" w:rsidRPr="0096280A">
        <w:t xml:space="preserve"> (</w:t>
      </w:r>
      <w:r w:rsidR="00214EB5">
        <w:t>2</w:t>
      </w:r>
      <w:r w:rsidR="00AF63B8" w:rsidRPr="0096280A">
        <w:t>)</w:t>
      </w:r>
      <w:bookmarkEnd w:id="323"/>
    </w:p>
    <w:p w14:paraId="6E23C5D8" w14:textId="763DBB4D" w:rsidR="00714013" w:rsidRPr="0096280A" w:rsidRDefault="00714013" w:rsidP="00F11721">
      <w:pPr>
        <w:rPr>
          <w:lang w:eastAsia="de-DE"/>
        </w:rPr>
      </w:pPr>
      <w:r w:rsidRPr="0096280A">
        <w:rPr>
          <w:lang w:eastAsia="de-DE"/>
        </w:rPr>
        <w:t xml:space="preserve">See also JVET-T0082 in section </w:t>
      </w:r>
      <w:r w:rsidR="00214EB5">
        <w:rPr>
          <w:lang w:eastAsia="de-DE"/>
        </w:rPr>
        <w:fldChar w:fldCharType="begin"/>
      </w:r>
      <w:r w:rsidR="00214EB5">
        <w:rPr>
          <w:lang w:eastAsia="de-DE"/>
        </w:rPr>
        <w:instrText xml:space="preserve"> REF _Ref53002710 \r \h </w:instrText>
      </w:r>
      <w:r w:rsidR="00214EB5">
        <w:rPr>
          <w:lang w:eastAsia="de-DE"/>
        </w:rPr>
      </w:r>
      <w:r w:rsidR="00214EB5">
        <w:rPr>
          <w:lang w:eastAsia="de-DE"/>
        </w:rPr>
        <w:fldChar w:fldCharType="separate"/>
      </w:r>
      <w:r w:rsidR="0002349B">
        <w:rPr>
          <w:lang w:eastAsia="de-DE"/>
        </w:rPr>
        <w:t>4.4</w:t>
      </w:r>
      <w:r w:rsidR="00214EB5">
        <w:rPr>
          <w:lang w:eastAsia="de-DE"/>
        </w:rPr>
        <w:fldChar w:fldCharType="end"/>
      </w:r>
      <w:r w:rsidRPr="0096280A">
        <w:rPr>
          <w:lang w:eastAsia="de-DE"/>
        </w:rPr>
        <w:t xml:space="preserve"> on 12 bit 4K HLG test sequences.</w:t>
      </w:r>
    </w:p>
    <w:p w14:paraId="390E92AE" w14:textId="3A13FB0E" w:rsidR="005D1FAC" w:rsidRPr="0096280A" w:rsidRDefault="00FC302B" w:rsidP="004378A9">
      <w:pPr>
        <w:pStyle w:val="Heading9"/>
        <w:rPr>
          <w:rFonts w:eastAsia="Times New Roman"/>
          <w:szCs w:val="24"/>
          <w:lang w:val="en-CA"/>
        </w:rPr>
      </w:pPr>
      <w:hyperlink r:id="rId170" w:history="1">
        <w:r w:rsidR="005D1FAC" w:rsidRPr="0096280A">
          <w:rPr>
            <w:rFonts w:eastAsia="Times New Roman"/>
            <w:color w:val="0000FF"/>
            <w:szCs w:val="24"/>
            <w:u w:val="single"/>
            <w:lang w:val="en-CA"/>
          </w:rPr>
          <w:t>JVET-T0047</w:t>
        </w:r>
      </w:hyperlink>
      <w:r w:rsidR="005D1FAC" w:rsidRPr="0096280A">
        <w:rPr>
          <w:rFonts w:eastAsia="Times New Roman"/>
          <w:szCs w:val="24"/>
          <w:lang w:val="en-CA"/>
        </w:rPr>
        <w:t xml:space="preserve"> AHG12: Preliminary common test conditions for high bit</w:t>
      </w:r>
      <w:r w:rsidR="00714013" w:rsidRPr="0096280A">
        <w:rPr>
          <w:rFonts w:eastAsia="Times New Roman"/>
          <w:szCs w:val="24"/>
          <w:lang w:val="en-CA"/>
        </w:rPr>
        <w:t xml:space="preserve"> </w:t>
      </w:r>
      <w:r w:rsidR="005D1FAC" w:rsidRPr="0096280A">
        <w:rPr>
          <w:rFonts w:eastAsia="Times New Roman"/>
          <w:szCs w:val="24"/>
          <w:lang w:val="en-CA"/>
        </w:rPr>
        <w:t>depth video coding [T</w:t>
      </w:r>
      <w:r w:rsidR="00E73626">
        <w:rPr>
          <w:rFonts w:eastAsia="Times New Roman"/>
          <w:szCs w:val="24"/>
          <w:lang w:val="en-CA"/>
        </w:rPr>
        <w:t>. </w:t>
      </w:r>
      <w:r w:rsidR="005D1FAC" w:rsidRPr="0096280A">
        <w:rPr>
          <w:rFonts w:eastAsia="Times New Roman"/>
          <w:szCs w:val="24"/>
          <w:lang w:val="en-CA"/>
        </w:rPr>
        <w:t>Ikai, A</w:t>
      </w:r>
      <w:r w:rsidR="00E73626">
        <w:rPr>
          <w:rFonts w:eastAsia="Times New Roman"/>
          <w:szCs w:val="24"/>
          <w:lang w:val="en-CA"/>
        </w:rPr>
        <w:t>. </w:t>
      </w:r>
      <w:r w:rsidR="005D1FAC" w:rsidRPr="0096280A">
        <w:rPr>
          <w:rFonts w:eastAsia="Times New Roman"/>
          <w:szCs w:val="24"/>
          <w:lang w:val="en-CA"/>
        </w:rPr>
        <w:t>Browne, X</w:t>
      </w:r>
      <w:r w:rsidR="00E73626">
        <w:rPr>
          <w:rFonts w:eastAsia="Times New Roman"/>
          <w:szCs w:val="24"/>
          <w:lang w:val="en-CA"/>
        </w:rPr>
        <w:t>. </w:t>
      </w:r>
      <w:r w:rsidR="005D1FAC" w:rsidRPr="0096280A">
        <w:rPr>
          <w:rFonts w:eastAsia="Times New Roman"/>
          <w:szCs w:val="24"/>
          <w:lang w:val="en-CA"/>
        </w:rPr>
        <w:t xml:space="preserve">Xiu </w:t>
      </w:r>
      <w:r w:rsidR="00870E57" w:rsidRPr="0096280A">
        <w:rPr>
          <w:rFonts w:eastAsia="Times New Roman"/>
          <w:szCs w:val="24"/>
          <w:lang w:val="en-CA"/>
        </w:rPr>
        <w:t>(AHG coordinators)]</w:t>
      </w:r>
    </w:p>
    <w:p w14:paraId="549AE07F" w14:textId="46D479F2" w:rsidR="003D68C7" w:rsidRPr="0096280A" w:rsidRDefault="003D68C7" w:rsidP="004378A9">
      <w:r w:rsidRPr="0096280A">
        <w:t xml:space="preserve">This contribution was discussed at 0545 on </w:t>
      </w:r>
      <w:r w:rsidR="006A736B" w:rsidRPr="0096280A">
        <w:t xml:space="preserve">Thursday </w:t>
      </w:r>
      <w:r w:rsidRPr="0096280A">
        <w:t>8 October (chaired by GJS &amp; JRO)</w:t>
      </w:r>
      <w:r w:rsidR="006A736B" w:rsidRPr="0096280A">
        <w:t>.</w:t>
      </w:r>
    </w:p>
    <w:p w14:paraId="63D9A2CF" w14:textId="4CCF109D" w:rsidR="003D68C7" w:rsidRPr="0096280A" w:rsidRDefault="003D68C7" w:rsidP="003D68C7">
      <w:r w:rsidRPr="0096280A">
        <w:t xml:space="preserve">This document proposes common test conditions (CTC), conversion practices and software reference configurations to be used in the context of high </w:t>
      </w:r>
      <w:proofErr w:type="spellStart"/>
      <w:r w:rsidRPr="0096280A">
        <w:t>bitdepth</w:t>
      </w:r>
      <w:proofErr w:type="spellEnd"/>
      <w:r w:rsidRPr="0096280A">
        <w:t xml:space="preserve"> video coding experiments. The object of this contribution is to provide a comparison point for the JVET-T meeting and the basis for a CTC for future meetings. The co-chairs seek the opinions of experts in a number of areas which will allow the direction of </w:t>
      </w:r>
      <w:r w:rsidRPr="0096280A">
        <w:lastRenderedPageBreak/>
        <w:t>further work to be determined. The co-chairs also call on the JVET community for it’s help in providing and identifying new test sequences.</w:t>
      </w:r>
    </w:p>
    <w:p w14:paraId="6FC5ECF4" w14:textId="77777777" w:rsidR="003D68C7" w:rsidRPr="0096280A" w:rsidRDefault="003D68C7" w:rsidP="003D68C7">
      <w:r w:rsidRPr="0096280A">
        <w:t>v2 revised SVT md5 value.</w:t>
      </w:r>
    </w:p>
    <w:p w14:paraId="1820CEBC" w14:textId="450E2AB4" w:rsidR="003D68C7" w:rsidRPr="0096280A" w:rsidRDefault="003D68C7" w:rsidP="003D68C7">
      <w:r w:rsidRPr="0096280A">
        <w:t xml:space="preserve">v3 fixed the template sheet (PQ422 </w:t>
      </w:r>
      <w:proofErr w:type="spellStart"/>
      <w:r w:rsidRPr="0096280A">
        <w:t>EncT</w:t>
      </w:r>
      <w:proofErr w:type="spellEnd"/>
      <w:r w:rsidRPr="0096280A">
        <w:t>/</w:t>
      </w:r>
      <w:proofErr w:type="spellStart"/>
      <w:r w:rsidRPr="0096280A">
        <w:t>DecT</w:t>
      </w:r>
      <w:proofErr w:type="spellEnd"/>
      <w:r w:rsidRPr="0096280A">
        <w:t>) and added VTM 10.0 anchor (</w:t>
      </w:r>
      <w:proofErr w:type="spellStart"/>
      <w:r w:rsidRPr="0096280A">
        <w:t>ExtendedPrecision</w:t>
      </w:r>
      <w:proofErr w:type="spellEnd"/>
      <w:r w:rsidRPr="0096280A">
        <w:t xml:space="preserve"> flag = 0)</w:t>
      </w:r>
    </w:p>
    <w:p w14:paraId="4CE65655" w14:textId="77777777" w:rsidR="006A736B" w:rsidRPr="0096280A" w:rsidRDefault="006A736B" w:rsidP="006A736B">
      <w:r w:rsidRPr="0096280A">
        <w:t>AHG12 considers that a useful CTC should contain the following types of content:</w:t>
      </w:r>
    </w:p>
    <w:p w14:paraId="3B8AEB6C" w14:textId="77777777" w:rsidR="006A736B" w:rsidRPr="0096280A" w:rsidRDefault="006A736B" w:rsidP="00F11721">
      <w:pPr>
        <w:numPr>
          <w:ilvl w:val="0"/>
          <w:numId w:val="70"/>
        </w:numPr>
      </w:pPr>
      <w:r w:rsidRPr="0096280A">
        <w:t>12 bit HDR (PQ and HLG) sequences</w:t>
      </w:r>
    </w:p>
    <w:p w14:paraId="5B766154" w14:textId="77777777" w:rsidR="006A736B" w:rsidRPr="0096280A" w:rsidRDefault="006A736B" w:rsidP="00F11721">
      <w:pPr>
        <w:numPr>
          <w:ilvl w:val="0"/>
          <w:numId w:val="70"/>
        </w:numPr>
      </w:pPr>
      <w:r w:rsidRPr="0096280A">
        <w:t>16 bit RGB sequences</w:t>
      </w:r>
    </w:p>
    <w:p w14:paraId="6780BE36" w14:textId="77777777" w:rsidR="006A736B" w:rsidRPr="0096280A" w:rsidRDefault="006A736B" w:rsidP="00F11721">
      <w:pPr>
        <w:numPr>
          <w:ilvl w:val="0"/>
          <w:numId w:val="70"/>
        </w:numPr>
      </w:pPr>
      <w:r w:rsidRPr="0096280A">
        <w:t xml:space="preserve">12/16 bit Domain-specific (e.g. medical) sequences </w:t>
      </w:r>
    </w:p>
    <w:p w14:paraId="510E10A2" w14:textId="77777777" w:rsidR="006A736B" w:rsidRPr="0096280A" w:rsidRDefault="006A736B" w:rsidP="00F11721">
      <w:pPr>
        <w:numPr>
          <w:ilvl w:val="0"/>
          <w:numId w:val="70"/>
        </w:numPr>
      </w:pPr>
      <w:r w:rsidRPr="0096280A">
        <w:t>High frame rate sequences (&gt;= 100Hz)</w:t>
      </w:r>
    </w:p>
    <w:p w14:paraId="0A2F6B41" w14:textId="5AABBC26" w:rsidR="006A736B" w:rsidRPr="0096280A" w:rsidRDefault="006A736B" w:rsidP="003D68C7">
      <w:r w:rsidRPr="0096280A">
        <w:t xml:space="preserve">In addition, the </w:t>
      </w:r>
      <w:proofErr w:type="spellStart"/>
      <w:r w:rsidRPr="0096280A">
        <w:t>RExt</w:t>
      </w:r>
      <w:proofErr w:type="spellEnd"/>
      <w:r w:rsidRPr="0096280A">
        <w:t xml:space="preserve"> CTC contained a series of tests for synthesized content involving the addition of MSB to the content. The co-chairs </w:t>
      </w:r>
      <w:proofErr w:type="spellStart"/>
      <w:r w:rsidRPr="0096280A">
        <w:t>exressed</w:t>
      </w:r>
      <w:proofErr w:type="spellEnd"/>
      <w:r w:rsidRPr="0096280A">
        <w:t xml:space="preserve"> interest in the opinion of other experts on the relevance of such tests to the new CTC.</w:t>
      </w:r>
    </w:p>
    <w:p w14:paraId="545F0937" w14:textId="3B12AAC0" w:rsidR="003D68C7" w:rsidRPr="0096280A" w:rsidRDefault="003D68C7" w:rsidP="003D68C7">
      <w:r w:rsidRPr="0096280A">
        <w:t xml:space="preserve">AHG 12 has reviewed the HEVC </w:t>
      </w:r>
      <w:proofErr w:type="spellStart"/>
      <w:r w:rsidRPr="0096280A">
        <w:t>RExt</w:t>
      </w:r>
      <w:proofErr w:type="spellEnd"/>
      <w:r w:rsidRPr="0096280A">
        <w:t xml:space="preserve"> CTC (JCTVC-P1006) and the VVC HDR CTC (JVET-S2011), and the AHG suggested:</w:t>
      </w:r>
    </w:p>
    <w:p w14:paraId="5CF15E9E" w14:textId="77777777" w:rsidR="003D68C7" w:rsidRPr="0096280A" w:rsidRDefault="003D68C7" w:rsidP="00F11721">
      <w:pPr>
        <w:numPr>
          <w:ilvl w:val="0"/>
          <w:numId w:val="69"/>
        </w:numPr>
      </w:pPr>
      <w:r w:rsidRPr="0096280A">
        <w:t xml:space="preserve">Using 12 bit versions of the PQ sequences from the HDR CTC (convert original half float </w:t>
      </w:r>
      <w:proofErr w:type="spellStart"/>
      <w:r w:rsidRPr="0096280A">
        <w:t>exr</w:t>
      </w:r>
      <w:proofErr w:type="spellEnd"/>
      <w:r w:rsidRPr="0096280A">
        <w:t xml:space="preserve"> to 12bit PQ by </w:t>
      </w:r>
      <w:proofErr w:type="spellStart"/>
      <w:r w:rsidRPr="0096280A">
        <w:t>HDRTools</w:t>
      </w:r>
      <w:proofErr w:type="spellEnd"/>
      <w:r w:rsidRPr="0096280A">
        <w:t>)</w:t>
      </w:r>
    </w:p>
    <w:p w14:paraId="32C7B2DC" w14:textId="77777777" w:rsidR="003D68C7" w:rsidRPr="0096280A" w:rsidRDefault="003D68C7" w:rsidP="00F11721">
      <w:pPr>
        <w:numPr>
          <w:ilvl w:val="0"/>
          <w:numId w:val="69"/>
        </w:numPr>
      </w:pPr>
      <w:r w:rsidRPr="0096280A">
        <w:t xml:space="preserve">Keeping the existing SVT 16 bit RGB sequences from the </w:t>
      </w:r>
      <w:proofErr w:type="spellStart"/>
      <w:r w:rsidRPr="0096280A">
        <w:t>RExt</w:t>
      </w:r>
      <w:proofErr w:type="spellEnd"/>
      <w:r w:rsidRPr="0096280A">
        <w:t xml:space="preserve"> CTC</w:t>
      </w:r>
    </w:p>
    <w:p w14:paraId="7A033ED0" w14:textId="0FA169D2" w:rsidR="003D68C7" w:rsidRPr="0096280A" w:rsidRDefault="003D68C7" w:rsidP="00F11721">
      <w:pPr>
        <w:numPr>
          <w:ilvl w:val="0"/>
          <w:numId w:val="69"/>
        </w:numPr>
      </w:pPr>
      <w:r w:rsidRPr="0096280A">
        <w:t xml:space="preserve">Removing all other sequences (until it is confirmed that </w:t>
      </w:r>
      <w:proofErr w:type="spellStart"/>
      <w:r w:rsidRPr="0096280A">
        <w:t>theyare</w:t>
      </w:r>
      <w:proofErr w:type="spellEnd"/>
      <w:r w:rsidRPr="0096280A">
        <w:t xml:space="preserve"> both available for use and of value to the new CTC).</w:t>
      </w:r>
    </w:p>
    <w:p w14:paraId="3E6558DC" w14:textId="071D40AB" w:rsidR="006A736B" w:rsidRPr="0096280A" w:rsidRDefault="006A736B" w:rsidP="004378A9">
      <w:r w:rsidRPr="0096280A">
        <w:t>This and other aspects recommended by the AHG were agreed by JVET unless noted otherwise.</w:t>
      </w:r>
    </w:p>
    <w:p w14:paraId="5E2E0DEE" w14:textId="73D785B0" w:rsidR="006A736B" w:rsidRPr="0096280A" w:rsidRDefault="006A736B" w:rsidP="004378A9">
      <w:r w:rsidRPr="0096280A">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Pr="0096280A" w:rsidRDefault="006A736B" w:rsidP="004378A9">
      <w:r w:rsidRPr="0096280A">
        <w:t>M. Wien was suggested as a potential additional contact for medical content.</w:t>
      </w:r>
    </w:p>
    <w:p w14:paraId="745F61E6" w14:textId="79ADB636" w:rsidR="006A736B" w:rsidRPr="0096280A" w:rsidRDefault="006A736B" w:rsidP="004378A9">
      <w:r w:rsidRPr="0096280A">
        <w:t xml:space="preserve">DICOM was suggested as a potential source of </w:t>
      </w:r>
      <w:r w:rsidRPr="00750440">
        <w:t>HBD</w:t>
      </w:r>
      <w:r w:rsidRPr="0096280A">
        <w:t xml:space="preserve"> content.</w:t>
      </w:r>
    </w:p>
    <w:p w14:paraId="74F0FF9E" w14:textId="25E528AA" w:rsidR="006A736B" w:rsidRPr="0096280A" w:rsidRDefault="006A736B" w:rsidP="006A736B">
      <w:r w:rsidRPr="0096280A">
        <w:t>It was commented that some of the EBU material was also at 200fps. There is even a clip at 300fps</w:t>
      </w:r>
    </w:p>
    <w:p w14:paraId="6355D6CD" w14:textId="79EA73FF" w:rsidR="006A736B" w:rsidRPr="0096280A" w:rsidRDefault="006A736B" w:rsidP="006A736B">
      <w:r w:rsidRPr="0096280A">
        <w:t>And one at 1000fps</w:t>
      </w:r>
    </w:p>
    <w:p w14:paraId="5C8B5266" w14:textId="52DBD00D" w:rsidR="006A736B" w:rsidRPr="0096280A" w:rsidRDefault="001A681E" w:rsidP="006A736B">
      <w:ins w:id="324" w:author="Gary Sullivan" w:date="2020-12-13T22:36:00Z">
        <w:r>
          <w:fldChar w:fldCharType="begin"/>
        </w:r>
        <w:r>
          <w:instrText xml:space="preserve"> HYPERLINK "</w:instrText>
        </w:r>
      </w:ins>
      <w:r w:rsidRPr="0096280A">
        <w:instrText>https://tech.ebu.ch/docs/testmaterial/ebu_test_sequences_tech_info_170315.pdf</w:instrText>
      </w:r>
      <w:ins w:id="325" w:author="Gary Sullivan" w:date="2020-12-13T22:36:00Z">
        <w:r>
          <w:instrText xml:space="preserve">" </w:instrText>
        </w:r>
        <w:r>
          <w:fldChar w:fldCharType="separate"/>
        </w:r>
      </w:ins>
      <w:r w:rsidRPr="00ED0C4F">
        <w:rPr>
          <w:rStyle w:val="Hyperlink"/>
        </w:rPr>
        <w:t>https://tech.ebu.ch/docs/testmaterial/ebu_test_sequences_tech_info_170315.pdf</w:t>
      </w:r>
      <w:ins w:id="326" w:author="Gary Sullivan" w:date="2020-12-13T22:36:00Z">
        <w:r>
          <w:fldChar w:fldCharType="end"/>
        </w:r>
      </w:ins>
    </w:p>
    <w:p w14:paraId="693F2D00" w14:textId="3E340347" w:rsidR="006A736B" w:rsidRPr="0096280A" w:rsidRDefault="006A736B" w:rsidP="004378A9">
      <w:r w:rsidRPr="0096280A">
        <w:t xml:space="preserve">See </w:t>
      </w:r>
      <w:r w:rsidR="00214EB5">
        <w:t xml:space="preserve">also </w:t>
      </w:r>
      <w:r w:rsidRPr="0096280A">
        <w:t>MPEG contribution M36666.</w:t>
      </w:r>
    </w:p>
    <w:p w14:paraId="17739C6E" w14:textId="28CB72EE" w:rsidR="006A736B" w:rsidRPr="0096280A" w:rsidRDefault="006A736B" w:rsidP="004378A9">
      <w:r w:rsidRPr="0096280A">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Pr="0096280A" w:rsidRDefault="006A736B" w:rsidP="004378A9">
      <w:r w:rsidRPr="0096280A">
        <w:t>It was agreed to produce a CTC output document.</w:t>
      </w:r>
    </w:p>
    <w:p w14:paraId="2BDF813A" w14:textId="75041F14" w:rsidR="006A736B" w:rsidRPr="0096280A" w:rsidRDefault="006A736B" w:rsidP="006A736B">
      <w:r w:rsidRPr="0096280A">
        <w:t>There were reported to still be considerable gaps in the types of sequence in the initial CTC:</w:t>
      </w:r>
    </w:p>
    <w:p w14:paraId="386D563A" w14:textId="77777777" w:rsidR="006A736B" w:rsidRPr="0096280A" w:rsidRDefault="006A736B" w:rsidP="00F11721">
      <w:pPr>
        <w:numPr>
          <w:ilvl w:val="0"/>
          <w:numId w:val="71"/>
        </w:numPr>
      </w:pPr>
      <w:r w:rsidRPr="0096280A">
        <w:t>HLG sequences</w:t>
      </w:r>
    </w:p>
    <w:p w14:paraId="5591C5D6" w14:textId="77777777" w:rsidR="006A736B" w:rsidRPr="0096280A" w:rsidRDefault="006A736B" w:rsidP="00F11721">
      <w:pPr>
        <w:numPr>
          <w:ilvl w:val="0"/>
          <w:numId w:val="71"/>
        </w:numPr>
      </w:pPr>
      <w:r w:rsidRPr="0096280A">
        <w:t>Medical or other domain-specific sequences</w:t>
      </w:r>
    </w:p>
    <w:p w14:paraId="58F0E97B" w14:textId="77777777" w:rsidR="006A736B" w:rsidRPr="0096280A" w:rsidRDefault="006A736B" w:rsidP="00F11721">
      <w:pPr>
        <w:numPr>
          <w:ilvl w:val="0"/>
          <w:numId w:val="71"/>
        </w:numPr>
      </w:pPr>
      <w:r w:rsidRPr="0096280A">
        <w:t>High frame rate sequences</w:t>
      </w:r>
    </w:p>
    <w:p w14:paraId="545F899E" w14:textId="534EC190" w:rsidR="006A736B" w:rsidRPr="0096280A" w:rsidRDefault="006A736B" w:rsidP="006A736B">
      <w:r w:rsidRPr="0096280A">
        <w:t>Experts were encouraged to fill these gaps and there was hope that new sequences will be made available in submissions to the JVET-T meeting.</w:t>
      </w:r>
    </w:p>
    <w:p w14:paraId="1AD9BFD4" w14:textId="58A460D6" w:rsidR="003D68C7" w:rsidRPr="0096280A" w:rsidRDefault="006A736B" w:rsidP="004378A9">
      <w:r w:rsidRPr="0096280A">
        <w:lastRenderedPageBreak/>
        <w:t>In the discussion, there was also interest expressed in camera-phone-type content.</w:t>
      </w:r>
    </w:p>
    <w:p w14:paraId="6121DDDD" w14:textId="77777777" w:rsidR="006A736B" w:rsidRPr="0096280A" w:rsidRDefault="006A736B" w:rsidP="006A736B">
      <w:r w:rsidRPr="0096280A">
        <w:t>The latest VTM 10.0 should be used and the following macro shall be enabled for both anchor and test</w:t>
      </w:r>
    </w:p>
    <w:p w14:paraId="6B49641D" w14:textId="4C046C22" w:rsidR="006A736B" w:rsidRPr="0096280A" w:rsidRDefault="006A736B" w:rsidP="006A736B">
      <w:r w:rsidRPr="0096280A">
        <w:tab/>
        <w:t>#define JVET_R0351_HIGH_BIT_DEPTH_ENABLED</w:t>
      </w:r>
      <w:del w:id="327" w:author="Gary Sullivan" w:date="2020-12-14T17:12:00Z">
        <w:r w:rsidRPr="0096280A" w:rsidDel="00745722">
          <w:delText xml:space="preserve">             </w:delText>
        </w:r>
      </w:del>
      <w:r w:rsidRPr="0096280A">
        <w:t xml:space="preserve">    1</w:t>
      </w:r>
    </w:p>
    <w:p w14:paraId="08C07A04" w14:textId="77777777" w:rsidR="006A736B" w:rsidRPr="0096280A" w:rsidRDefault="006A736B" w:rsidP="006A736B">
      <w:r w:rsidRPr="0096280A">
        <w:t>Results are to be reported using the following template: JVET-T0047_AHG.xlsm</w:t>
      </w:r>
    </w:p>
    <w:p w14:paraId="2DD2EFE9" w14:textId="6F21F032" w:rsidR="006A736B" w:rsidRPr="0096280A" w:rsidRDefault="006A736B" w:rsidP="006A736B">
      <w:r w:rsidRPr="0096280A">
        <w:t xml:space="preserve">The template uses 6 point </w:t>
      </w:r>
      <w:proofErr w:type="spellStart"/>
      <w:r w:rsidRPr="0096280A">
        <w:t>bdrate</w:t>
      </w:r>
      <w:proofErr w:type="spellEnd"/>
      <w:r w:rsidRPr="0096280A">
        <w:t xml:space="preserve"> calculation in JVET-H0033.</w:t>
      </w:r>
    </w:p>
    <w:p w14:paraId="16AE1839" w14:textId="28D7BAEF" w:rsidR="006A736B" w:rsidRPr="0096280A" w:rsidRDefault="006A736B" w:rsidP="004378A9"/>
    <w:p w14:paraId="422038E1" w14:textId="77777777" w:rsidR="006A736B" w:rsidRPr="0096280A" w:rsidRDefault="006A736B" w:rsidP="006A736B">
      <w:r w:rsidRPr="0096280A">
        <w:t>The following tests should be conducted.</w:t>
      </w:r>
    </w:p>
    <w:p w14:paraId="6932F809" w14:textId="77777777" w:rsidR="006A736B" w:rsidRPr="0096280A" w:rsidRDefault="006A736B" w:rsidP="006A736B">
      <w:pPr>
        <w:numPr>
          <w:ilvl w:val="0"/>
          <w:numId w:val="73"/>
        </w:numPr>
      </w:pPr>
      <w:r w:rsidRPr="0096280A">
        <w:t>Intra only for 12 bit and 16 bit</w:t>
      </w:r>
    </w:p>
    <w:p w14:paraId="63626B7A" w14:textId="77777777" w:rsidR="006A736B" w:rsidRPr="0096280A" w:rsidRDefault="006A736B" w:rsidP="006A736B">
      <w:pPr>
        <w:numPr>
          <w:ilvl w:val="0"/>
          <w:numId w:val="73"/>
        </w:numPr>
      </w:pPr>
      <w:r w:rsidRPr="0096280A">
        <w:t>Random access for 12 bit</w:t>
      </w:r>
    </w:p>
    <w:p w14:paraId="51C20AF9" w14:textId="77777777" w:rsidR="006A736B" w:rsidRPr="0096280A" w:rsidRDefault="006A736B" w:rsidP="006A736B">
      <w:pPr>
        <w:numPr>
          <w:ilvl w:val="0"/>
          <w:numId w:val="73"/>
        </w:numPr>
      </w:pPr>
      <w:r w:rsidRPr="0096280A">
        <w:t>Low-delay B for 12 bit and 16 bit</w:t>
      </w:r>
    </w:p>
    <w:p w14:paraId="1C2BE2A1" w14:textId="77777777" w:rsidR="006A736B" w:rsidRPr="0096280A" w:rsidRDefault="006A736B" w:rsidP="006A736B">
      <w:r w:rsidRPr="0096280A">
        <w:t xml:space="preserve">Note: In the all intra configuration, </w:t>
      </w:r>
      <w:proofErr w:type="spellStart"/>
      <w:r w:rsidRPr="0096280A">
        <w:t>TemporalSubsampleRatio</w:t>
      </w:r>
      <w:proofErr w:type="spellEnd"/>
      <w:r w:rsidRPr="0096280A">
        <w:t xml:space="preserve"> shall be set equal to 8.</w:t>
      </w:r>
    </w:p>
    <w:p w14:paraId="5AA1EABE" w14:textId="77777777" w:rsidR="006A736B" w:rsidRPr="0096280A" w:rsidRDefault="006A736B" w:rsidP="006A736B">
      <w:r w:rsidRPr="0096280A">
        <w:t xml:space="preserve">The following configuration files provided in the </w:t>
      </w:r>
      <w:proofErr w:type="spellStart"/>
      <w:r w:rsidRPr="0096280A">
        <w:t>cfg</w:t>
      </w:r>
      <w:proofErr w:type="spellEnd"/>
      <w:r w:rsidRPr="0096280A">
        <w:t xml:space="preserve">/ folder of the VTM, the common software package, </w:t>
      </w:r>
      <w:bookmarkStart w:id="328" w:name="_Hlk514314560"/>
      <w:r w:rsidRPr="0096280A">
        <w:t>shall be used.</w:t>
      </w:r>
      <w:bookmarkEnd w:id="328"/>
    </w:p>
    <w:p w14:paraId="10B753F7" w14:textId="77777777" w:rsidR="006A736B" w:rsidRPr="0096280A" w:rsidRDefault="006A736B" w:rsidP="006A736B">
      <w:pPr>
        <w:numPr>
          <w:ilvl w:val="0"/>
          <w:numId w:val="72"/>
        </w:numPr>
      </w:pPr>
      <w:r w:rsidRPr="0096280A">
        <w:t xml:space="preserve">“All Intra” (AI): </w:t>
      </w:r>
      <w:proofErr w:type="spellStart"/>
      <w:r w:rsidRPr="0096280A">
        <w:t>encoder_intra_vtm.cfg</w:t>
      </w:r>
      <w:proofErr w:type="spellEnd"/>
    </w:p>
    <w:p w14:paraId="641CF582" w14:textId="77777777" w:rsidR="006A736B" w:rsidRPr="0096280A" w:rsidRDefault="006A736B" w:rsidP="006A736B">
      <w:pPr>
        <w:numPr>
          <w:ilvl w:val="0"/>
          <w:numId w:val="72"/>
        </w:numPr>
      </w:pPr>
      <w:r w:rsidRPr="0096280A">
        <w:t xml:space="preserve">“Random access” (RA): </w:t>
      </w:r>
      <w:proofErr w:type="spellStart"/>
      <w:r w:rsidRPr="0096280A">
        <w:t>encoder_randomaccess_vtm.cfg</w:t>
      </w:r>
      <w:proofErr w:type="spellEnd"/>
    </w:p>
    <w:p w14:paraId="460360B5" w14:textId="77777777" w:rsidR="006A736B" w:rsidRPr="0096280A" w:rsidRDefault="006A736B" w:rsidP="006A736B">
      <w:pPr>
        <w:numPr>
          <w:ilvl w:val="0"/>
          <w:numId w:val="72"/>
        </w:numPr>
      </w:pPr>
      <w:r w:rsidRPr="0096280A">
        <w:t xml:space="preserve">“Low-delay B” (LB): </w:t>
      </w:r>
      <w:proofErr w:type="spellStart"/>
      <w:r w:rsidRPr="0096280A">
        <w:t>encoder_lowdelay_vtm.cfg</w:t>
      </w:r>
      <w:proofErr w:type="spellEnd"/>
    </w:p>
    <w:p w14:paraId="0AA1C97D" w14:textId="77777777" w:rsidR="006A736B" w:rsidRPr="0096280A" w:rsidRDefault="006A736B" w:rsidP="006A736B">
      <w:r w:rsidRPr="0096280A">
        <w:t>These configuration files specify the QP offsets for intra and inter predicted frames.</w:t>
      </w:r>
    </w:p>
    <w:p w14:paraId="7BBB69B1" w14:textId="77777777" w:rsidR="006A736B" w:rsidRPr="0096280A" w:rsidRDefault="006A736B" w:rsidP="006A736B">
      <w:r w:rsidRPr="0096280A">
        <w:t xml:space="preserve">Note: For </w:t>
      </w:r>
      <w:proofErr w:type="spellStart"/>
      <w:r w:rsidRPr="0096280A">
        <w:t>IntraPeriod</w:t>
      </w:r>
      <w:proofErr w:type="spellEnd"/>
      <w:r w:rsidRPr="0096280A">
        <w:t xml:space="preserve"> to reflect the intra refresh period in the random access test cases. The intra refresh period is dependent on the frame rate of the source and the GOP size in use: a value 16 shall be used for sequences with a frame rate equal to 20fps, 32 for 24fps, 32 for 30fps, 48 for 50fps, 64 for 60fps, and 96 for 100fps.</w:t>
      </w:r>
    </w:p>
    <w:p w14:paraId="3085E020" w14:textId="77777777" w:rsidR="006A736B" w:rsidRPr="0096280A" w:rsidRDefault="006A736B" w:rsidP="006A736B">
      <w:r w:rsidRPr="0096280A">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96280A" w14:paraId="0A90074A" w14:textId="77777777" w:rsidTr="00EA7CA0">
        <w:tc>
          <w:tcPr>
            <w:tcW w:w="3116" w:type="dxa"/>
          </w:tcPr>
          <w:p w14:paraId="1AF3FB34" w14:textId="77777777" w:rsidR="006A736B" w:rsidRPr="0096280A" w:rsidRDefault="006A736B" w:rsidP="006A736B">
            <w:pPr>
              <w:tabs>
                <w:tab w:val="clear" w:pos="360"/>
                <w:tab w:val="clear" w:pos="1080"/>
                <w:tab w:val="clear" w:pos="1440"/>
              </w:tabs>
              <w:adjustRightInd/>
            </w:pPr>
            <w:r w:rsidRPr="0096280A">
              <w:t>Sequence class</w:t>
            </w:r>
          </w:p>
        </w:tc>
        <w:tc>
          <w:tcPr>
            <w:tcW w:w="5951" w:type="dxa"/>
          </w:tcPr>
          <w:p w14:paraId="1CF8A99F" w14:textId="77777777" w:rsidR="006A736B" w:rsidRPr="0096280A" w:rsidRDefault="006A736B" w:rsidP="006A736B">
            <w:pPr>
              <w:tabs>
                <w:tab w:val="clear" w:pos="360"/>
                <w:tab w:val="clear" w:pos="1080"/>
                <w:tab w:val="clear" w:pos="1440"/>
              </w:tabs>
              <w:adjustRightInd/>
            </w:pPr>
            <w:r w:rsidRPr="0096280A">
              <w:t>config file</w:t>
            </w:r>
          </w:p>
        </w:tc>
      </w:tr>
      <w:tr w:rsidR="006A736B" w:rsidRPr="0096280A" w14:paraId="347099FE" w14:textId="77777777" w:rsidTr="00EA7CA0">
        <w:tc>
          <w:tcPr>
            <w:tcW w:w="3116" w:type="dxa"/>
          </w:tcPr>
          <w:p w14:paraId="52746325" w14:textId="77777777" w:rsidR="006A736B" w:rsidRPr="0096280A" w:rsidRDefault="006A736B" w:rsidP="006A736B">
            <w:pPr>
              <w:tabs>
                <w:tab w:val="clear" w:pos="360"/>
                <w:tab w:val="clear" w:pos="1080"/>
                <w:tab w:val="clear" w:pos="1440"/>
              </w:tabs>
              <w:adjustRightInd/>
            </w:pPr>
            <w:r w:rsidRPr="0096280A">
              <w:t>SVT</w:t>
            </w:r>
          </w:p>
        </w:tc>
        <w:tc>
          <w:tcPr>
            <w:tcW w:w="5951" w:type="dxa"/>
          </w:tcPr>
          <w:p w14:paraId="560C644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w:t>
            </w:r>
            <w:proofErr w:type="spellStart"/>
            <w:r w:rsidRPr="0096280A">
              <w:t>formatRGB.cfg</w:t>
            </w:r>
            <w:proofErr w:type="spellEnd"/>
          </w:p>
        </w:tc>
      </w:tr>
      <w:tr w:rsidR="006A736B" w:rsidRPr="0096280A" w14:paraId="611C9B8B" w14:textId="77777777" w:rsidTr="00EA7CA0">
        <w:tc>
          <w:tcPr>
            <w:tcW w:w="3116" w:type="dxa"/>
          </w:tcPr>
          <w:p w14:paraId="5ED06BB4" w14:textId="77777777" w:rsidR="006A736B" w:rsidRPr="0096280A" w:rsidRDefault="006A736B" w:rsidP="006A736B">
            <w:pPr>
              <w:tabs>
                <w:tab w:val="clear" w:pos="360"/>
                <w:tab w:val="clear" w:pos="1080"/>
                <w:tab w:val="clear" w:pos="1440"/>
              </w:tabs>
              <w:adjustRightInd/>
            </w:pPr>
            <w:r w:rsidRPr="0096280A">
              <w:t>PQ422</w:t>
            </w:r>
          </w:p>
        </w:tc>
        <w:tc>
          <w:tcPr>
            <w:tcW w:w="5951" w:type="dxa"/>
          </w:tcPr>
          <w:p w14:paraId="7CC0CEB3"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0BC6A1F7" w14:textId="77777777" w:rsidR="006A736B" w:rsidRPr="0096280A" w:rsidRDefault="006A736B" w:rsidP="006A736B">
            <w:pPr>
              <w:tabs>
                <w:tab w:val="clear" w:pos="360"/>
                <w:tab w:val="clear" w:pos="1080"/>
                <w:tab w:val="clear" w:pos="1440"/>
              </w:tabs>
              <w:adjustRightInd/>
            </w:pPr>
            <w:r w:rsidRPr="0096280A">
              <w:t>and</w:t>
            </w:r>
          </w:p>
          <w:p w14:paraId="5E403AC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r w:rsidR="006A736B" w:rsidRPr="0096280A" w14:paraId="35311EE3" w14:textId="77777777" w:rsidTr="00EA7CA0">
        <w:tc>
          <w:tcPr>
            <w:tcW w:w="3116" w:type="dxa"/>
          </w:tcPr>
          <w:p w14:paraId="218811DE" w14:textId="77777777" w:rsidR="006A736B" w:rsidRPr="0096280A" w:rsidRDefault="006A736B" w:rsidP="006A736B">
            <w:pPr>
              <w:tabs>
                <w:tab w:val="clear" w:pos="360"/>
                <w:tab w:val="clear" w:pos="1080"/>
                <w:tab w:val="clear" w:pos="1440"/>
              </w:tabs>
              <w:adjustRightInd/>
            </w:pPr>
            <w:r w:rsidRPr="0096280A">
              <w:t>PQ444</w:t>
            </w:r>
          </w:p>
        </w:tc>
        <w:tc>
          <w:tcPr>
            <w:tcW w:w="5951" w:type="dxa"/>
          </w:tcPr>
          <w:p w14:paraId="7C223A7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482A4970" w14:textId="77777777" w:rsidR="006A736B" w:rsidRPr="0096280A" w:rsidRDefault="006A736B" w:rsidP="006A736B">
            <w:pPr>
              <w:tabs>
                <w:tab w:val="clear" w:pos="360"/>
                <w:tab w:val="clear" w:pos="1080"/>
                <w:tab w:val="clear" w:pos="1440"/>
              </w:tabs>
              <w:adjustRightInd/>
            </w:pPr>
            <w:r w:rsidRPr="0096280A">
              <w:t>and</w:t>
            </w:r>
          </w:p>
          <w:p w14:paraId="195035E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bl>
    <w:p w14:paraId="387AABE1" w14:textId="60B529FE" w:rsidR="006A736B" w:rsidRPr="0096280A" w:rsidRDefault="006A736B" w:rsidP="006A736B">
      <w:r w:rsidRPr="0096280A">
        <w:t>Initial tests on VTM 10.0 have shown that at present LMCS shows significant losses for 12 bit processing of PQ context, and will require a different configuration for 12 bit processing than for 10 bit.</w:t>
      </w:r>
      <w:del w:id="329" w:author="Gary Sullivan" w:date="2020-12-14T17:12:00Z">
        <w:r w:rsidRPr="0096280A" w:rsidDel="00745722">
          <w:delText xml:space="preserve"> </w:delText>
        </w:r>
      </w:del>
      <w:r w:rsidRPr="0096280A">
        <w:t xml:space="preserve"> For at least the JVET T meeting LMCS shall be disabled as follows:</w:t>
      </w:r>
    </w:p>
    <w:p w14:paraId="5520A02B" w14:textId="77777777" w:rsidR="006A736B" w:rsidRPr="0096280A" w:rsidRDefault="006A736B" w:rsidP="006A736B">
      <w:r w:rsidRPr="0096280A">
        <w:tab/>
        <w:t>--</w:t>
      </w:r>
      <w:proofErr w:type="spellStart"/>
      <w:r w:rsidRPr="0096280A">
        <w:t>LMCSEnable</w:t>
      </w:r>
      <w:proofErr w:type="spellEnd"/>
      <w:r w:rsidRPr="0096280A">
        <w:t>=0</w:t>
      </w:r>
    </w:p>
    <w:p w14:paraId="5FAD6BC2" w14:textId="44B40D6E" w:rsidR="006A736B" w:rsidRPr="0096280A" w:rsidRDefault="006A736B" w:rsidP="006A736B">
      <w:r w:rsidRPr="0096280A">
        <w:t xml:space="preserve">It is hoped that at subsequent meetings an alternative configuration of LMCS will be made available and allow the tool to be re-enabled. </w:t>
      </w:r>
    </w:p>
    <w:p w14:paraId="40A2306F" w14:textId="12E39E78" w:rsidR="006A736B" w:rsidRPr="0096280A" w:rsidRDefault="00504D0A" w:rsidP="004378A9">
      <w:r w:rsidRPr="0096280A">
        <w:t>This was</w:t>
      </w:r>
      <w:r w:rsidR="006A736B" w:rsidRPr="0096280A">
        <w:t xml:space="preserve"> further discuss</w:t>
      </w:r>
      <w:r w:rsidRPr="0096280A">
        <w:t xml:space="preserve">ed in </w:t>
      </w:r>
      <w:r w:rsidR="00214EB5">
        <w:t>the</w:t>
      </w:r>
      <w:r w:rsidRPr="0096280A">
        <w:t xml:space="preserve"> </w:t>
      </w:r>
      <w:proofErr w:type="spellStart"/>
      <w:r w:rsidRPr="0096280A">
        <w:t>BoG</w:t>
      </w:r>
      <w:proofErr w:type="spellEnd"/>
      <w:r w:rsidRPr="0096280A">
        <w:t xml:space="preserve"> </w:t>
      </w:r>
      <w:r w:rsidR="00214EB5">
        <w:t xml:space="preserve">reported in JVET-T0124, </w:t>
      </w:r>
      <w:r w:rsidRPr="0096280A">
        <w:t xml:space="preserve">and </w:t>
      </w:r>
      <w:del w:id="330" w:author="Gary Sullivan" w:date="2020-12-13T22:53:00Z">
        <w:r w:rsidRPr="0096280A" w:rsidDel="001A681E">
          <w:delText xml:space="preserve">will </w:delText>
        </w:r>
      </w:del>
      <w:ins w:id="331" w:author="Gary Sullivan" w:date="2020-12-13T22:53:00Z">
        <w:r w:rsidR="001A681E">
          <w:t>w</w:t>
        </w:r>
      </w:ins>
      <w:ins w:id="332" w:author="Gary Sullivan" w:date="2020-12-13T22:54:00Z">
        <w:r w:rsidR="001A681E">
          <w:t>as requested to</w:t>
        </w:r>
      </w:ins>
      <w:ins w:id="333" w:author="Gary Sullivan" w:date="2020-12-13T22:53:00Z">
        <w:r w:rsidR="001A681E" w:rsidRPr="0096280A">
          <w:t xml:space="preserve"> </w:t>
        </w:r>
      </w:ins>
      <w:r w:rsidRPr="0096280A">
        <w:t>be further studied in AHG8</w:t>
      </w:r>
      <w:r w:rsidR="006A736B" w:rsidRPr="0096280A">
        <w:t>.</w:t>
      </w:r>
    </w:p>
    <w:p w14:paraId="3F1F1AAD" w14:textId="77777777" w:rsidR="00214EB5" w:rsidRPr="0096280A" w:rsidRDefault="00FC302B" w:rsidP="00214EB5">
      <w:pPr>
        <w:pStyle w:val="Heading9"/>
        <w:rPr>
          <w:rFonts w:eastAsia="Times New Roman"/>
          <w:szCs w:val="24"/>
          <w:lang w:val="en-CA"/>
        </w:rPr>
      </w:pPr>
      <w:hyperlink r:id="rId171" w:history="1">
        <w:r w:rsidR="00214EB5" w:rsidRPr="0096280A">
          <w:rPr>
            <w:rFonts w:eastAsia="Times New Roman"/>
            <w:color w:val="0000FF"/>
            <w:szCs w:val="24"/>
            <w:u w:val="single"/>
            <w:lang w:val="en-CA"/>
          </w:rPr>
          <w:t>JVET-T0124</w:t>
        </w:r>
      </w:hyperlink>
      <w:r w:rsidR="00214EB5" w:rsidRPr="0096280A">
        <w:rPr>
          <w:rFonts w:eastAsia="Times New Roman"/>
          <w:szCs w:val="24"/>
          <w:lang w:val="en-CA"/>
        </w:rPr>
        <w:t xml:space="preserve"> </w:t>
      </w:r>
      <w:proofErr w:type="spellStart"/>
      <w:r w:rsidR="00214EB5" w:rsidRPr="0096280A">
        <w:rPr>
          <w:rFonts w:eastAsia="Times New Roman"/>
          <w:szCs w:val="24"/>
          <w:lang w:val="en-CA"/>
        </w:rPr>
        <w:t>BoG</w:t>
      </w:r>
      <w:proofErr w:type="spellEnd"/>
      <w:r w:rsidR="00214EB5" w:rsidRPr="0096280A">
        <w:rPr>
          <w:rFonts w:eastAsia="Times New Roman"/>
          <w:szCs w:val="24"/>
          <w:lang w:val="en-CA"/>
        </w:rPr>
        <w:t xml:space="preserve"> report on common test condition for high bit depth, high bit rate, and high frame rate coding [T</w:t>
      </w:r>
      <w:r w:rsidR="00214EB5">
        <w:rPr>
          <w:rFonts w:eastAsia="Times New Roman"/>
          <w:szCs w:val="24"/>
          <w:lang w:val="en-CA"/>
        </w:rPr>
        <w:t>. </w:t>
      </w:r>
      <w:r w:rsidR="00214EB5" w:rsidRPr="0096280A">
        <w:rPr>
          <w:rFonts w:eastAsia="Times New Roman"/>
          <w:szCs w:val="24"/>
          <w:lang w:val="en-CA"/>
        </w:rPr>
        <w:t>Ikai]</w:t>
      </w:r>
    </w:p>
    <w:p w14:paraId="274F29A1" w14:textId="77777777" w:rsidR="00214EB5" w:rsidRPr="0096280A" w:rsidRDefault="00214EB5" w:rsidP="00214EB5">
      <w:r w:rsidRPr="0096280A">
        <w:t xml:space="preserve">This </w:t>
      </w:r>
      <w:proofErr w:type="spellStart"/>
      <w:r w:rsidRPr="0096280A">
        <w:t>BoG</w:t>
      </w:r>
      <w:proofErr w:type="spellEnd"/>
      <w:r w:rsidRPr="0096280A">
        <w:t xml:space="preserve"> report was reviewed in session 18 at 0500 on 15 October 2020 (chaired by JRO &amp; GJS).</w:t>
      </w:r>
    </w:p>
    <w:p w14:paraId="22FCDA9C" w14:textId="77777777" w:rsidR="00214EB5" w:rsidRPr="0096280A" w:rsidRDefault="00214EB5" w:rsidP="00214EB5">
      <w:r w:rsidRPr="0096280A">
        <w:t xml:space="preserve">This </w:t>
      </w:r>
      <w:proofErr w:type="spellStart"/>
      <w:r w:rsidRPr="0096280A">
        <w:t>BoG</w:t>
      </w:r>
      <w:proofErr w:type="spellEnd"/>
      <w:r w:rsidRPr="0096280A">
        <w:t xml:space="preserve"> </w:t>
      </w:r>
      <w:r>
        <w:t>considered</w:t>
      </w:r>
      <w:r w:rsidRPr="0096280A">
        <w:t xml:space="preserve"> common </w:t>
      </w:r>
      <w:r>
        <w:t xml:space="preserve">test </w:t>
      </w:r>
      <w:r w:rsidRPr="0096280A">
        <w:t>condition</w:t>
      </w:r>
      <w:r>
        <w:t>s</w:t>
      </w:r>
      <w:r w:rsidRPr="0096280A">
        <w:t xml:space="preserve"> for high bit-rate, high bit-depth and high frame-rate coding.</w:t>
      </w:r>
    </w:p>
    <w:p w14:paraId="595B5355" w14:textId="77777777" w:rsidR="00214EB5" w:rsidRPr="0096280A" w:rsidRDefault="00214EB5" w:rsidP="00214EB5">
      <w:r w:rsidRPr="0096280A">
        <w:t>A first session took place on 13 Oct, 7:20 to 9:30 UTC with around 30 participants. Sequences, bit depth, colour format/sampling, QPs, tools and encoder configurations were recommended while evaluation criteria, spread sheet, and high frame rate were not discussed.</w:t>
      </w:r>
    </w:p>
    <w:p w14:paraId="1F98DAB8" w14:textId="4440E34B" w:rsidR="00214EB5" w:rsidRPr="0096280A" w:rsidRDefault="00214EB5" w:rsidP="00214EB5">
      <w:r w:rsidRPr="0096280A">
        <w:t>A second session took place on 14 Oct</w:t>
      </w:r>
      <w:ins w:id="334" w:author="Gary Sullivan" w:date="2020-12-13T22:54:00Z">
        <w:r w:rsidR="001A681E">
          <w:t>ober at</w:t>
        </w:r>
      </w:ins>
      <w:del w:id="335" w:author="Gary Sullivan" w:date="2020-12-13T22:54:00Z">
        <w:r w:rsidRPr="0096280A" w:rsidDel="001A681E">
          <w:delText>,</w:delText>
        </w:r>
      </w:del>
      <w:r w:rsidRPr="0096280A">
        <w:t xml:space="preserve"> 21</w:t>
      </w:r>
      <w:del w:id="336" w:author="Gary Sullivan" w:date="2020-12-13T22:54:00Z">
        <w:r w:rsidRPr="0096280A" w:rsidDel="001A681E">
          <w:delText>:</w:delText>
        </w:r>
      </w:del>
      <w:r w:rsidRPr="0096280A">
        <w:t>40 to 23</w:t>
      </w:r>
      <w:del w:id="337" w:author="Gary Sullivan" w:date="2020-12-13T22:54:00Z">
        <w:r w:rsidRPr="0096280A" w:rsidDel="001A681E">
          <w:delText>:</w:delText>
        </w:r>
      </w:del>
      <w:r w:rsidRPr="0096280A">
        <w:t>20 UTC</w:t>
      </w:r>
      <w:ins w:id="338" w:author="Gary Sullivan" w:date="2020-12-13T22:54:00Z">
        <w:r w:rsidR="00670530">
          <w:t>,</w:t>
        </w:r>
      </w:ins>
      <w:r w:rsidRPr="0096280A">
        <w:t xml:space="preserve"> with around 30 participants. Evaluation criteria, spread sheet, high framerate has been confirmed and an initial CE draft was quickly reviewed.</w:t>
      </w:r>
    </w:p>
    <w:p w14:paraId="460B7B77" w14:textId="77777777" w:rsidR="00214EB5" w:rsidRPr="0096280A" w:rsidRDefault="00214EB5" w:rsidP="00214EB5">
      <w:proofErr w:type="spellStart"/>
      <w:r w:rsidRPr="0096280A">
        <w:t>BoG</w:t>
      </w:r>
      <w:proofErr w:type="spellEnd"/>
      <w:r w:rsidRPr="0096280A">
        <w:t xml:space="preserve"> recommendations for high bit depth and high bit rate common test condition (relative to JVET-T0047, Preliminary common test conditions for high </w:t>
      </w:r>
      <w:proofErr w:type="spellStart"/>
      <w:r w:rsidRPr="0096280A">
        <w:t>bitdepth</w:t>
      </w:r>
      <w:proofErr w:type="spellEnd"/>
      <w:r w:rsidRPr="0096280A">
        <w:t xml:space="preserve"> video coding test conditions from AHG)</w:t>
      </w:r>
      <w:r>
        <w:t xml:space="preserve"> included</w:t>
      </w:r>
      <w:r w:rsidRPr="0096280A">
        <w:t>:</w:t>
      </w:r>
    </w:p>
    <w:p w14:paraId="418C6E08" w14:textId="77777777" w:rsidR="00214EB5" w:rsidRPr="0096280A" w:rsidRDefault="00214EB5" w:rsidP="00214EB5">
      <w:pPr>
        <w:numPr>
          <w:ilvl w:val="0"/>
          <w:numId w:val="121"/>
        </w:numPr>
      </w:pPr>
      <w:r w:rsidRPr="0096280A">
        <w:t xml:space="preserve">Keep five SVT sequences, remove FireEater2Clip from PQ, adopt four new HLG sequences, </w:t>
      </w:r>
      <w:proofErr w:type="spellStart"/>
      <w:r w:rsidRPr="0096280A">
        <w:t>Daystreet</w:t>
      </w:r>
      <w:proofErr w:type="spellEnd"/>
      <w:r w:rsidRPr="0096280A">
        <w:t xml:space="preserve">, </w:t>
      </w:r>
      <w:proofErr w:type="spellStart"/>
      <w:r w:rsidRPr="0096280A">
        <w:t>PeopleInShoppingCenter</w:t>
      </w:r>
      <w:proofErr w:type="spellEnd"/>
      <w:r w:rsidRPr="0096280A">
        <w:t xml:space="preserve">, </w:t>
      </w:r>
      <w:proofErr w:type="spellStart"/>
      <w:r w:rsidRPr="0096280A">
        <w:t>NightStreet</w:t>
      </w:r>
      <w:proofErr w:type="spellEnd"/>
      <w:r w:rsidRPr="0096280A">
        <w:t xml:space="preserve"> </w:t>
      </w:r>
      <w:proofErr w:type="spellStart"/>
      <w:r w:rsidRPr="0096280A">
        <w:t>StainedGlass</w:t>
      </w:r>
      <w:proofErr w:type="spellEnd"/>
    </w:p>
    <w:p w14:paraId="4365EEAA" w14:textId="77777777" w:rsidR="00214EB5" w:rsidRPr="0096280A" w:rsidRDefault="00214EB5" w:rsidP="00214EB5">
      <w:pPr>
        <w:numPr>
          <w:ilvl w:val="0"/>
          <w:numId w:val="121"/>
        </w:numPr>
      </w:pPr>
      <w:r w:rsidRPr="0096280A">
        <w:t>Approve RGB 4:4:4, YUV 4:4:4 and YUV 4:2:2 testing</w:t>
      </w:r>
    </w:p>
    <w:p w14:paraId="3881CDB8" w14:textId="77777777" w:rsidR="00214EB5" w:rsidRPr="0096280A" w:rsidRDefault="00214EB5" w:rsidP="00214EB5">
      <w:pPr>
        <w:numPr>
          <w:ilvl w:val="0"/>
          <w:numId w:val="121"/>
        </w:numPr>
      </w:pPr>
      <w:r w:rsidRPr="0096280A">
        <w:t>Approve 12 bit and 16 bit testing</w:t>
      </w:r>
    </w:p>
    <w:p w14:paraId="66BDDD24" w14:textId="77777777" w:rsidR="00214EB5" w:rsidRPr="0096280A" w:rsidRDefault="00214EB5" w:rsidP="00214EB5">
      <w:pPr>
        <w:numPr>
          <w:ilvl w:val="0"/>
          <w:numId w:val="121"/>
        </w:numPr>
      </w:pPr>
      <w:r w:rsidRPr="0096280A">
        <w:t xml:space="preserve">Approve QP ranges (QP= </w:t>
      </w:r>
      <w:r>
        <w:t>−1</w:t>
      </w:r>
      <w:r w:rsidRPr="0096280A">
        <w:t xml:space="preserve">3, </w:t>
      </w:r>
      <w:r>
        <w:t>−8</w:t>
      </w:r>
      <w:r w:rsidRPr="0096280A">
        <w:t xml:space="preserve">, </w:t>
      </w:r>
      <w:r>
        <w:t>−3</w:t>
      </w:r>
      <w:r w:rsidRPr="0096280A">
        <w:t>, 2, 7, 12) for 12 bit and QP ranges (</w:t>
      </w:r>
      <w:r>
        <w:t>−3</w:t>
      </w:r>
      <w:r w:rsidRPr="0096280A">
        <w:t xml:space="preserve">3, </w:t>
      </w:r>
      <w:r>
        <w:t>−2</w:t>
      </w:r>
      <w:r w:rsidRPr="0096280A">
        <w:t xml:space="preserve">8, </w:t>
      </w:r>
      <w:r>
        <w:t>−2</w:t>
      </w:r>
      <w:r w:rsidRPr="0096280A">
        <w:t xml:space="preserve">3, </w:t>
      </w:r>
      <w:r>
        <w:t>−1</w:t>
      </w:r>
      <w:r w:rsidRPr="0096280A">
        <w:t xml:space="preserve">8, </w:t>
      </w:r>
      <w:r>
        <w:t>−1</w:t>
      </w:r>
      <w:r w:rsidRPr="0096280A">
        <w:t xml:space="preserve">3, </w:t>
      </w:r>
      <w:r>
        <w:t>−8</w:t>
      </w:r>
      <w:r w:rsidRPr="0096280A">
        <w:t>) for 16 bit</w:t>
      </w:r>
    </w:p>
    <w:p w14:paraId="1CD98AFE" w14:textId="77777777" w:rsidR="00214EB5" w:rsidRPr="0096280A" w:rsidRDefault="00214EB5" w:rsidP="00214EB5">
      <w:pPr>
        <w:numPr>
          <w:ilvl w:val="0"/>
          <w:numId w:val="121"/>
        </w:numPr>
      </w:pPr>
      <w:r w:rsidRPr="0096280A">
        <w:t>Approve lossless test as optional</w:t>
      </w:r>
    </w:p>
    <w:p w14:paraId="60B5EEBD" w14:textId="77777777" w:rsidR="00214EB5" w:rsidRPr="0096280A" w:rsidRDefault="00214EB5" w:rsidP="00214EB5">
      <w:pPr>
        <w:numPr>
          <w:ilvl w:val="0"/>
          <w:numId w:val="121"/>
        </w:numPr>
      </w:pPr>
      <w:r w:rsidRPr="0096280A">
        <w:t>Enable LMCS but disable LFNST (doesn’t really help at high bit rates, but adds to encoding time)</w:t>
      </w:r>
    </w:p>
    <w:p w14:paraId="3E94B8E7" w14:textId="77777777" w:rsidR="00214EB5" w:rsidRPr="0096280A" w:rsidRDefault="00214EB5" w:rsidP="00214EB5">
      <w:pPr>
        <w:numPr>
          <w:ilvl w:val="0"/>
          <w:numId w:val="121"/>
        </w:numPr>
      </w:pPr>
      <w:r w:rsidRPr="0096280A">
        <w:t>Restrict max MTT size (</w:t>
      </w:r>
      <w:proofErr w:type="spellStart"/>
      <w:r w:rsidRPr="0096280A">
        <w:t>a.k.a</w:t>
      </w:r>
      <w:proofErr w:type="spellEnd"/>
      <w:r w:rsidRPr="0096280A">
        <w:t xml:space="preserve"> maxmtt16) as proposed in JVET-T0087, for high bit depth low QP encoder configuration</w:t>
      </w:r>
    </w:p>
    <w:p w14:paraId="6A865380" w14:textId="77777777" w:rsidR="00214EB5" w:rsidRPr="0096280A" w:rsidRDefault="00214EB5" w:rsidP="00214EB5">
      <w:pPr>
        <w:numPr>
          <w:ilvl w:val="0"/>
          <w:numId w:val="121"/>
        </w:numPr>
      </w:pPr>
      <w:r w:rsidRPr="0096280A">
        <w:t>Set extended precision flag equal to 0 for 12 bit testing and 1 for 16 bit testing</w:t>
      </w:r>
    </w:p>
    <w:p w14:paraId="3E3E50AF" w14:textId="77777777" w:rsidR="00214EB5" w:rsidRPr="0096280A" w:rsidRDefault="00214EB5" w:rsidP="00214EB5">
      <w:pPr>
        <w:numPr>
          <w:ilvl w:val="0"/>
          <w:numId w:val="121"/>
        </w:numPr>
      </w:pPr>
      <w:r w:rsidRPr="0096280A">
        <w:t>Mandatory 12 bit RA with 97 frames. Use 50 frames for HD and 25 frames in LDB</w:t>
      </w:r>
    </w:p>
    <w:p w14:paraId="77AA14B9" w14:textId="77777777" w:rsidR="00214EB5" w:rsidRPr="0096280A" w:rsidRDefault="00214EB5" w:rsidP="00214EB5">
      <w:pPr>
        <w:numPr>
          <w:ilvl w:val="0"/>
          <w:numId w:val="121"/>
        </w:numPr>
      </w:pPr>
      <w:r w:rsidRPr="0096280A">
        <w:t xml:space="preserve">Choose PSNR for SDR and HLG content and both PSNR / </w:t>
      </w:r>
      <w:proofErr w:type="spellStart"/>
      <w:r w:rsidRPr="0096280A">
        <w:t>wPSNR</w:t>
      </w:r>
      <w:proofErr w:type="spellEnd"/>
      <w:r w:rsidRPr="0096280A">
        <w:t xml:space="preserve"> for PQ content as quality measures</w:t>
      </w:r>
    </w:p>
    <w:p w14:paraId="52EA0487" w14:textId="77777777" w:rsidR="00214EB5" w:rsidRPr="0096280A" w:rsidRDefault="00214EB5" w:rsidP="00214EB5">
      <w:pPr>
        <w:numPr>
          <w:ilvl w:val="0"/>
          <w:numId w:val="121"/>
        </w:numPr>
      </w:pPr>
      <w:r w:rsidRPr="0096280A">
        <w:t>Test JVET-T0072, JVET-T0085, JVET-T0089 and JVET-T0105 in a CE and review CE description for rice parameter derivation</w:t>
      </w:r>
    </w:p>
    <w:p w14:paraId="76BC8AAD" w14:textId="77777777" w:rsidR="00214EB5" w:rsidRPr="0096280A" w:rsidRDefault="00214EB5" w:rsidP="00214EB5">
      <w:pPr>
        <w:numPr>
          <w:ilvl w:val="0"/>
          <w:numId w:val="121"/>
        </w:numPr>
      </w:pPr>
      <w:r w:rsidRPr="0096280A">
        <w:t>For high frame rates, it was suggested to not establish tests for this in the upcoming meeting cycle, but encourage the identification of higher frame rate test content (beyond the current 100/120 fps but several hundred fps). It was commented that EBU may have some appropriate content.</w:t>
      </w:r>
    </w:p>
    <w:p w14:paraId="3A2114AC" w14:textId="77777777" w:rsidR="00214EB5" w:rsidRPr="0096280A" w:rsidRDefault="00214EB5" w:rsidP="00214EB5">
      <w:r w:rsidRPr="0096280A">
        <w:t xml:space="preserve">The </w:t>
      </w:r>
      <w:proofErr w:type="spellStart"/>
      <w:r w:rsidRPr="0096280A">
        <w:t>BoG</w:t>
      </w:r>
      <w:proofErr w:type="spellEnd"/>
      <w:r w:rsidRPr="0096280A">
        <w:t xml:space="preserve"> recommendations were approved by JVET (with the CE description remaining to be reviewed).</w:t>
      </w:r>
    </w:p>
    <w:p w14:paraId="43DE396B" w14:textId="55C976B6" w:rsidR="006A736B" w:rsidDel="001A681E" w:rsidRDefault="00214EB5" w:rsidP="004378A9">
      <w:pPr>
        <w:rPr>
          <w:del w:id="339" w:author="Gary Sullivan" w:date="2020-12-13T22:36:00Z"/>
        </w:rPr>
      </w:pPr>
      <w:r w:rsidRPr="0096280A">
        <w:t xml:space="preserve">CE coordinators were identified as A. Browne, T. Hashimoto, H.-J. </w:t>
      </w:r>
      <w:proofErr w:type="spellStart"/>
      <w:r w:rsidRPr="0096280A">
        <w:t>Jhu</w:t>
      </w:r>
      <w:proofErr w:type="spellEnd"/>
      <w:r w:rsidRPr="0096280A">
        <w:t xml:space="preserve">, </w:t>
      </w:r>
      <w:r>
        <w:t xml:space="preserve">and </w:t>
      </w:r>
      <w:r w:rsidRPr="0096280A">
        <w:t>D. Rusanovskyy.</w:t>
      </w:r>
    </w:p>
    <w:p w14:paraId="027434ED" w14:textId="77777777" w:rsidR="00214EB5" w:rsidRPr="0096280A" w:rsidRDefault="00214EB5" w:rsidP="004378A9"/>
    <w:p w14:paraId="742B0C36" w14:textId="69706FB5" w:rsidR="00714013" w:rsidRPr="0096280A" w:rsidRDefault="00714013" w:rsidP="00714013">
      <w:pPr>
        <w:pStyle w:val="Heading3"/>
      </w:pPr>
      <w:r w:rsidRPr="0096280A">
        <w:t>Tools and transforms</w:t>
      </w:r>
      <w:r w:rsidR="00AF63B8" w:rsidRPr="0096280A">
        <w:t xml:space="preserve"> (5)</w:t>
      </w:r>
    </w:p>
    <w:p w14:paraId="793B06F3" w14:textId="2CDC04DA" w:rsidR="00714013" w:rsidRPr="0096280A" w:rsidDel="001A681E" w:rsidRDefault="00714013" w:rsidP="00714013">
      <w:pPr>
        <w:rPr>
          <w:del w:id="340" w:author="Gary Sullivan" w:date="2020-12-13T22:36:00Z"/>
          <w:lang w:eastAsia="de-DE"/>
        </w:rPr>
      </w:pPr>
    </w:p>
    <w:p w14:paraId="3EF6BAC7" w14:textId="6090906F" w:rsidR="00714013" w:rsidRPr="0096280A" w:rsidRDefault="00FC302B" w:rsidP="00714013">
      <w:pPr>
        <w:pStyle w:val="Heading9"/>
        <w:rPr>
          <w:rFonts w:eastAsia="Times New Roman"/>
          <w:szCs w:val="24"/>
          <w:lang w:val="en-CA"/>
        </w:rPr>
      </w:pPr>
      <w:hyperlink r:id="rId172" w:history="1">
        <w:r w:rsidR="00714013" w:rsidRPr="0096280A">
          <w:rPr>
            <w:rFonts w:eastAsia="Times New Roman"/>
            <w:color w:val="0000FF"/>
            <w:szCs w:val="24"/>
            <w:u w:val="single"/>
            <w:lang w:val="en-CA"/>
          </w:rPr>
          <w:t>JVET-T0084</w:t>
        </w:r>
      </w:hyperlink>
      <w:r w:rsidR="00714013" w:rsidRPr="0096280A">
        <w:rPr>
          <w:rFonts w:eastAsia="Times New Roman"/>
          <w:szCs w:val="24"/>
          <w:lang w:val="en-CA"/>
        </w:rPr>
        <w:t xml:space="preserve"> AHG12: Transform coefficients range extension for high bit-depth coding [T</w:t>
      </w:r>
      <w:r w:rsidR="00E73626">
        <w:rPr>
          <w:rFonts w:eastAsia="Times New Roman"/>
          <w:szCs w:val="24"/>
          <w:lang w:val="en-CA"/>
        </w:rPr>
        <w:t>. </w:t>
      </w:r>
      <w:r w:rsidR="00714013" w:rsidRPr="0096280A">
        <w:rPr>
          <w:rFonts w:eastAsia="Times New Roman"/>
          <w:szCs w:val="24"/>
          <w:lang w:val="en-CA"/>
        </w:rPr>
        <w:t>Zhou,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1A6830CC" w14:textId="0FB2E5C8" w:rsidR="00714013" w:rsidRPr="0096280A" w:rsidDel="001A681E" w:rsidRDefault="00714013" w:rsidP="00714013">
      <w:pPr>
        <w:rPr>
          <w:del w:id="341" w:author="Gary Sullivan" w:date="2020-12-13T22:36:00Z"/>
        </w:rPr>
      </w:pPr>
    </w:p>
    <w:p w14:paraId="4735C60B" w14:textId="22BEACD0" w:rsidR="006A736B" w:rsidRPr="0096280A" w:rsidRDefault="006A736B" w:rsidP="006A736B">
      <w:bookmarkStart w:id="342" w:name="_Hlk53007257"/>
      <w:r w:rsidRPr="0096280A">
        <w:t>This contribution was discussed at 0630 on Thursday 8 October (chaired by GJS &amp; JRO).</w:t>
      </w:r>
    </w:p>
    <w:bookmarkEnd w:id="342"/>
    <w:p w14:paraId="3A21E57D" w14:textId="60571124" w:rsidR="006A736B" w:rsidRPr="0096280A" w:rsidRDefault="006A736B" w:rsidP="006A736B">
      <w:r w:rsidRPr="0096280A">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5674AF7E" w:rsidR="006A736B" w:rsidRPr="0096280A" w:rsidRDefault="006A736B" w:rsidP="006A736B">
      <w:r w:rsidRPr="0096280A">
        <w:t xml:space="preserve">This proposal proposes to extend </w:t>
      </w:r>
      <w:proofErr w:type="spellStart"/>
      <w:r w:rsidRPr="0096280A">
        <w:t>BitDepth</w:t>
      </w:r>
      <w:proofErr w:type="spellEnd"/>
      <w:r w:rsidRPr="0096280A">
        <w:t xml:space="preserve"> + 5 for high bit-depth coding to argue this value would be sufficient and it is consistent in 10 bit-depth case. It is reported that the experimental results show BD-rate </w:t>
      </w:r>
      <w:r w:rsidRPr="0096280A">
        <w:lastRenderedPageBreak/>
        <w:t>gain relative to having the extended precision flag equal to 0 is 1.03 %, 1.05 %, 1.02 % in AI-12, LDB-12, RA-12 (</w:t>
      </w:r>
      <w:proofErr w:type="spellStart"/>
      <w:r w:rsidRPr="0096280A">
        <w:t>qp</w:t>
      </w:r>
      <w:proofErr w:type="spellEnd"/>
      <w:r w:rsidRPr="0096280A">
        <w:t xml:space="preserve"> =</w:t>
      </w:r>
      <w:r w:rsidR="00075C1E" w:rsidRPr="0096280A">
        <w:t xml:space="preserve"> </w:t>
      </w:r>
      <w:r w:rsidR="001D5DF2">
        <w:t>−1</w:t>
      </w:r>
      <w:r w:rsidRPr="0096280A">
        <w:t xml:space="preserve">3, </w:t>
      </w:r>
      <w:r w:rsidR="001D5DF2">
        <w:t>−8</w:t>
      </w:r>
      <w:r w:rsidRPr="0096280A">
        <w:t xml:space="preserve">, </w:t>
      </w:r>
      <w:r w:rsidR="001D5DF2">
        <w:t>−3</w:t>
      </w:r>
      <w:r w:rsidRPr="0096280A">
        <w:t>, 2, 7, 12) and 14.83 %, 9.72 %, 8.82 % in AI-16, LDB-16, RA-16 (</w:t>
      </w:r>
      <w:proofErr w:type="spellStart"/>
      <w:r w:rsidRPr="0096280A">
        <w:t>qp</w:t>
      </w:r>
      <w:proofErr w:type="spellEnd"/>
      <w:r w:rsidRPr="0096280A">
        <w:t>=</w:t>
      </w:r>
      <w:r w:rsidR="00075C1E" w:rsidRPr="0096280A">
        <w:t xml:space="preserve"> </w:t>
      </w:r>
      <w:r w:rsidR="001D5DF2">
        <w:t>−3</w:t>
      </w:r>
      <w:r w:rsidRPr="0096280A">
        <w:t xml:space="preserve">3, </w:t>
      </w:r>
      <w:r w:rsidR="001D5DF2">
        <w:t>−2</w:t>
      </w:r>
      <w:r w:rsidRPr="0096280A">
        <w:t xml:space="preserve">8, </w:t>
      </w:r>
      <w:r w:rsidR="001D5DF2">
        <w:t>−2</w:t>
      </w:r>
      <w:r w:rsidRPr="0096280A">
        <w:t>3, 18, 13, 8) respectively.</w:t>
      </w:r>
    </w:p>
    <w:p w14:paraId="2A5E624E" w14:textId="45300582" w:rsidR="006A736B" w:rsidRPr="0096280A" w:rsidRDefault="006A736B" w:rsidP="006A736B">
      <w:r w:rsidRPr="0096280A">
        <w:t xml:space="preserve">It is also reported that this high precision design shows comparable or better coding performance in 12, 14 and 16 bit cases compared to </w:t>
      </w:r>
      <w:proofErr w:type="spellStart"/>
      <w:r w:rsidRPr="0096280A">
        <w:t>BitDepth</w:t>
      </w:r>
      <w:proofErr w:type="spellEnd"/>
      <w:r w:rsidRPr="0096280A">
        <w:t xml:space="preserve"> + 6 design.</w:t>
      </w:r>
    </w:p>
    <w:p w14:paraId="5E501608" w14:textId="2D959864" w:rsidR="006A736B" w:rsidRPr="0096280A" w:rsidRDefault="006A736B" w:rsidP="006A736B">
      <w:r w:rsidRPr="0096280A">
        <w:t xml:space="preserve">HEVC and VTM use </w:t>
      </w:r>
      <w:proofErr w:type="spellStart"/>
      <w:r w:rsidRPr="0096280A">
        <w:t>BitDepth</w:t>
      </w:r>
      <w:proofErr w:type="spellEnd"/>
      <w:r w:rsidRPr="0096280A">
        <w:t xml:space="preserve"> + 6.</w:t>
      </w:r>
    </w:p>
    <w:p w14:paraId="01EE0EC0" w14:textId="5D25E12D" w:rsidR="006A736B" w:rsidRPr="0096280A" w:rsidDel="001A681E" w:rsidRDefault="006A736B" w:rsidP="006A736B">
      <w:pPr>
        <w:rPr>
          <w:del w:id="343" w:author="Gary Sullivan" w:date="2020-12-13T22:36:00Z"/>
        </w:rPr>
      </w:pPr>
      <w:r w:rsidRPr="0096280A">
        <w:t>It was commented that some results show coding loss with increased precision, which may indicate some other problem in the scheme.</w:t>
      </w:r>
    </w:p>
    <w:p w14:paraId="5C7F0785" w14:textId="77777777" w:rsidR="006A736B" w:rsidRPr="0096280A" w:rsidRDefault="006A736B" w:rsidP="006A736B"/>
    <w:p w14:paraId="3C177F95" w14:textId="24B88902" w:rsidR="006A736B" w:rsidRPr="0096280A" w:rsidRDefault="006A736B" w:rsidP="006A736B">
      <w:r w:rsidRPr="0096280A">
        <w:t xml:space="preserve">Note: The current VTM software provides an extension for transform coefficient range when JVET_R0351_HIGH_BIT_DEPTH_ENABLED macro is enabled in build and the extended precision flag is equal to 1 where </w:t>
      </w:r>
      <w:proofErr w:type="spellStart"/>
      <w:r w:rsidRPr="0096280A">
        <w:t>BitDepth</w:t>
      </w:r>
      <w:proofErr w:type="spellEnd"/>
      <w:r w:rsidRPr="0096280A">
        <w:t xml:space="preserve"> + 6 is used for transform coefficient range instead of 16.</w:t>
      </w:r>
    </w:p>
    <w:p w14:paraId="7E0E2D16" w14:textId="46184564" w:rsidR="006A736B" w:rsidRPr="0096280A" w:rsidRDefault="006A736B" w:rsidP="00714013"/>
    <w:p w14:paraId="2C2AF3E8" w14:textId="4222B47E" w:rsidR="006A736B" w:rsidRPr="0096280A" w:rsidRDefault="006A736B" w:rsidP="00714013">
      <w:r w:rsidRPr="0096280A">
        <w:t xml:space="preserve">It was commented that a prior theoretical study in the HEVC context had indicated that </w:t>
      </w:r>
      <w:proofErr w:type="spellStart"/>
      <w:r w:rsidRPr="0096280A">
        <w:t>BitDepth</w:t>
      </w:r>
      <w:proofErr w:type="spellEnd"/>
      <w:r w:rsidRPr="0096280A">
        <w:t xml:space="preserve"> +5 or </w:t>
      </w:r>
      <w:proofErr w:type="spellStart"/>
      <w:r w:rsidRPr="0096280A">
        <w:t>BitDepth</w:t>
      </w:r>
      <w:proofErr w:type="spellEnd"/>
      <w:r w:rsidRPr="0096280A">
        <w:t xml:space="preserve"> + 6 are theoretically needed in that context.</w:t>
      </w:r>
    </w:p>
    <w:p w14:paraId="4873192B" w14:textId="421C2A09" w:rsidR="006A736B" w:rsidRPr="0096280A" w:rsidRDefault="006A736B" w:rsidP="00714013">
      <w:r w:rsidRPr="0096280A">
        <w:t>It was suggested to consider tool on/tool off tests to identify whether there are some coding tools that are not designed properly or not helpful with high bit depths.</w:t>
      </w:r>
    </w:p>
    <w:p w14:paraId="4D8563BA" w14:textId="6D9AE585" w:rsidR="00F366AD" w:rsidRPr="0096280A" w:rsidRDefault="00F366AD" w:rsidP="00714013">
      <w:r w:rsidRPr="0096280A">
        <w:t xml:space="preserve">It was commented that </w:t>
      </w:r>
      <w:proofErr w:type="spellStart"/>
      <w:r w:rsidRPr="0096280A">
        <w:t>BitDepth</w:t>
      </w:r>
      <w:proofErr w:type="spellEnd"/>
      <w:r w:rsidRPr="0096280A">
        <w:t xml:space="preserve"> + 5 does not affect the 10 bit case, but </w:t>
      </w:r>
      <w:proofErr w:type="spellStart"/>
      <w:r w:rsidRPr="0096280A">
        <w:t>BitDepth</w:t>
      </w:r>
      <w:proofErr w:type="spellEnd"/>
      <w:r w:rsidRPr="0096280A">
        <w:t xml:space="preserve"> + 6 does.</w:t>
      </w:r>
    </w:p>
    <w:p w14:paraId="6A640CEF" w14:textId="4BBF70E5" w:rsidR="00F366AD" w:rsidRPr="0096280A" w:rsidRDefault="00F366AD" w:rsidP="00714013">
      <w:r w:rsidRPr="0096280A">
        <w:t xml:space="preserve">The proposal also adjusts bdShift1 and bdShift2 in specific ways, and may preserve more precision </w:t>
      </w:r>
      <w:proofErr w:type="spellStart"/>
      <w:r w:rsidRPr="0096280A">
        <w:t>throught</w:t>
      </w:r>
      <w:proofErr w:type="spellEnd"/>
      <w:r w:rsidRPr="0096280A">
        <w:t xml:space="preserve"> the first stage by doing this.</w:t>
      </w:r>
    </w:p>
    <w:p w14:paraId="762ADD30" w14:textId="0C106FBA" w:rsidR="00F366AD" w:rsidRPr="0096280A" w:rsidRDefault="00F366AD" w:rsidP="00714013">
      <w:r w:rsidRPr="0096280A">
        <w:t>It was commented that we should not consider something that introduces a different code path or different logic for lower bit depths.</w:t>
      </w:r>
    </w:p>
    <w:p w14:paraId="78758A74" w14:textId="4038124C" w:rsidR="006A736B" w:rsidRPr="0096280A" w:rsidRDefault="006A736B" w:rsidP="00714013">
      <w:r w:rsidRPr="0096280A">
        <w:t>Further study was recommended on this.</w:t>
      </w:r>
    </w:p>
    <w:p w14:paraId="0B385CF7" w14:textId="2501E5F1" w:rsidR="00F366AD" w:rsidRPr="001A681E" w:rsidRDefault="00FC302B" w:rsidP="00F366AD">
      <w:pPr>
        <w:pStyle w:val="Heading9"/>
        <w:rPr>
          <w:rFonts w:eastAsia="Times New Roman"/>
          <w:szCs w:val="24"/>
          <w:u w:val="single"/>
          <w:lang w:val="en-CA"/>
          <w:rPrChange w:id="344" w:author="Gary Sullivan" w:date="2020-12-13T22:37:00Z">
            <w:rPr>
              <w:rFonts w:eastAsia="Times New Roman"/>
              <w:color w:val="0000FF"/>
              <w:szCs w:val="24"/>
              <w:u w:val="single"/>
              <w:lang w:val="en-CA"/>
            </w:rPr>
          </w:rPrChange>
        </w:rPr>
      </w:pPr>
      <w:hyperlink r:id="rId173" w:history="1">
        <w:r w:rsidR="00F366AD" w:rsidRPr="0096280A">
          <w:rPr>
            <w:rFonts w:eastAsia="Times New Roman"/>
            <w:color w:val="0000FF"/>
            <w:szCs w:val="24"/>
            <w:u w:val="single"/>
            <w:lang w:val="en-CA"/>
          </w:rPr>
          <w:t>JVET-T0104</w:t>
        </w:r>
      </w:hyperlink>
      <w:r w:rsidR="00F366AD" w:rsidRPr="0096280A">
        <w:rPr>
          <w:rFonts w:eastAsia="Times New Roman"/>
          <w:szCs w:val="24"/>
          <w:lang w:val="en-CA"/>
        </w:rPr>
        <w:t xml:space="preserve"> AHG12: Cross-check of JVET-T0084: Transform coefficients range extension for high bit-depth coding [L</w:t>
      </w:r>
      <w:r w:rsidR="00E73626">
        <w:rPr>
          <w:rFonts w:eastAsia="Times New Roman"/>
          <w:szCs w:val="24"/>
          <w:lang w:val="en-CA"/>
        </w:rPr>
        <w:t>. </w:t>
      </w:r>
      <w:r w:rsidR="00F366AD" w:rsidRPr="0096280A">
        <w:rPr>
          <w:rFonts w:eastAsia="Times New Roman"/>
          <w:szCs w:val="24"/>
          <w:lang w:val="en-CA"/>
        </w:rPr>
        <w:t>Pham Van (</w:t>
      </w:r>
      <w:r w:rsidR="00F366AD" w:rsidRPr="001A681E">
        <w:rPr>
          <w:rFonts w:eastAsia="Times New Roman"/>
          <w:szCs w:val="24"/>
          <w:lang w:val="en-CA"/>
        </w:rPr>
        <w:t>Qualcomm)] [late]</w:t>
      </w:r>
    </w:p>
    <w:p w14:paraId="7A0D5409" w14:textId="24E8E6EC" w:rsidR="006A736B" w:rsidRPr="0096280A" w:rsidRDefault="006A736B" w:rsidP="00714013"/>
    <w:p w14:paraId="49B3816A" w14:textId="23E0CE2D" w:rsidR="00F366AD" w:rsidRPr="0096280A" w:rsidRDefault="00FC302B" w:rsidP="00F366AD">
      <w:pPr>
        <w:pStyle w:val="Heading9"/>
        <w:rPr>
          <w:rFonts w:eastAsia="Times New Roman"/>
          <w:szCs w:val="24"/>
          <w:lang w:val="en-CA"/>
        </w:rPr>
      </w:pPr>
      <w:hyperlink r:id="rId174" w:history="1">
        <w:r w:rsidR="00F366AD" w:rsidRPr="0096280A">
          <w:rPr>
            <w:rFonts w:eastAsia="Times New Roman"/>
            <w:color w:val="0000FF"/>
            <w:szCs w:val="24"/>
            <w:u w:val="single"/>
            <w:lang w:val="en-CA"/>
          </w:rPr>
          <w:t>JVET-T0087</w:t>
        </w:r>
      </w:hyperlink>
      <w:r w:rsidR="00F366AD" w:rsidRPr="0096280A">
        <w:rPr>
          <w:rFonts w:eastAsia="Times New Roman"/>
          <w:szCs w:val="24"/>
          <w:lang w:val="en-CA"/>
        </w:rPr>
        <w:t xml:space="preserve"> AHG12: VVC coding tool evaluation for high bit-depth coding [T</w:t>
      </w:r>
      <w:r w:rsidR="00E73626">
        <w:rPr>
          <w:rFonts w:eastAsia="Times New Roman"/>
          <w:szCs w:val="24"/>
          <w:lang w:val="en-CA"/>
        </w:rPr>
        <w:t>. </w:t>
      </w:r>
      <w:r w:rsidR="00F366AD" w:rsidRPr="0096280A">
        <w:rPr>
          <w:rFonts w:eastAsia="Times New Roman"/>
          <w:szCs w:val="24"/>
          <w:lang w:val="en-CA"/>
        </w:rPr>
        <w:t>Ikai, T</w:t>
      </w:r>
      <w:r w:rsidR="00E73626">
        <w:rPr>
          <w:rFonts w:eastAsia="Times New Roman"/>
          <w:szCs w:val="24"/>
          <w:lang w:val="en-CA"/>
        </w:rPr>
        <w:t>. </w:t>
      </w:r>
      <w:r w:rsidR="00F366AD" w:rsidRPr="0096280A">
        <w:rPr>
          <w:rFonts w:eastAsia="Times New Roman"/>
          <w:szCs w:val="24"/>
          <w:lang w:val="en-CA"/>
        </w:rPr>
        <w:t>Zhou, T</w:t>
      </w:r>
      <w:r w:rsidR="00E73626">
        <w:rPr>
          <w:rFonts w:eastAsia="Times New Roman"/>
          <w:szCs w:val="24"/>
          <w:lang w:val="en-CA"/>
        </w:rPr>
        <w:t>. </w:t>
      </w:r>
      <w:r w:rsidR="00F366AD" w:rsidRPr="0096280A">
        <w:rPr>
          <w:rFonts w:eastAsia="Times New Roman"/>
          <w:szCs w:val="24"/>
          <w:lang w:val="en-CA"/>
        </w:rPr>
        <w:t>Hashimoto (Sharp)]</w:t>
      </w:r>
    </w:p>
    <w:p w14:paraId="389CB310" w14:textId="1C6D7C76" w:rsidR="00F366AD" w:rsidRPr="0096280A" w:rsidRDefault="00F366AD" w:rsidP="00F366AD">
      <w:r w:rsidRPr="0096280A">
        <w:t>This contribution was discussed at 0650 on Thursday 8 October (chaired by GJS &amp; JRO).</w:t>
      </w:r>
    </w:p>
    <w:p w14:paraId="350AEB4D" w14:textId="7C5CFA82" w:rsidR="00F366AD" w:rsidRPr="0096280A" w:rsidRDefault="00F366AD" w:rsidP="00F366AD">
      <w:r w:rsidRPr="0096280A">
        <w:t xml:space="preserve">This contribution checks VVC coding tools in high </w:t>
      </w:r>
      <w:r w:rsidR="00302728">
        <w:t>bit rate</w:t>
      </w:r>
      <w:r w:rsidRPr="0096280A">
        <w:t xml:space="preserve"> range. It is reported that MTS, CCLM, DEPQUANT shows more than 0.5 % gain, i.e. 0.80 %, 1.51 %, and 1.41 % gain in average </w:t>
      </w:r>
      <w:proofErr w:type="spellStart"/>
      <w:r w:rsidRPr="0096280A">
        <w:t>bdrateY</w:t>
      </w:r>
      <w:proofErr w:type="spellEnd"/>
      <w:r w:rsidRPr="0096280A">
        <w:t xml:space="preserve"> in AI-12 (QP=</w:t>
      </w:r>
      <w:r w:rsidR="00075C1E" w:rsidRPr="0096280A">
        <w:t xml:space="preserve"> </w:t>
      </w:r>
      <w:r w:rsidR="001D5DF2">
        <w:t>−1</w:t>
      </w:r>
      <w:r w:rsidRPr="0096280A">
        <w:t xml:space="preserve">3, </w:t>
      </w:r>
      <w:r w:rsidR="001D5DF2">
        <w:t>−8</w:t>
      </w:r>
      <w:r w:rsidRPr="0096280A">
        <w:t xml:space="preserve">, </w:t>
      </w:r>
      <w:r w:rsidR="001D5DF2">
        <w:t>−3</w:t>
      </w:r>
      <w:r w:rsidRPr="0096280A">
        <w:t xml:space="preserve">, 2, 7, 12) respectively. It is also reported LFNST shows 0.47% loss in terms of coding efficiency. </w:t>
      </w:r>
    </w:p>
    <w:p w14:paraId="7EF1AAFB" w14:textId="77777777" w:rsidR="00F366AD" w:rsidRPr="0096280A" w:rsidRDefault="00F366AD" w:rsidP="00F366AD">
      <w:r w:rsidRPr="0096280A">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Pr="0096280A" w:rsidRDefault="00F366AD" w:rsidP="00F366AD">
      <w:r w:rsidRPr="0096280A">
        <w:t xml:space="preserve">v2 added encoder configuration test, which include CTU size and max MTT size configuration. It is proposed that a configuration with </w:t>
      </w:r>
      <w:proofErr w:type="spellStart"/>
      <w:r w:rsidRPr="0096280A">
        <w:t>maxmtt</w:t>
      </w:r>
      <w:proofErr w:type="spellEnd"/>
      <w:r w:rsidRPr="0096280A">
        <w:t xml:space="preserve"> size 16 shows better balance between encoding time and gain where the maximum loss with 0.19% loss and </w:t>
      </w:r>
      <w:proofErr w:type="spellStart"/>
      <w:r w:rsidRPr="0096280A">
        <w:t>EncT</w:t>
      </w:r>
      <w:proofErr w:type="spellEnd"/>
      <w:r w:rsidRPr="0096280A">
        <w:t xml:space="preserve"> is 61% in LDB-16, which changes the maximum encoding time from 3.6 days to 1.7 days.</w:t>
      </w:r>
    </w:p>
    <w:p w14:paraId="16492AF4" w14:textId="6CF57040" w:rsidR="00F366AD" w:rsidRPr="0096280A" w:rsidDel="001A681E" w:rsidRDefault="00F366AD" w:rsidP="00F366AD">
      <w:pPr>
        <w:rPr>
          <w:del w:id="345" w:author="Gary Sullivan" w:date="2020-12-13T22:37:00Z"/>
        </w:rPr>
      </w:pPr>
    </w:p>
    <w:p w14:paraId="28E157C6" w14:textId="03F4E54D" w:rsidR="00F366AD" w:rsidRPr="0096280A" w:rsidRDefault="00F366AD" w:rsidP="00F366AD">
      <w:r w:rsidRPr="0096280A">
        <w:t>Information about runtime versus coding gain was reported.</w:t>
      </w:r>
    </w:p>
    <w:p w14:paraId="650D7D35" w14:textId="129D51FF" w:rsidR="00F366AD" w:rsidRPr="0096280A" w:rsidRDefault="00F366AD" w:rsidP="00F366AD">
      <w:r w:rsidRPr="0096280A">
        <w:t>It was commented that LFNST and MTS are somewhat competing, and LFNST is typically not so helpful at high bit rates. This may be partly an encoder optimization matter.</w:t>
      </w:r>
    </w:p>
    <w:p w14:paraId="385F6FFD" w14:textId="787938E6" w:rsidR="00F366AD" w:rsidRPr="0096280A" w:rsidRDefault="00F366AD" w:rsidP="00F366AD">
      <w:r w:rsidRPr="0096280A">
        <w:lastRenderedPageBreak/>
        <w:t xml:space="preserve">The </w:t>
      </w:r>
      <w:r w:rsidR="00D86F59" w:rsidRPr="0096280A">
        <w:t>proponent</w:t>
      </w:r>
      <w:r w:rsidRPr="0096280A">
        <w:t xml:space="preserve"> proposed using some different configuration settings for low QP operation – reducing max block sizes, to speed up the experiments.</w:t>
      </w:r>
    </w:p>
    <w:p w14:paraId="3831733B" w14:textId="5FD003D7" w:rsidR="00F366AD" w:rsidRPr="0096280A" w:rsidRDefault="00F366AD" w:rsidP="00F366AD">
      <w:r w:rsidRPr="0096280A">
        <w:t>Some experiments used shortened test sequences (e.g. LD cases).</w:t>
      </w:r>
    </w:p>
    <w:p w14:paraId="4F66DD4A" w14:textId="507AB0E6" w:rsidR="00F366AD" w:rsidRPr="0096280A" w:rsidDel="001A681E" w:rsidRDefault="00670530" w:rsidP="00F366AD">
      <w:pPr>
        <w:rPr>
          <w:del w:id="346" w:author="Gary Sullivan" w:date="2020-12-13T22:37:00Z"/>
        </w:rPr>
      </w:pPr>
      <w:ins w:id="347" w:author="Gary Sullivan" w:date="2020-12-13T22:55:00Z">
        <w:r w:rsidRPr="00670530">
          <w:rPr>
            <w:rPrChange w:id="348" w:author="Gary Sullivan" w:date="2020-12-13T22:55:00Z">
              <w:rPr>
                <w:highlight w:val="yellow"/>
              </w:rPr>
            </w:rPrChange>
          </w:rPr>
          <w:t>The</w:t>
        </w:r>
      </w:ins>
      <w:ins w:id="349" w:author="Gary Sullivan" w:date="2020-12-13T22:37:00Z">
        <w:r w:rsidR="001A681E" w:rsidRPr="00670530">
          <w:rPr>
            <w:rPrChange w:id="350" w:author="Gary Sullivan" w:date="2020-12-13T22:55:00Z">
              <w:rPr>
                <w:highlight w:val="yellow"/>
              </w:rPr>
            </w:rPrChange>
          </w:rPr>
          <w:t xml:space="preserve"> </w:t>
        </w:r>
      </w:ins>
      <w:proofErr w:type="spellStart"/>
      <w:r w:rsidR="00F366AD" w:rsidRPr="00670530">
        <w:rPr>
          <w:rPrChange w:id="351" w:author="Gary Sullivan" w:date="2020-12-13T22:55:00Z">
            <w:rPr>
              <w:highlight w:val="yellow"/>
            </w:rPr>
          </w:rPrChange>
        </w:rPr>
        <w:t>BoG</w:t>
      </w:r>
      <w:proofErr w:type="spellEnd"/>
      <w:r w:rsidR="00F366AD" w:rsidRPr="00670530">
        <w:rPr>
          <w:rPrChange w:id="352" w:author="Gary Sullivan" w:date="2020-12-13T22:55:00Z">
            <w:rPr>
              <w:highlight w:val="yellow"/>
            </w:rPr>
          </w:rPrChange>
        </w:rPr>
        <w:t xml:space="preserve"> </w:t>
      </w:r>
      <w:ins w:id="353" w:author="Gary Sullivan" w:date="2020-12-13T22:55:00Z">
        <w:r w:rsidRPr="00670530">
          <w:rPr>
            <w:rPrChange w:id="354" w:author="Gary Sullivan" w:date="2020-12-13T22:55:00Z">
              <w:rPr>
                <w:highlight w:val="yellow"/>
              </w:rPr>
            </w:rPrChange>
          </w:rPr>
          <w:t xml:space="preserve">reported in JVET-T0124 </w:t>
        </w:r>
      </w:ins>
      <w:r w:rsidR="00F366AD" w:rsidRPr="00670530">
        <w:rPr>
          <w:rPrChange w:id="355" w:author="Gary Sullivan" w:date="2020-12-13T22:55:00Z">
            <w:rPr>
              <w:highlight w:val="yellow"/>
            </w:rPr>
          </w:rPrChange>
        </w:rPr>
        <w:t>was asked to consider this, and further study was encouraged</w:t>
      </w:r>
      <w:r w:rsidR="00F366AD" w:rsidRPr="00670530">
        <w:t>.</w:t>
      </w:r>
    </w:p>
    <w:p w14:paraId="15EFAFB2" w14:textId="77777777" w:rsidR="00F366AD" w:rsidRPr="0096280A" w:rsidRDefault="00F366AD" w:rsidP="00714013"/>
    <w:p w14:paraId="1D486926" w14:textId="2C964D7C" w:rsidR="00714013" w:rsidRPr="0096280A" w:rsidRDefault="00FC302B" w:rsidP="00714013">
      <w:pPr>
        <w:pStyle w:val="Heading9"/>
        <w:rPr>
          <w:rFonts w:eastAsia="Times New Roman"/>
          <w:szCs w:val="24"/>
          <w:lang w:val="en-CA"/>
        </w:rPr>
      </w:pPr>
      <w:hyperlink r:id="rId175" w:history="1">
        <w:r w:rsidR="00714013" w:rsidRPr="0096280A">
          <w:rPr>
            <w:rFonts w:eastAsia="Times New Roman"/>
            <w:color w:val="0000FF"/>
            <w:szCs w:val="24"/>
            <w:u w:val="single"/>
            <w:lang w:val="en-CA"/>
          </w:rPr>
          <w:t>JVET-T0086</w:t>
        </w:r>
      </w:hyperlink>
      <w:r w:rsidR="00714013" w:rsidRPr="0096280A">
        <w:rPr>
          <w:rFonts w:eastAsia="Times New Roman"/>
          <w:szCs w:val="24"/>
          <w:lang w:val="en-CA"/>
        </w:rPr>
        <w:t xml:space="preserve"> AHG12: SIMD implementation of BDOF for high bit-depth coding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7DF6A2A1" w14:textId="440CD770" w:rsidR="00714013" w:rsidRPr="0096280A" w:rsidRDefault="00937BA1" w:rsidP="00714013">
      <w:r w:rsidRPr="0096280A">
        <w:t>This contribution was discussed in JVET session 11 at 2130 on Monday 12 October (chaired by GJS &amp; JRO).</w:t>
      </w:r>
    </w:p>
    <w:p w14:paraId="53F496AF" w14:textId="68FF4073" w:rsidR="00937BA1" w:rsidRPr="0096280A" w:rsidRDefault="00937BA1" w:rsidP="00714013">
      <w:r w:rsidRPr="0096280A">
        <w:t>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efficiency was not changed, and the encoding and decoding times have been improved. The specification is only influenced by this change in the case of the bit-depth greater than 12.</w:t>
      </w:r>
    </w:p>
    <w:p w14:paraId="235865E1" w14:textId="3BB1BEF3" w:rsidR="00937BA1" w:rsidRPr="0096280A" w:rsidRDefault="00937BA1" w:rsidP="00714013">
      <w:r w:rsidRPr="0096280A">
        <w:t>The primary purpose of the contribution is not just to provide a SIMD implementation, but to alter the standard in a way that enables it.</w:t>
      </w:r>
    </w:p>
    <w:p w14:paraId="2CF75342" w14:textId="7AC5D1B9" w:rsidR="00937BA1" w:rsidRPr="0096280A" w:rsidRDefault="00937BA1" w:rsidP="00714013">
      <w:r w:rsidRPr="0096280A">
        <w:t>It was commented that the reported runtimes are not comparing the impact of just the modified part of the design.</w:t>
      </w:r>
    </w:p>
    <w:p w14:paraId="79A5C56C" w14:textId="1815A911" w:rsidR="00937BA1" w:rsidRPr="0096280A" w:rsidRDefault="00937BA1" w:rsidP="00714013">
      <w:r w:rsidRPr="0096280A">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Pr="0096280A" w:rsidRDefault="006319CF" w:rsidP="00714013">
      <w:r w:rsidRPr="0096280A">
        <w:t>The encoding time was said to not be reliable in the low-QP test cases.</w:t>
      </w:r>
    </w:p>
    <w:p w14:paraId="3DF72E34" w14:textId="1BD5664A" w:rsidR="00937BA1" w:rsidRPr="0096280A" w:rsidRDefault="006319CF" w:rsidP="00714013">
      <w:r w:rsidRPr="0096280A">
        <w:t>BDOF is not helping for coding 16 bit SVT test sequences at low QPs, although it helps at higher QPs.</w:t>
      </w:r>
    </w:p>
    <w:p w14:paraId="016F7FB5" w14:textId="5A80BDE1" w:rsidR="006319CF" w:rsidRPr="0096280A" w:rsidDel="001A681E" w:rsidRDefault="006319CF" w:rsidP="00714013">
      <w:pPr>
        <w:rPr>
          <w:del w:id="356" w:author="Gary Sullivan" w:date="2020-12-13T22:37:00Z"/>
        </w:rPr>
      </w:pPr>
      <w:r w:rsidRPr="0096280A">
        <w:t>Further study was encouraged, including more broad study of other places in the design that have bit depth issues.</w:t>
      </w:r>
    </w:p>
    <w:p w14:paraId="76FB55C2" w14:textId="77777777" w:rsidR="00937BA1" w:rsidRPr="0096280A" w:rsidRDefault="00937BA1" w:rsidP="00714013"/>
    <w:p w14:paraId="5C24A50F" w14:textId="0950DD98" w:rsidR="00B75BDB" w:rsidRPr="0096280A" w:rsidRDefault="00FC302B" w:rsidP="00F11721">
      <w:pPr>
        <w:pStyle w:val="Heading9"/>
        <w:rPr>
          <w:rFonts w:eastAsia="Times New Roman"/>
          <w:szCs w:val="24"/>
          <w:lang w:val="en-CA"/>
        </w:rPr>
      </w:pPr>
      <w:hyperlink r:id="rId176" w:history="1">
        <w:r w:rsidR="00B75BDB" w:rsidRPr="0096280A">
          <w:rPr>
            <w:rFonts w:eastAsia="Times New Roman"/>
            <w:color w:val="0000FF"/>
            <w:szCs w:val="24"/>
            <w:u w:val="single"/>
            <w:lang w:val="en-CA"/>
          </w:rPr>
          <w:t>JVET-T0114</w:t>
        </w:r>
      </w:hyperlink>
      <w:r w:rsidR="00B75BDB" w:rsidRPr="0096280A">
        <w:rPr>
          <w:rFonts w:eastAsia="Times New Roman"/>
          <w:szCs w:val="24"/>
          <w:lang w:val="en-CA"/>
        </w:rPr>
        <w:t xml:space="preserve"> Crosscheck of JVET-T0086 (AHG12: SIMD implementation of BDOF for high bit-depth coding) [Y</w:t>
      </w:r>
      <w:r w:rsidR="00E73626">
        <w:rPr>
          <w:rFonts w:eastAsia="Times New Roman"/>
          <w:szCs w:val="24"/>
          <w:lang w:val="en-CA"/>
        </w:rPr>
        <w:t>. </w:t>
      </w:r>
      <w:proofErr w:type="spellStart"/>
      <w:r w:rsidR="00B75BDB" w:rsidRPr="0096280A">
        <w:rPr>
          <w:rFonts w:eastAsia="Times New Roman"/>
          <w:szCs w:val="24"/>
          <w:lang w:val="en-CA"/>
        </w:rPr>
        <w:t>Kidani</w:t>
      </w:r>
      <w:proofErr w:type="spellEnd"/>
      <w:r w:rsidR="00B75BDB" w:rsidRPr="0096280A">
        <w:rPr>
          <w:rFonts w:eastAsia="Times New Roman"/>
          <w:szCs w:val="24"/>
          <w:lang w:val="en-CA"/>
        </w:rPr>
        <w:t>, K</w:t>
      </w:r>
      <w:r w:rsidR="00E73626">
        <w:rPr>
          <w:rFonts w:eastAsia="Times New Roman"/>
          <w:szCs w:val="24"/>
          <w:lang w:val="en-CA"/>
        </w:rPr>
        <w:t>. </w:t>
      </w:r>
      <w:r w:rsidR="00B75BDB" w:rsidRPr="0096280A">
        <w:rPr>
          <w:rFonts w:eastAsia="Times New Roman"/>
          <w:szCs w:val="24"/>
          <w:lang w:val="en-CA"/>
        </w:rPr>
        <w:t xml:space="preserve">Kawamura (KDDI)] </w:t>
      </w:r>
      <w:bookmarkStart w:id="357" w:name="_Hlk53052707"/>
      <w:r w:rsidR="00B75BDB" w:rsidRPr="0096280A">
        <w:rPr>
          <w:rFonts w:eastAsia="Times New Roman"/>
          <w:szCs w:val="24"/>
          <w:lang w:val="en-CA"/>
        </w:rPr>
        <w:t>[late]</w:t>
      </w:r>
      <w:bookmarkEnd w:id="357"/>
    </w:p>
    <w:p w14:paraId="37B5FFD7" w14:textId="77777777" w:rsidR="00B75BDB" w:rsidRPr="0096280A" w:rsidRDefault="00B75BDB" w:rsidP="00714013"/>
    <w:p w14:paraId="6C238264" w14:textId="1F9FAE6D" w:rsidR="00714013" w:rsidRPr="0096280A" w:rsidRDefault="00FC302B" w:rsidP="00714013">
      <w:pPr>
        <w:pStyle w:val="Heading9"/>
        <w:rPr>
          <w:rFonts w:eastAsia="Times New Roman"/>
          <w:szCs w:val="24"/>
          <w:lang w:val="en-CA"/>
        </w:rPr>
      </w:pPr>
      <w:hyperlink r:id="rId177" w:history="1">
        <w:r w:rsidR="00714013" w:rsidRPr="0096280A">
          <w:rPr>
            <w:rFonts w:eastAsia="Times New Roman"/>
            <w:color w:val="0000FF"/>
            <w:szCs w:val="24"/>
            <w:u w:val="single"/>
            <w:lang w:val="en-CA"/>
          </w:rPr>
          <w:t>JVET-T0091</w:t>
        </w:r>
      </w:hyperlink>
      <w:r w:rsidR="00714013" w:rsidRPr="0096280A">
        <w:rPr>
          <w:rFonts w:eastAsia="Times New Roman"/>
          <w:szCs w:val="24"/>
          <w:lang w:val="en-CA"/>
        </w:rPr>
        <w:t xml:space="preserve"> AHG12: Fix on encoder overflow issue of the LMCS at high bit-depth coding [X</w:t>
      </w:r>
      <w:r w:rsidR="00E73626">
        <w:rPr>
          <w:rFonts w:eastAsia="Times New Roman"/>
          <w:szCs w:val="24"/>
          <w:lang w:val="en-CA"/>
        </w:rPr>
        <w:t>. </w:t>
      </w:r>
      <w:r w:rsidR="00714013" w:rsidRPr="0096280A">
        <w:rPr>
          <w:rFonts w:eastAsia="Times New Roman"/>
          <w:szCs w:val="24"/>
          <w:lang w:val="en-CA"/>
        </w:rPr>
        <w:t xml:space="preserve">Xiu, H.-J. </w:t>
      </w:r>
      <w:proofErr w:type="spellStart"/>
      <w:r w:rsidR="00714013" w:rsidRPr="0096280A">
        <w:rPr>
          <w:rFonts w:eastAsia="Times New Roman"/>
          <w:szCs w:val="24"/>
          <w:lang w:val="en-CA"/>
        </w:rPr>
        <w:t>Jhu</w:t>
      </w:r>
      <w:proofErr w:type="spellEnd"/>
      <w:r w:rsidR="00714013" w:rsidRPr="0096280A">
        <w:rPr>
          <w:rFonts w:eastAsia="Times New Roman"/>
          <w:szCs w:val="24"/>
          <w:lang w:val="en-CA"/>
        </w:rPr>
        <w:t>, Y.-W. Chen, T.-C. Ma, X</w:t>
      </w:r>
      <w:r w:rsidR="00E73626">
        <w:rPr>
          <w:rFonts w:eastAsia="Times New Roman"/>
          <w:szCs w:val="24"/>
          <w:lang w:val="en-CA"/>
        </w:rPr>
        <w:t>. </w:t>
      </w:r>
      <w:r w:rsidR="00714013" w:rsidRPr="0096280A">
        <w:rPr>
          <w:rFonts w:eastAsia="Times New Roman"/>
          <w:szCs w:val="24"/>
          <w:lang w:val="en-CA"/>
        </w:rPr>
        <w:t>Wang (Kwai)]</w:t>
      </w:r>
    </w:p>
    <w:p w14:paraId="294E2B5E" w14:textId="3303F0B0" w:rsidR="00714013" w:rsidRPr="0096280A" w:rsidRDefault="006319CF" w:rsidP="00714013">
      <w:r w:rsidRPr="0096280A">
        <w:t>This contribution was discussed in JVET session 11 at 2155 on Monday 12 October (chaired by GJS &amp; JRO).</w:t>
      </w:r>
    </w:p>
    <w:p w14:paraId="39356821" w14:textId="6C3934AF" w:rsidR="006319CF" w:rsidRPr="0096280A" w:rsidRDefault="006319CF" w:rsidP="00714013">
      <w:r w:rsidRPr="0096280A">
        <w:t>In this contribution, an encoder overflow problem was identified in the current VTM-10 reference software for the calculation of the LMCS parameters of SDR content when the internal bit-depth is 16-bit. Encoder fixes are provided in the contribution to resolve such overflow issue. Simulation results reportedly show compared to the VTM-10.0 16-bit anchors, the average {Y, U, V} BD-rate performance of the proposed fixes are {</w:t>
      </w:r>
      <w:r w:rsidR="001D5DF2">
        <w:t>−0</w:t>
      </w:r>
      <w:r w:rsidRPr="0096280A">
        <w:t>.88%, 0.40%, 0.12%}, {</w:t>
      </w:r>
      <w:r w:rsidR="001D5DF2">
        <w:t>−1</w:t>
      </w:r>
      <w:r w:rsidRPr="0096280A">
        <w:t>.31%, 1.61%, 1.61%} and {</w:t>
      </w:r>
      <w:r w:rsidR="001D5DF2">
        <w:t>−0</w:t>
      </w:r>
      <w:r w:rsidRPr="0096280A">
        <w:t>.55%, 2.3%, 2.51%} for AI, RA and LDB configurations, respectively.</w:t>
      </w:r>
    </w:p>
    <w:p w14:paraId="4A38459C" w14:textId="789EBA02" w:rsidR="006319CF" w:rsidRPr="0096280A" w:rsidRDefault="006319CF" w:rsidP="00714013">
      <w:r w:rsidRPr="0096280A">
        <w:t>Some test cases had such a substantial problem that they were left out of the experiment.</w:t>
      </w:r>
    </w:p>
    <w:p w14:paraId="04486B88" w14:textId="79BFF6EA" w:rsidR="006319CF" w:rsidRPr="0096280A" w:rsidRDefault="006319CF" w:rsidP="00714013">
      <w:r w:rsidRPr="0096280A">
        <w:t>A corresponding merge request was to be filed.</w:t>
      </w:r>
    </w:p>
    <w:p w14:paraId="6D59FDDC" w14:textId="6C5B955F" w:rsidR="006319CF" w:rsidRPr="0096280A" w:rsidRDefault="006319CF" w:rsidP="00714013">
      <w:r w:rsidRPr="0096280A">
        <w:t>This is only an encoder issue, not affecting operation up to a bit depth of 12 bits.</w:t>
      </w:r>
    </w:p>
    <w:p w14:paraId="050C390C" w14:textId="5412A2F2" w:rsidR="006319CF" w:rsidRPr="0096280A" w:rsidRDefault="006319CF" w:rsidP="00714013">
      <w:r w:rsidRPr="0002349B">
        <w:t>Decision (SW)</w:t>
      </w:r>
      <w:r w:rsidRPr="0096280A">
        <w:t>: The contribution was appreciated and agreed to be incorporated in the reference software. (A document contribution is not really necessary for such bug fix assistance.)</w:t>
      </w:r>
    </w:p>
    <w:p w14:paraId="36E28480" w14:textId="528A56BD" w:rsidR="00714013" w:rsidRPr="0096280A" w:rsidRDefault="00FC302B" w:rsidP="00714013">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78" w:history="1">
        <w:r w:rsidR="00714013" w:rsidRPr="0096280A">
          <w:rPr>
            <w:rFonts w:eastAsia="Times New Roman"/>
            <w:b/>
            <w:color w:val="0000FF"/>
            <w:sz w:val="24"/>
            <w:szCs w:val="24"/>
            <w:u w:val="single"/>
          </w:rPr>
          <w:t>JVET-T0112</w:t>
        </w:r>
      </w:hyperlink>
      <w:r w:rsidR="00714013" w:rsidRPr="0096280A">
        <w:rPr>
          <w:rFonts w:eastAsia="Times New Roman"/>
          <w:b/>
          <w:sz w:val="24"/>
          <w:szCs w:val="24"/>
        </w:rPr>
        <w:t xml:space="preserve"> Crosscheck of JVET-T0091 (AHG12: Fix on encoder overflow issue of the LMCS at high bit-depth coding) [F</w:t>
      </w:r>
      <w:r w:rsidR="00E73626">
        <w:rPr>
          <w:rFonts w:eastAsia="Times New Roman"/>
          <w:b/>
          <w:sz w:val="24"/>
          <w:szCs w:val="24"/>
        </w:rPr>
        <w:t>. </w:t>
      </w:r>
      <w:r w:rsidR="00714013" w:rsidRPr="0096280A">
        <w:rPr>
          <w:rFonts w:eastAsia="Times New Roman"/>
          <w:b/>
          <w:sz w:val="24"/>
          <w:szCs w:val="24"/>
        </w:rPr>
        <w:t>Pu, T</w:t>
      </w:r>
      <w:r w:rsidR="00E73626">
        <w:rPr>
          <w:rFonts w:eastAsia="Times New Roman"/>
          <w:b/>
          <w:sz w:val="24"/>
          <w:szCs w:val="24"/>
        </w:rPr>
        <w:t>. </w:t>
      </w:r>
      <w:r w:rsidR="00714013" w:rsidRPr="0096280A">
        <w:rPr>
          <w:rFonts w:eastAsia="Times New Roman"/>
          <w:b/>
          <w:sz w:val="24"/>
          <w:szCs w:val="24"/>
        </w:rPr>
        <w:t>Lu (Dolby)] [late]</w:t>
      </w:r>
    </w:p>
    <w:p w14:paraId="2B01E3B0" w14:textId="77777777" w:rsidR="00714013" w:rsidRPr="0096280A" w:rsidRDefault="00714013" w:rsidP="00714013"/>
    <w:p w14:paraId="0288B1D4" w14:textId="2E9026AA" w:rsidR="00714013" w:rsidRPr="0096280A" w:rsidRDefault="00FC302B" w:rsidP="00714013">
      <w:pPr>
        <w:pStyle w:val="Heading9"/>
        <w:rPr>
          <w:rFonts w:eastAsia="Times New Roman"/>
          <w:szCs w:val="24"/>
          <w:lang w:val="en-CA"/>
        </w:rPr>
      </w:pPr>
      <w:hyperlink r:id="rId179" w:history="1">
        <w:r w:rsidR="00714013" w:rsidRPr="0096280A">
          <w:rPr>
            <w:rFonts w:eastAsia="Times New Roman"/>
            <w:color w:val="0000FF"/>
            <w:szCs w:val="24"/>
            <w:u w:val="single"/>
            <w:lang w:val="en-CA"/>
          </w:rPr>
          <w:t>JVET-T0093</w:t>
        </w:r>
      </w:hyperlink>
      <w:r w:rsidR="00714013" w:rsidRPr="0096280A">
        <w:rPr>
          <w:rFonts w:eastAsia="Times New Roman"/>
          <w:szCs w:val="24"/>
          <w:lang w:val="en-CA"/>
        </w:rPr>
        <w:t xml:space="preserve"> AHG12: On signalling for high-bit depth [Y</w:t>
      </w:r>
      <w:r w:rsidR="00E73626">
        <w:rPr>
          <w:rFonts w:eastAsia="Times New Roman"/>
          <w:szCs w:val="24"/>
          <w:lang w:val="en-CA"/>
        </w:rPr>
        <w:t>. </w:t>
      </w:r>
      <w:proofErr w:type="spellStart"/>
      <w:r w:rsidR="00714013" w:rsidRPr="0096280A">
        <w:rPr>
          <w:rFonts w:eastAsia="Times New Roman"/>
          <w:szCs w:val="24"/>
          <w:lang w:val="en-CA"/>
        </w:rPr>
        <w:t>Kidani</w:t>
      </w:r>
      <w:proofErr w:type="spellEnd"/>
      <w:r w:rsidR="00714013" w:rsidRPr="0096280A">
        <w:rPr>
          <w:rFonts w:eastAsia="Times New Roman"/>
          <w:szCs w:val="24"/>
          <w:lang w:val="en-CA"/>
        </w:rPr>
        <w:t>, K</w:t>
      </w:r>
      <w:r w:rsidR="00E73626">
        <w:rPr>
          <w:rFonts w:eastAsia="Times New Roman"/>
          <w:szCs w:val="24"/>
          <w:lang w:val="en-CA"/>
        </w:rPr>
        <w:t>. </w:t>
      </w:r>
      <w:r w:rsidR="00714013" w:rsidRPr="0096280A">
        <w:rPr>
          <w:rFonts w:eastAsia="Times New Roman"/>
          <w:szCs w:val="24"/>
          <w:lang w:val="en-CA"/>
        </w:rPr>
        <w:t>Kawamura, K</w:t>
      </w:r>
      <w:r w:rsidR="00E73626">
        <w:rPr>
          <w:rFonts w:eastAsia="Times New Roman"/>
          <w:szCs w:val="24"/>
          <w:lang w:val="en-CA"/>
        </w:rPr>
        <w:t>. </w:t>
      </w:r>
      <w:r w:rsidR="00714013" w:rsidRPr="0096280A">
        <w:rPr>
          <w:rFonts w:eastAsia="Times New Roman"/>
          <w:szCs w:val="24"/>
          <w:lang w:val="en-CA"/>
        </w:rPr>
        <w:t>Unno (KDDI)]</w:t>
      </w:r>
    </w:p>
    <w:p w14:paraId="6DE8FBE8" w14:textId="20DD74AD" w:rsidR="006319CF" w:rsidRPr="0096280A" w:rsidRDefault="006319CF" w:rsidP="006319CF">
      <w:r w:rsidRPr="0096280A">
        <w:t>This contribution was discussed in JVET session 11 at 2205 on Monday 12 October (chaired by GJS &amp; JRO).</w:t>
      </w:r>
    </w:p>
    <w:p w14:paraId="511AD227" w14:textId="4E37AA3A" w:rsidR="00714013" w:rsidRPr="0096280A" w:rsidRDefault="006319CF" w:rsidP="00714013">
      <w:r w:rsidRPr="0096280A">
        <w:t>This contribution proposes a signalling for high-bit depth video coding in VVC. In the previous meeting, JVET-S0243 presentation slides reported that coding gains of some tools are reduced or lost as QP decreases in high-bit depth video sequences. JCCR is one of the reported tools, and the verification effort can be reduced if JCCR is disabled in the 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Pr="0096280A" w:rsidRDefault="006319CF" w:rsidP="00714013">
      <w:r w:rsidRPr="0096280A">
        <w:t>It was noted that such a change would need to be conditioned on high bit depth (or something else that differs from version 1 usage).</w:t>
      </w:r>
    </w:p>
    <w:p w14:paraId="1C97B2A9" w14:textId="1E2F33E1" w:rsidR="006319CF" w:rsidRPr="0096280A" w:rsidRDefault="006319CF" w:rsidP="00714013">
      <w:r w:rsidRPr="0096280A">
        <w:t>It was also noted that losses were observed in some test results (Market3Clip4000r2).</w:t>
      </w:r>
    </w:p>
    <w:p w14:paraId="13E609AB" w14:textId="0141DC1F" w:rsidR="006319CF" w:rsidRPr="0096280A" w:rsidRDefault="006319CF" w:rsidP="00714013">
      <w:r w:rsidRPr="0096280A">
        <w:t>The claimed benefit is reduced conformance testing for high bit depths. For high-bit-depth decoders that decode lower bit depth bitstreams, it would still need to implement the feature.</w:t>
      </w:r>
    </w:p>
    <w:p w14:paraId="56A63095" w14:textId="10F8E0E2" w:rsidR="006319CF" w:rsidRPr="0096280A" w:rsidRDefault="006319CF" w:rsidP="00714013">
      <w:r w:rsidRPr="0096280A">
        <w:t>Another participant said that since this introduces new conditions, and since JCCR needs to be supported for lower bit depths, it might actually complicate conformance testing.</w:t>
      </w:r>
    </w:p>
    <w:p w14:paraId="4C356A10" w14:textId="109C2D94" w:rsidR="006319CF" w:rsidRPr="0096280A" w:rsidRDefault="006319CF" w:rsidP="00714013">
      <w:r w:rsidRPr="0096280A">
        <w:t>No action was taken on this.</w:t>
      </w:r>
    </w:p>
    <w:p w14:paraId="0CFD0E98" w14:textId="6B281DEC" w:rsidR="00714013" w:rsidRPr="0096280A" w:rsidRDefault="00FC302B" w:rsidP="00714013">
      <w:pPr>
        <w:pStyle w:val="Heading9"/>
        <w:rPr>
          <w:rFonts w:eastAsia="Times New Roman"/>
          <w:szCs w:val="24"/>
          <w:lang w:val="en-CA"/>
        </w:rPr>
      </w:pPr>
      <w:hyperlink r:id="rId180" w:history="1">
        <w:r w:rsidR="00714013" w:rsidRPr="0096280A">
          <w:rPr>
            <w:rFonts w:eastAsia="Times New Roman"/>
            <w:color w:val="0000FF"/>
            <w:szCs w:val="24"/>
            <w:u w:val="single"/>
            <w:lang w:val="en-CA"/>
          </w:rPr>
          <w:t>JVET-T0107</w:t>
        </w:r>
      </w:hyperlink>
      <w:r w:rsidR="00714013" w:rsidRPr="0096280A">
        <w:rPr>
          <w:rFonts w:eastAsia="Times New Roman"/>
          <w:szCs w:val="24"/>
          <w:lang w:val="en-CA"/>
        </w:rPr>
        <w:t xml:space="preserve"> Crosscheck of JVET-T0093 (AHG12: On signalling for high-bit depth)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xml:space="preserve"> (Sharp)] [late]</w:t>
      </w:r>
    </w:p>
    <w:p w14:paraId="6325A154" w14:textId="18015508" w:rsidR="00714013" w:rsidRPr="0096280A" w:rsidDel="001A681E" w:rsidRDefault="00714013" w:rsidP="00714013">
      <w:pPr>
        <w:rPr>
          <w:del w:id="358" w:author="Gary Sullivan" w:date="2020-12-13T22:37:00Z"/>
        </w:rPr>
      </w:pPr>
    </w:p>
    <w:p w14:paraId="685EF0CA" w14:textId="77777777" w:rsidR="00714013" w:rsidRPr="0096280A" w:rsidRDefault="00714013" w:rsidP="00714013">
      <w:pPr>
        <w:rPr>
          <w:lang w:eastAsia="de-DE"/>
        </w:rPr>
      </w:pPr>
    </w:p>
    <w:p w14:paraId="67914D2C" w14:textId="710B8EDD" w:rsidR="00714013" w:rsidRPr="0096280A" w:rsidRDefault="00714013" w:rsidP="00F11721">
      <w:pPr>
        <w:pStyle w:val="Heading3"/>
      </w:pPr>
      <w:proofErr w:type="spellStart"/>
      <w:r w:rsidRPr="0096280A">
        <w:t>Golomb</w:t>
      </w:r>
      <w:proofErr w:type="spellEnd"/>
      <w:r w:rsidRPr="0096280A">
        <w:t>-Rice coding</w:t>
      </w:r>
      <w:r w:rsidR="00AF63B8" w:rsidRPr="0096280A">
        <w:t xml:space="preserve"> (4)</w:t>
      </w:r>
    </w:p>
    <w:p w14:paraId="471B00D3" w14:textId="03B7F19A" w:rsidR="004378A9" w:rsidRPr="0096280A" w:rsidRDefault="00FC302B" w:rsidP="004378A9">
      <w:pPr>
        <w:pStyle w:val="Heading9"/>
        <w:rPr>
          <w:rFonts w:eastAsia="Times New Roman"/>
          <w:szCs w:val="24"/>
          <w:lang w:val="en-CA"/>
        </w:rPr>
      </w:pPr>
      <w:hyperlink r:id="rId181" w:history="1">
        <w:r w:rsidR="004378A9" w:rsidRPr="0096280A">
          <w:rPr>
            <w:rFonts w:eastAsia="Times New Roman"/>
            <w:color w:val="0000FF"/>
            <w:szCs w:val="24"/>
            <w:u w:val="single"/>
            <w:lang w:val="en-CA"/>
          </w:rPr>
          <w:t>JVET-T0072</w:t>
        </w:r>
      </w:hyperlink>
      <w:r w:rsidR="004378A9" w:rsidRPr="0096280A">
        <w:rPr>
          <w:rFonts w:eastAsia="Times New Roman"/>
          <w:szCs w:val="24"/>
          <w:lang w:val="en-CA"/>
        </w:rPr>
        <w:t xml:space="preserve"> AHG12: Rice parameter selection for high bit depths [A</w:t>
      </w:r>
      <w:r w:rsidR="00E73626">
        <w:rPr>
          <w:rFonts w:eastAsia="Times New Roman"/>
          <w:szCs w:val="24"/>
          <w:lang w:val="en-CA"/>
        </w:rPr>
        <w:t>. </w:t>
      </w:r>
      <w:r w:rsidR="004378A9" w:rsidRPr="0096280A">
        <w:rPr>
          <w:rFonts w:eastAsia="Times New Roman"/>
          <w:szCs w:val="24"/>
          <w:lang w:val="en-CA"/>
        </w:rPr>
        <w:t>Browne, S</w:t>
      </w:r>
      <w:r w:rsidR="00E73626">
        <w:rPr>
          <w:rFonts w:eastAsia="Times New Roman"/>
          <w:szCs w:val="24"/>
          <w:lang w:val="en-CA"/>
        </w:rPr>
        <w:t>. </w:t>
      </w:r>
      <w:r w:rsidR="004378A9" w:rsidRPr="0096280A">
        <w:rPr>
          <w:rFonts w:eastAsia="Times New Roman"/>
          <w:szCs w:val="24"/>
          <w:lang w:val="en-CA"/>
        </w:rPr>
        <w:t>Keating, K</w:t>
      </w:r>
      <w:r w:rsidR="00E73626">
        <w:rPr>
          <w:rFonts w:eastAsia="Times New Roman"/>
          <w:szCs w:val="24"/>
          <w:lang w:val="en-CA"/>
        </w:rPr>
        <w:t>. </w:t>
      </w:r>
      <w:r w:rsidR="004378A9" w:rsidRPr="0096280A">
        <w:rPr>
          <w:rFonts w:eastAsia="Times New Roman"/>
          <w:szCs w:val="24"/>
          <w:lang w:val="en-CA"/>
        </w:rPr>
        <w:t>Sharman (Sony)]</w:t>
      </w:r>
    </w:p>
    <w:p w14:paraId="0DACFD76" w14:textId="2C5CD6E3" w:rsidR="006319CF" w:rsidRPr="0096280A" w:rsidRDefault="006319CF" w:rsidP="006319CF">
      <w:r w:rsidRPr="0096280A">
        <w:t>This contribution was discussed in JVET session 11 at 2225 on Monday 12 October (chaired by GJS &amp; JRO).</w:t>
      </w:r>
    </w:p>
    <w:p w14:paraId="2E23F8D0" w14:textId="1D5C8923" w:rsidR="004378A9" w:rsidRPr="0096280A" w:rsidRDefault="00767753" w:rsidP="004378A9">
      <w:r w:rsidRPr="0096280A">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rsidRPr="0096280A">
        <w:t xml:space="preserve">Gains are </w:t>
      </w:r>
      <w:proofErr w:type="spellStart"/>
      <w:r w:rsidR="002834E5" w:rsidRPr="0096280A">
        <w:t>rported</w:t>
      </w:r>
      <w:proofErr w:type="spellEnd"/>
      <w:r w:rsidR="002834E5" w:rsidRPr="0096280A">
        <w:t xml:space="preserve"> for</w:t>
      </w:r>
      <w:r w:rsidRPr="0096280A">
        <w:t xml:space="preserve"> all</w:t>
      </w:r>
      <w:r w:rsidR="002834E5" w:rsidRPr="0096280A">
        <w:t>-</w:t>
      </w:r>
      <w:r w:rsidRPr="0096280A">
        <w:t xml:space="preserve">intra of </w:t>
      </w:r>
      <w:r w:rsidR="001D5DF2">
        <w:t>−2</w:t>
      </w:r>
      <w:r w:rsidRPr="0096280A">
        <w:t>6.09%/</w:t>
      </w:r>
      <w:r w:rsidR="001D5DF2">
        <w:t>−2</w:t>
      </w:r>
      <w:r w:rsidRPr="0096280A">
        <w:t>1.90%/</w:t>
      </w:r>
      <w:r w:rsidR="001D5DF2">
        <w:t>−2</w:t>
      </w:r>
      <w:r w:rsidRPr="0096280A">
        <w:t xml:space="preserve">0.57% for the proposed 16 bit CTC, </w:t>
      </w:r>
      <w:r w:rsidR="001D5DF2">
        <w:t>−1</w:t>
      </w:r>
      <w:r w:rsidRPr="0096280A">
        <w:t>.67%/</w:t>
      </w:r>
      <w:r w:rsidR="001D5DF2">
        <w:t>−1</w:t>
      </w:r>
      <w:r w:rsidRPr="0096280A">
        <w:t>.55%/</w:t>
      </w:r>
      <w:r w:rsidR="001D5DF2">
        <w:t>−1</w:t>
      </w:r>
      <w:r w:rsidRPr="0096280A">
        <w:t xml:space="preserve">.57% for the proposed 12 bit CTC, </w:t>
      </w:r>
      <w:r w:rsidR="001D5DF2">
        <w:t>−0</w:t>
      </w:r>
      <w:r w:rsidRPr="0096280A">
        <w:t>.14%/</w:t>
      </w:r>
      <w:r w:rsidR="001D5DF2">
        <w:t>−0</w:t>
      </w:r>
      <w:r w:rsidRPr="0096280A">
        <w:t>.19%/</w:t>
      </w:r>
      <w:r w:rsidR="001D5DF2">
        <w:t>−0</w:t>
      </w:r>
      <w:r w:rsidRPr="0096280A">
        <w:t>.22% for low QP and 0.02%/</w:t>
      </w:r>
      <w:r w:rsidR="001D5DF2">
        <w:t>−0</w:t>
      </w:r>
      <w:r w:rsidRPr="0096280A">
        <w:t xml:space="preserve">.02%/0.01% for CTC. A simplification was developed which reduces the coupling between the use and update of computed values within the modification, whilst aiming to maintain the efficiency gains. Results for the simplification are </w:t>
      </w:r>
      <w:r w:rsidR="001D5DF2">
        <w:t>−2</w:t>
      </w:r>
      <w:r w:rsidRPr="0096280A">
        <w:t>6.60%/</w:t>
      </w:r>
      <w:r w:rsidR="001D5DF2">
        <w:t>−2</w:t>
      </w:r>
      <w:r w:rsidRPr="0096280A">
        <w:t>2.07%/</w:t>
      </w:r>
      <w:r w:rsidR="001D5DF2">
        <w:t>−2</w:t>
      </w:r>
      <w:r w:rsidRPr="0096280A">
        <w:t xml:space="preserve">0.74% for 16 bit, </w:t>
      </w:r>
      <w:r w:rsidR="001D5DF2">
        <w:t>−1</w:t>
      </w:r>
      <w:r w:rsidRPr="0096280A">
        <w:t>.50%/</w:t>
      </w:r>
      <w:r w:rsidR="001D5DF2">
        <w:t>−1</w:t>
      </w:r>
      <w:r w:rsidRPr="0096280A">
        <w:t>.37%/</w:t>
      </w:r>
      <w:r w:rsidR="001D5DF2">
        <w:t>−1</w:t>
      </w:r>
      <w:r w:rsidRPr="0096280A">
        <w:t xml:space="preserve">.38% for 12 bit and </w:t>
      </w:r>
      <w:r w:rsidR="001D5DF2">
        <w:t>−0</w:t>
      </w:r>
      <w:r w:rsidRPr="0096280A">
        <w:t>.03%/</w:t>
      </w:r>
      <w:r w:rsidR="001D5DF2">
        <w:t>−0</w:t>
      </w:r>
      <w:r w:rsidRPr="0096280A">
        <w:t>.08%/</w:t>
      </w:r>
      <w:r w:rsidR="001D5DF2">
        <w:t>−0</w:t>
      </w:r>
      <w:r w:rsidRPr="0096280A">
        <w:t>.11% for low QP.</w:t>
      </w:r>
    </w:p>
    <w:p w14:paraId="3C228D70" w14:textId="77777777" w:rsidR="005C48FE" w:rsidRPr="0096280A" w:rsidRDefault="005C48FE" w:rsidP="005C48FE">
      <w:r w:rsidRPr="0096280A">
        <w:t>Applied to both TSRC and RRC</w:t>
      </w:r>
    </w:p>
    <w:p w14:paraId="1498D5AF" w14:textId="2838925F" w:rsidR="005C48FE" w:rsidRPr="0096280A" w:rsidRDefault="005C48FE" w:rsidP="005C48FE">
      <w:r w:rsidRPr="0096280A">
        <w:lastRenderedPageBreak/>
        <w:t>With that change, gain of approx. 25% in case of 16 bit (SVT, AI). Without that, 16 bit coding with VVC is significantly worse than HM. After applying that change gain approx. 1.75% over HM.</w:t>
      </w:r>
    </w:p>
    <w:p w14:paraId="34B6C81B" w14:textId="0205D1A5" w:rsidR="00767753" w:rsidRPr="0096280A" w:rsidRDefault="00767753" w:rsidP="005C48FE">
      <w:r w:rsidRPr="0096280A">
        <w:t>Even for 8</w:t>
      </w:r>
      <w:r w:rsidR="002544E7">
        <w:t>–1</w:t>
      </w:r>
      <w:r w:rsidRPr="0096280A">
        <w:t xml:space="preserve">0 bit coding, the proponent </w:t>
      </w:r>
      <w:r w:rsidR="00810E28" w:rsidRPr="0096280A">
        <w:t>reported</w:t>
      </w:r>
      <w:r w:rsidRPr="0096280A">
        <w:t xml:space="preserve"> that some benefit could be shown for extending the Rice parameter values</w:t>
      </w:r>
      <w:r w:rsidR="00810E28" w:rsidRPr="0096280A">
        <w:t xml:space="preserve"> in the low QP range</w:t>
      </w:r>
      <w:r w:rsidRPr="0096280A">
        <w:t>.</w:t>
      </w:r>
    </w:p>
    <w:p w14:paraId="1A9ACB0B" w14:textId="344856D2" w:rsidR="00221627" w:rsidRPr="0096280A" w:rsidRDefault="00221627" w:rsidP="004378A9">
      <w:r w:rsidRPr="0096280A">
        <w:t>To decode 8</w:t>
      </w:r>
      <w:r w:rsidR="002544E7">
        <w:t>–1</w:t>
      </w:r>
      <w:r w:rsidRPr="0096280A">
        <w:t>0 bit video per VVC v1, this method operates differently from what is in VVC v1</w:t>
      </w:r>
      <w:r w:rsidR="000A57E0" w:rsidRPr="0096280A">
        <w:t>, but not much, since the same basic LUT approach is used</w:t>
      </w:r>
      <w:r w:rsidRPr="0096280A">
        <w:t>.</w:t>
      </w:r>
    </w:p>
    <w:p w14:paraId="69623034" w14:textId="63EE754A" w:rsidR="002834E5" w:rsidRPr="0096280A" w:rsidRDefault="002834E5" w:rsidP="002834E5">
      <w:r w:rsidRPr="0096280A">
        <w:t xml:space="preserve">The proposed algorithm impacts entropy coding and in particular the selection of Rice parameters for the </w:t>
      </w:r>
      <w:proofErr w:type="spellStart"/>
      <w:r w:rsidRPr="0096280A">
        <w:t>Golomb</w:t>
      </w:r>
      <w:proofErr w:type="spellEnd"/>
      <w:r w:rsidRPr="0096280A">
        <w:t>-Rice coding of residual coefficients. The algorithm can be considered as having four components as follows:</w:t>
      </w:r>
    </w:p>
    <w:p w14:paraId="76E0262F" w14:textId="77777777" w:rsidR="002834E5" w:rsidRPr="0096280A" w:rsidRDefault="002834E5" w:rsidP="00124471">
      <w:pPr>
        <w:numPr>
          <w:ilvl w:val="0"/>
          <w:numId w:val="104"/>
        </w:numPr>
      </w:pPr>
      <w:r w:rsidRPr="0096280A">
        <w:t>A coefficient size estimation function which is backed by a series of counters and an index function to select which counter is used for each coefficient.</w:t>
      </w:r>
    </w:p>
    <w:p w14:paraId="1025DD7A" w14:textId="77777777" w:rsidR="002834E5" w:rsidRPr="0096280A" w:rsidRDefault="002834E5" w:rsidP="00124471">
      <w:pPr>
        <w:numPr>
          <w:ilvl w:val="0"/>
          <w:numId w:val="104"/>
        </w:numPr>
      </w:pPr>
      <w:r w:rsidRPr="0096280A">
        <w:t>An update function for the selected counter applied after each coefficient.</w:t>
      </w:r>
    </w:p>
    <w:p w14:paraId="17AE434D" w14:textId="77777777" w:rsidR="002834E5" w:rsidRPr="0096280A" w:rsidRDefault="002834E5" w:rsidP="00124471">
      <w:pPr>
        <w:numPr>
          <w:ilvl w:val="0"/>
          <w:numId w:val="104"/>
        </w:numPr>
      </w:pPr>
      <w:r w:rsidRPr="0096280A">
        <w:t>A modification to the current algorithm for computing the clipped sum of adjacent nearby coefficients.</w:t>
      </w:r>
    </w:p>
    <w:p w14:paraId="13589A5F" w14:textId="77777777" w:rsidR="002834E5" w:rsidRPr="0096280A" w:rsidRDefault="002834E5" w:rsidP="00124471">
      <w:pPr>
        <w:numPr>
          <w:ilvl w:val="0"/>
          <w:numId w:val="104"/>
        </w:numPr>
      </w:pPr>
      <w:r w:rsidRPr="0096280A">
        <w:t>A modification to the current algorithm of selecting Rice parameters.</w:t>
      </w:r>
    </w:p>
    <w:p w14:paraId="08707E6D" w14:textId="77777777" w:rsidR="005C48FE" w:rsidRPr="0096280A" w:rsidRDefault="00810E28" w:rsidP="005C48FE">
      <w:r w:rsidRPr="0096280A">
        <w:t>This would affect all transform coefficients, not just the first in a block. This is also applied to TSRC.</w:t>
      </w:r>
    </w:p>
    <w:p w14:paraId="7F410D2C" w14:textId="0627C3CA" w:rsidR="00767753" w:rsidRPr="0096280A" w:rsidDel="001A681E" w:rsidRDefault="005C48FE" w:rsidP="004378A9">
      <w:pPr>
        <w:rPr>
          <w:del w:id="359" w:author="Gary Sullivan" w:date="2020-12-13T22:38:00Z"/>
        </w:rPr>
      </w:pPr>
      <w:r w:rsidRPr="0096280A">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rsidRPr="0096280A">
        <w:t>Some ways to mitigate the sequential nature of the processing were described</w:t>
      </w:r>
      <w:r w:rsidR="00A27BA9" w:rsidRPr="0096280A">
        <w:t>, in case there is concern about that</w:t>
      </w:r>
      <w:r w:rsidR="00810E28" w:rsidRPr="0096280A">
        <w:t>.</w:t>
      </w:r>
    </w:p>
    <w:p w14:paraId="1BA34F96" w14:textId="77777777" w:rsidR="001F5689" w:rsidRPr="0096280A" w:rsidRDefault="001F5689" w:rsidP="004378A9"/>
    <w:p w14:paraId="62E0C39E" w14:textId="4F2D5754" w:rsidR="008E7D86" w:rsidRPr="0096280A" w:rsidRDefault="00FC302B" w:rsidP="006B7CAF">
      <w:pPr>
        <w:pStyle w:val="Heading9"/>
        <w:rPr>
          <w:rFonts w:eastAsia="Times New Roman"/>
          <w:szCs w:val="24"/>
          <w:lang w:val="en-CA"/>
        </w:rPr>
      </w:pPr>
      <w:hyperlink r:id="rId182" w:history="1">
        <w:r w:rsidR="008E7D86" w:rsidRPr="0096280A">
          <w:rPr>
            <w:rFonts w:eastAsia="Times New Roman"/>
            <w:color w:val="0000FF"/>
            <w:szCs w:val="24"/>
            <w:u w:val="single"/>
            <w:lang w:val="en-CA"/>
          </w:rPr>
          <w:t>JVET-T0108</w:t>
        </w:r>
      </w:hyperlink>
      <w:r w:rsidR="008E7D86" w:rsidRPr="0096280A">
        <w:rPr>
          <w:rFonts w:eastAsia="Times New Roman"/>
          <w:szCs w:val="24"/>
          <w:lang w:val="en-CA"/>
        </w:rPr>
        <w:t xml:space="preserve"> Crosscheck of JVET-T0072 (AHG12: Rice parameter selection for high bit depths) [T</w:t>
      </w:r>
      <w:r w:rsidR="00E73626">
        <w:rPr>
          <w:rFonts w:eastAsia="Times New Roman"/>
          <w:szCs w:val="24"/>
          <w:lang w:val="en-CA"/>
        </w:rPr>
        <w:t>. </w:t>
      </w:r>
      <w:r w:rsidR="008E7D86" w:rsidRPr="0096280A">
        <w:rPr>
          <w:rFonts w:eastAsia="Times New Roman"/>
          <w:szCs w:val="24"/>
          <w:lang w:val="en-CA"/>
        </w:rPr>
        <w:t>Hashimoto, T</w:t>
      </w:r>
      <w:r w:rsidR="00E73626">
        <w:rPr>
          <w:rFonts w:eastAsia="Times New Roman"/>
          <w:szCs w:val="24"/>
          <w:lang w:val="en-CA"/>
        </w:rPr>
        <w:t>. </w:t>
      </w:r>
      <w:r w:rsidR="008E7D86" w:rsidRPr="0096280A">
        <w:rPr>
          <w:rFonts w:eastAsia="Times New Roman"/>
          <w:szCs w:val="24"/>
          <w:lang w:val="en-CA"/>
        </w:rPr>
        <w:t>Ikai (Sharp)] [late]</w:t>
      </w:r>
    </w:p>
    <w:p w14:paraId="4193EC65" w14:textId="77777777" w:rsidR="008E7D86" w:rsidRPr="0096280A" w:rsidRDefault="008E7D86" w:rsidP="004378A9"/>
    <w:p w14:paraId="364C8621" w14:textId="45202700" w:rsidR="004378A9" w:rsidRPr="0096280A" w:rsidRDefault="00FC302B" w:rsidP="004378A9">
      <w:pPr>
        <w:pStyle w:val="Heading9"/>
        <w:rPr>
          <w:rFonts w:eastAsia="Times New Roman"/>
          <w:szCs w:val="24"/>
          <w:lang w:val="en-CA"/>
        </w:rPr>
      </w:pPr>
      <w:hyperlink r:id="rId183" w:history="1">
        <w:r w:rsidR="004378A9" w:rsidRPr="0096280A">
          <w:rPr>
            <w:rFonts w:eastAsia="Times New Roman"/>
            <w:color w:val="0000FF"/>
            <w:szCs w:val="24"/>
            <w:u w:val="single"/>
            <w:lang w:val="en-CA"/>
          </w:rPr>
          <w:t>JVET-T0085</w:t>
        </w:r>
      </w:hyperlink>
      <w:r w:rsidR="004378A9" w:rsidRPr="0096280A">
        <w:rPr>
          <w:rFonts w:eastAsia="Times New Roman"/>
          <w:szCs w:val="24"/>
          <w:lang w:val="en-CA"/>
        </w:rPr>
        <w:t xml:space="preserve"> AHG12: Rice parameter derivation for high bit-depth coding [T</w:t>
      </w:r>
      <w:r w:rsidR="00E73626">
        <w:rPr>
          <w:rFonts w:eastAsia="Times New Roman"/>
          <w:szCs w:val="24"/>
          <w:lang w:val="en-CA"/>
        </w:rPr>
        <w:t>. </w:t>
      </w:r>
      <w:r w:rsidR="004378A9" w:rsidRPr="0096280A">
        <w:rPr>
          <w:rFonts w:eastAsia="Times New Roman"/>
          <w:szCs w:val="24"/>
          <w:lang w:val="en-CA"/>
        </w:rPr>
        <w:t>Hashimoto, T</w:t>
      </w:r>
      <w:r w:rsidR="00E73626">
        <w:rPr>
          <w:rFonts w:eastAsia="Times New Roman"/>
          <w:szCs w:val="24"/>
          <w:lang w:val="en-CA"/>
        </w:rPr>
        <w:t>. </w:t>
      </w:r>
      <w:r w:rsidR="004378A9" w:rsidRPr="0096280A">
        <w:rPr>
          <w:rFonts w:eastAsia="Times New Roman"/>
          <w:szCs w:val="24"/>
          <w:lang w:val="en-CA"/>
        </w:rPr>
        <w:t>Ikai (Sharp)]</w:t>
      </w:r>
    </w:p>
    <w:p w14:paraId="017B965D" w14:textId="1627F940" w:rsidR="00810E28" w:rsidRPr="0096280A" w:rsidRDefault="00810E28" w:rsidP="004378A9">
      <w:r w:rsidRPr="0096280A">
        <w:t>This contribution was discussed in JVET session 11 at 2240 on Monday 12 October (chaired by GJS &amp; JRO).</w:t>
      </w:r>
    </w:p>
    <w:p w14:paraId="4A3C1F21" w14:textId="7B0C9958" w:rsidR="00810E28" w:rsidRPr="0096280A" w:rsidRDefault="00810E28" w:rsidP="00810E28">
      <w:r w:rsidRPr="0096280A">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rsidRPr="0096280A">
        <w:t>R</w:t>
      </w:r>
      <w:r w:rsidRPr="0096280A">
        <w:t xml:space="preserve">ice parameter derivation can be extended when </w:t>
      </w:r>
      <w:proofErr w:type="spellStart"/>
      <w:r w:rsidRPr="0096280A">
        <w:t>persistent_rice_adaptation_enabled_flag</w:t>
      </w:r>
      <w:proofErr w:type="spellEnd"/>
      <w:r w:rsidRPr="0096280A">
        <w:t xml:space="preserve"> is equal to 1. To resolve this problem, this contribution introduces a Rice parameter derivation method using a predicted remainder value.</w:t>
      </w:r>
    </w:p>
    <w:p w14:paraId="38136C27" w14:textId="371E21FF" w:rsidR="00810E28" w:rsidRPr="0096280A" w:rsidRDefault="00810E28" w:rsidP="00810E28">
      <w:r w:rsidRPr="0096280A">
        <w:t>It is reported 1.52</w:t>
      </w:r>
      <w:del w:id="360" w:author="Gary Sullivan" w:date="2020-12-13T22:38:00Z">
        <w:r w:rsidRPr="0096280A" w:rsidDel="001A681E">
          <w:delText xml:space="preserve"> </w:delText>
        </w:r>
      </w:del>
      <w:r w:rsidRPr="0096280A">
        <w:t>% and 25.02</w:t>
      </w:r>
      <w:del w:id="361" w:author="Gary Sullivan" w:date="2020-12-13T22:38:00Z">
        <w:r w:rsidRPr="0096280A" w:rsidDel="001A681E">
          <w:delText xml:space="preserve"> </w:delText>
        </w:r>
      </w:del>
      <w:r w:rsidRPr="0096280A">
        <w:t xml:space="preserve">% in </w:t>
      </w:r>
      <w:proofErr w:type="spellStart"/>
      <w:r w:rsidRPr="0096280A">
        <w:t>bdrateY</w:t>
      </w:r>
      <w:proofErr w:type="spellEnd"/>
      <w:r w:rsidRPr="0096280A">
        <w:t xml:space="preserve"> in AI-12 </w:t>
      </w:r>
      <w:proofErr w:type="spellStart"/>
      <w:r w:rsidRPr="0096280A">
        <w:t>qp</w:t>
      </w:r>
      <w:proofErr w:type="spellEnd"/>
      <w:r w:rsidRPr="0096280A">
        <w:t>=</w:t>
      </w:r>
      <w:r w:rsidR="00A27BA9" w:rsidRPr="0096280A">
        <w:t xml:space="preserve"> </w:t>
      </w:r>
      <w:r w:rsidR="001D5DF2">
        <w:t>−1</w:t>
      </w:r>
      <w:r w:rsidRPr="0096280A">
        <w:t xml:space="preserve">3, </w:t>
      </w:r>
      <w:r w:rsidR="001D5DF2">
        <w:t>−8</w:t>
      </w:r>
      <w:r w:rsidRPr="0096280A">
        <w:t xml:space="preserve">, </w:t>
      </w:r>
      <w:r w:rsidR="001D5DF2">
        <w:t>−3</w:t>
      </w:r>
      <w:r w:rsidRPr="0096280A">
        <w:t xml:space="preserve">, 2, 7, and AI-16 </w:t>
      </w:r>
      <w:r w:rsidR="001D5DF2">
        <w:t>−3</w:t>
      </w:r>
      <w:r w:rsidRPr="0096280A">
        <w:t xml:space="preserve">3, </w:t>
      </w:r>
      <w:r w:rsidR="001D5DF2">
        <w:t>−2</w:t>
      </w:r>
      <w:r w:rsidRPr="0096280A">
        <w:t xml:space="preserve">8, </w:t>
      </w:r>
      <w:r w:rsidR="001D5DF2">
        <w:t>−2</w:t>
      </w:r>
      <w:r w:rsidRPr="0096280A">
        <w:t>3, 18, 13, and 0.24</w:t>
      </w:r>
      <w:del w:id="362" w:author="Gary Sullivan" w:date="2020-12-13T22:38:00Z">
        <w:r w:rsidRPr="0096280A" w:rsidDel="001A681E">
          <w:delText xml:space="preserve"> </w:delText>
        </w:r>
      </w:del>
      <w:r w:rsidRPr="0096280A">
        <w:t>% and 16.95</w:t>
      </w:r>
      <w:del w:id="363" w:author="Gary Sullivan" w:date="2020-12-13T22:38:00Z">
        <w:r w:rsidRPr="0096280A" w:rsidDel="001A681E">
          <w:delText xml:space="preserve"> </w:delText>
        </w:r>
      </w:del>
      <w:r w:rsidRPr="0096280A">
        <w:t xml:space="preserve">% in </w:t>
      </w:r>
      <w:proofErr w:type="spellStart"/>
      <w:r w:rsidRPr="0096280A">
        <w:t>bdrateY</w:t>
      </w:r>
      <w:proofErr w:type="spellEnd"/>
      <w:r w:rsidRPr="0096280A">
        <w:t xml:space="preserve"> in LDB-12 </w:t>
      </w:r>
      <w:proofErr w:type="spellStart"/>
      <w:r w:rsidRPr="0096280A">
        <w:t>qp</w:t>
      </w:r>
      <w:proofErr w:type="spellEnd"/>
      <w:r w:rsidRPr="0096280A">
        <w:t>=</w:t>
      </w:r>
      <w:r w:rsidR="00A27BA9" w:rsidRPr="0096280A">
        <w:t xml:space="preserve"> </w:t>
      </w:r>
      <w:r w:rsidR="001D5DF2">
        <w:t>−1</w:t>
      </w:r>
      <w:r w:rsidRPr="0096280A">
        <w:t xml:space="preserve">3, </w:t>
      </w:r>
      <w:r w:rsidR="001D5DF2">
        <w:t>−8</w:t>
      </w:r>
      <w:r w:rsidRPr="0096280A">
        <w:t xml:space="preserve">, </w:t>
      </w:r>
      <w:r w:rsidR="001D5DF2">
        <w:t>−3</w:t>
      </w:r>
      <w:r w:rsidRPr="0096280A">
        <w:t xml:space="preserve">, 2, 7, and LDB-16 </w:t>
      </w:r>
      <w:r w:rsidR="001D5DF2">
        <w:t>−3</w:t>
      </w:r>
      <w:r w:rsidRPr="0096280A">
        <w:t xml:space="preserve">3, </w:t>
      </w:r>
      <w:r w:rsidR="001D5DF2">
        <w:t>−2</w:t>
      </w:r>
      <w:r w:rsidRPr="0096280A">
        <w:t xml:space="preserve">8, </w:t>
      </w:r>
      <w:r w:rsidR="001D5DF2">
        <w:t>−2</w:t>
      </w:r>
      <w:r w:rsidRPr="0096280A">
        <w:t>3, 18, 13 respectively.</w:t>
      </w:r>
    </w:p>
    <w:p w14:paraId="312429E0" w14:textId="00EB4F24" w:rsidR="005C48FE" w:rsidRPr="0096280A" w:rsidRDefault="001A681E" w:rsidP="004378A9">
      <w:ins w:id="364" w:author="Gary Sullivan" w:date="2020-12-13T22:38:00Z">
        <w:r>
          <w:t xml:space="preserve">This is </w:t>
        </w:r>
      </w:ins>
      <w:del w:id="365" w:author="Gary Sullivan" w:date="2020-12-13T22:38:00Z">
        <w:r w:rsidR="005C48FE" w:rsidRPr="0096280A" w:rsidDel="001A681E">
          <w:delText>C</w:delText>
        </w:r>
      </w:del>
      <w:ins w:id="366" w:author="Gary Sullivan" w:date="2020-12-13T22:38:00Z">
        <w:r>
          <w:t>c</w:t>
        </w:r>
      </w:ins>
      <w:r w:rsidR="005C48FE" w:rsidRPr="0096280A">
        <w:t>onceptually similar with JVET-T0072, but uses a modified version of the current lookup table for Rice parameter derivation. This avoids the latency problem of JVET-T0072</w:t>
      </w:r>
      <w:del w:id="367" w:author="Gary Sullivan" w:date="2020-12-13T22:38:00Z">
        <w:r w:rsidR="005C48FE" w:rsidRPr="0096280A" w:rsidDel="001A681E">
          <w:delText>,</w:delText>
        </w:r>
      </w:del>
      <w:r w:rsidR="005C48FE" w:rsidRPr="0096280A">
        <w:t xml:space="preserve"> but requires a second table to be used depending on bit depth.</w:t>
      </w:r>
    </w:p>
    <w:p w14:paraId="2A5387FC" w14:textId="5A7AB950" w:rsidR="00810E28" w:rsidRPr="0096280A" w:rsidRDefault="00A27BA9" w:rsidP="004378A9">
      <w:r w:rsidRPr="0096280A">
        <w:t>The contributor said this scheme is consistent with the current design in VVC v1.</w:t>
      </w:r>
    </w:p>
    <w:p w14:paraId="0F6DB0EC" w14:textId="71607CF5" w:rsidR="00A27BA9" w:rsidRPr="0096280A" w:rsidRDefault="00A27BA9" w:rsidP="004378A9">
      <w:r w:rsidRPr="0096280A">
        <w:t xml:space="preserve">A difference is that this scheme does not use the </w:t>
      </w:r>
      <w:r w:rsidR="001C43C8" w:rsidRPr="0096280A">
        <w:t xml:space="preserve">current </w:t>
      </w:r>
      <w:r w:rsidRPr="0096280A">
        <w:t xml:space="preserve">LUT </w:t>
      </w:r>
      <w:r w:rsidR="001C43C8" w:rsidRPr="0096280A">
        <w:t xml:space="preserve">approach </w:t>
      </w:r>
      <w:r w:rsidRPr="0096280A">
        <w:t>and instead uses a formula.</w:t>
      </w:r>
    </w:p>
    <w:p w14:paraId="1DA6B426" w14:textId="4F9A1029" w:rsidR="001C43C8" w:rsidRPr="0096280A" w:rsidRDefault="001C43C8" w:rsidP="004378A9">
      <w:r w:rsidRPr="0096280A">
        <w:t xml:space="preserve">(A previous </w:t>
      </w:r>
      <w:r w:rsidR="00221627" w:rsidRPr="0096280A">
        <w:t>editorial proposal for VVC v1</w:t>
      </w:r>
      <w:r w:rsidRPr="0096280A">
        <w:t xml:space="preserve"> had a formula approach that produces the same results as the current LUT</w:t>
      </w:r>
      <w:r w:rsidR="00221627" w:rsidRPr="0096280A">
        <w:t xml:space="preserve"> approach, so using a formula is possible with VVC v1.)</w:t>
      </w:r>
    </w:p>
    <w:p w14:paraId="3560FC51" w14:textId="1A0949CA" w:rsidR="001C43C8" w:rsidRPr="0096280A" w:rsidRDefault="001C43C8" w:rsidP="004378A9">
      <w:r w:rsidRPr="0096280A">
        <w:lastRenderedPageBreak/>
        <w:t>It was asked whether this has a backward compatibility issue. The proponent suggested having a new flag to select between the two methods.</w:t>
      </w:r>
    </w:p>
    <w:p w14:paraId="193FD854" w14:textId="1D053404" w:rsidR="00810E28" w:rsidRPr="0096280A" w:rsidRDefault="00A27BA9" w:rsidP="004378A9">
      <w:r w:rsidRPr="0096280A">
        <w:t>JVET-T0072 has a history tracking, basically as in HEVC range extensions. This one does not have that.</w:t>
      </w:r>
    </w:p>
    <w:p w14:paraId="6BA94143" w14:textId="5E47C15D" w:rsidR="001C43C8" w:rsidRPr="0096280A" w:rsidDel="001A681E" w:rsidRDefault="001C43C8" w:rsidP="004378A9">
      <w:pPr>
        <w:rPr>
          <w:del w:id="368" w:author="Gary Sullivan" w:date="2020-12-13T22:38:00Z"/>
        </w:rPr>
      </w:pPr>
      <w:r w:rsidRPr="0096280A">
        <w:t>It was commented that it would be good to study more test cases before selecting one.</w:t>
      </w:r>
    </w:p>
    <w:p w14:paraId="553DB780" w14:textId="77777777" w:rsidR="00810E28" w:rsidRPr="0096280A" w:rsidRDefault="00810E28" w:rsidP="004378A9"/>
    <w:p w14:paraId="24A11B85" w14:textId="77777777" w:rsidR="008E7D86" w:rsidRPr="001A681E" w:rsidRDefault="00FC302B" w:rsidP="006B7CAF">
      <w:pPr>
        <w:pStyle w:val="Heading9"/>
        <w:rPr>
          <w:rFonts w:eastAsia="Times New Roman"/>
          <w:szCs w:val="24"/>
          <w:u w:val="single"/>
          <w:lang w:val="en-CA"/>
          <w:rPrChange w:id="369" w:author="Gary Sullivan" w:date="2020-12-13T22:39:00Z">
            <w:rPr>
              <w:rFonts w:eastAsia="Times New Roman"/>
              <w:color w:val="0000FF"/>
              <w:szCs w:val="24"/>
              <w:u w:val="single"/>
              <w:lang w:val="en-CA"/>
            </w:rPr>
          </w:rPrChange>
        </w:rPr>
      </w:pPr>
      <w:hyperlink r:id="rId184" w:history="1">
        <w:r w:rsidR="008E7D86" w:rsidRPr="0096280A">
          <w:rPr>
            <w:rFonts w:eastAsia="Times New Roman"/>
            <w:color w:val="0000FF"/>
            <w:szCs w:val="24"/>
            <w:u w:val="single"/>
            <w:lang w:val="en-CA"/>
          </w:rPr>
          <w:t>JVET-T0101</w:t>
        </w:r>
      </w:hyperlink>
      <w:r w:rsidR="008E7D86" w:rsidRPr="0096280A">
        <w:rPr>
          <w:rFonts w:eastAsia="Times New Roman"/>
          <w:szCs w:val="24"/>
          <w:lang w:val="en-CA"/>
        </w:rPr>
        <w:t xml:space="preserve"> Crosscheck of JVET-T0085:AHG12: Rice parameter derivation for high bit-depth coding [Adrian Browne (Sony)] [</w:t>
      </w:r>
      <w:r w:rsidR="008E7D86" w:rsidRPr="001A681E">
        <w:rPr>
          <w:rFonts w:eastAsia="Times New Roman"/>
          <w:szCs w:val="24"/>
          <w:lang w:val="en-CA"/>
        </w:rPr>
        <w:t>late]</w:t>
      </w:r>
    </w:p>
    <w:p w14:paraId="0F394F3A" w14:textId="77777777" w:rsidR="008E7D86" w:rsidRPr="0096280A" w:rsidRDefault="008E7D86" w:rsidP="004378A9"/>
    <w:p w14:paraId="5AA9D1AC" w14:textId="730EDE2A" w:rsidR="004378A9" w:rsidRPr="0096280A" w:rsidRDefault="00FC302B" w:rsidP="004378A9">
      <w:pPr>
        <w:pStyle w:val="Heading9"/>
        <w:rPr>
          <w:rFonts w:eastAsia="Times New Roman"/>
          <w:szCs w:val="24"/>
          <w:lang w:val="en-CA"/>
        </w:rPr>
      </w:pPr>
      <w:hyperlink r:id="rId185" w:history="1">
        <w:r w:rsidR="004378A9" w:rsidRPr="0096280A">
          <w:rPr>
            <w:rFonts w:eastAsia="Times New Roman"/>
            <w:color w:val="0000FF"/>
            <w:szCs w:val="24"/>
            <w:u w:val="single"/>
            <w:lang w:val="en-CA"/>
          </w:rPr>
          <w:t>JVET-T0089</w:t>
        </w:r>
      </w:hyperlink>
      <w:r w:rsidR="004378A9" w:rsidRPr="0096280A">
        <w:rPr>
          <w:rFonts w:eastAsia="Times New Roman"/>
          <w:szCs w:val="24"/>
          <w:lang w:val="en-CA"/>
        </w:rPr>
        <w:t xml:space="preserve"> AHG12: Slice based Rice parameter selection for transform skip residual coding [H.-J. </w:t>
      </w:r>
      <w:proofErr w:type="spellStart"/>
      <w:r w:rsidR="004378A9" w:rsidRPr="0096280A">
        <w:rPr>
          <w:rFonts w:eastAsia="Times New Roman"/>
          <w:szCs w:val="24"/>
          <w:lang w:val="en-CA"/>
        </w:rPr>
        <w:t>Jhu</w:t>
      </w:r>
      <w:proofErr w:type="spellEnd"/>
      <w:r w:rsidR="004378A9" w:rsidRPr="0096280A">
        <w:rPr>
          <w:rFonts w:eastAsia="Times New Roman"/>
          <w:szCs w:val="24"/>
          <w:lang w:val="en-CA"/>
        </w:rPr>
        <w:t>, X</w:t>
      </w:r>
      <w:r w:rsidR="00E73626">
        <w:rPr>
          <w:rFonts w:eastAsia="Times New Roman"/>
          <w:szCs w:val="24"/>
          <w:lang w:val="en-CA"/>
        </w:rPr>
        <w:t>. </w:t>
      </w:r>
      <w:r w:rsidR="004378A9" w:rsidRPr="0096280A">
        <w:rPr>
          <w:rFonts w:eastAsia="Times New Roman"/>
          <w:szCs w:val="24"/>
          <w:lang w:val="en-CA"/>
        </w:rPr>
        <w:t>Xiu, Y.-W. Chen, T.-C. Ma, C.-W. Kuo, X</w:t>
      </w:r>
      <w:r w:rsidR="00E73626">
        <w:rPr>
          <w:rFonts w:eastAsia="Times New Roman"/>
          <w:szCs w:val="24"/>
          <w:lang w:val="en-CA"/>
        </w:rPr>
        <w:t>. </w:t>
      </w:r>
      <w:r w:rsidR="004378A9" w:rsidRPr="0096280A">
        <w:rPr>
          <w:rFonts w:eastAsia="Times New Roman"/>
          <w:szCs w:val="24"/>
          <w:lang w:val="en-CA"/>
        </w:rPr>
        <w:t>Wang (Kwai Inc.)]</w:t>
      </w:r>
    </w:p>
    <w:p w14:paraId="3655E4EE" w14:textId="377091E7" w:rsidR="000A57E0" w:rsidRPr="0096280A" w:rsidRDefault="000A57E0" w:rsidP="000A57E0">
      <w:r w:rsidRPr="0096280A">
        <w:t>This contribution was discussed in JVET session 11 at 2300 on Monday 12 October (chaired by GJS &amp; JRO).</w:t>
      </w:r>
    </w:p>
    <w:p w14:paraId="33BA6E7B" w14:textId="769E444C" w:rsidR="000A57E0" w:rsidRPr="0096280A" w:rsidRDefault="000A57E0" w:rsidP="004378A9">
      <w:r w:rsidRPr="0096280A">
        <w:t>In residual coding of a transform skip block, for each sample, the remaining absolute level “</w:t>
      </w:r>
      <w:proofErr w:type="spellStart"/>
      <w:r w:rsidRPr="0096280A">
        <w:t>abs_remainder</w:t>
      </w:r>
      <w:proofErr w:type="spellEnd"/>
      <w:r w:rsidRPr="0096280A">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96280A">
        <w:t>abs_remainder</w:t>
      </w:r>
      <w:proofErr w:type="spellEnd"/>
      <w:r w:rsidRPr="0096280A">
        <w:t xml:space="preserve"> for TSRC.</w:t>
      </w:r>
    </w:p>
    <w:p w14:paraId="69889198" w14:textId="3123D8DE" w:rsidR="000A57E0" w:rsidRPr="0096280A" w:rsidRDefault="000A57E0" w:rsidP="004378A9">
      <w:r w:rsidRPr="0096280A">
        <w:t>As proposed, it would be possible to get the same results by just using a built-in setting based on bit depth rather than sending the Rice parameter in syntax.</w:t>
      </w:r>
    </w:p>
    <w:p w14:paraId="3B97D196" w14:textId="04A751E9" w:rsidR="000A57E0" w:rsidRPr="0096280A" w:rsidRDefault="000A57E0" w:rsidP="004378A9">
      <w:r w:rsidRPr="0096280A">
        <w:t>This proposal is only affecting TSRC, while other proposals affect both ordinary residual coding and TSRC. The proponent said that some adjustment to regular residual coding is also desirable.</w:t>
      </w:r>
    </w:p>
    <w:p w14:paraId="247FE9D3" w14:textId="01D1E9DA" w:rsidR="000A57E0" w:rsidRPr="0096280A" w:rsidDel="001A681E" w:rsidRDefault="00075C1E" w:rsidP="004378A9">
      <w:pPr>
        <w:rPr>
          <w:del w:id="370" w:author="Gary Sullivan" w:date="2020-12-13T22:39:00Z"/>
        </w:rPr>
      </w:pPr>
      <w:r w:rsidRPr="0096280A">
        <w:t>It was commented that we should also study whether encoder active optimization of the Rice parameter could provide some gain. Here the encoder did not take advantage of the flexibility proposed for the syntax.</w:t>
      </w:r>
    </w:p>
    <w:p w14:paraId="488B19F3" w14:textId="77777777" w:rsidR="001F5689" w:rsidRPr="0096280A" w:rsidRDefault="001F5689" w:rsidP="004378A9"/>
    <w:p w14:paraId="69B7DD1A" w14:textId="3CE13B23" w:rsidR="008E7D86" w:rsidRPr="001A681E" w:rsidRDefault="00FC302B" w:rsidP="006B7CAF">
      <w:pPr>
        <w:pStyle w:val="Heading9"/>
        <w:rPr>
          <w:rFonts w:eastAsia="Times New Roman"/>
          <w:szCs w:val="24"/>
          <w:u w:val="single"/>
          <w:lang w:val="en-CA"/>
          <w:rPrChange w:id="371" w:author="Gary Sullivan" w:date="2020-12-13T22:39:00Z">
            <w:rPr>
              <w:rFonts w:eastAsia="Times New Roman"/>
              <w:color w:val="0000FF"/>
              <w:szCs w:val="24"/>
              <w:u w:val="single"/>
              <w:lang w:val="en-CA"/>
            </w:rPr>
          </w:rPrChange>
        </w:rPr>
      </w:pPr>
      <w:hyperlink r:id="rId186" w:history="1">
        <w:r w:rsidR="008E7D86" w:rsidRPr="0096280A">
          <w:rPr>
            <w:rFonts w:eastAsia="Times New Roman"/>
            <w:color w:val="0000FF"/>
            <w:szCs w:val="24"/>
            <w:u w:val="single"/>
            <w:lang w:val="en-CA"/>
          </w:rPr>
          <w:t>JVET-T0102</w:t>
        </w:r>
      </w:hyperlink>
      <w:r w:rsidR="008E7D86" w:rsidRPr="0096280A">
        <w:rPr>
          <w:rFonts w:eastAsia="Times New Roman"/>
          <w:szCs w:val="24"/>
          <w:lang w:val="en-CA"/>
        </w:rPr>
        <w:t xml:space="preserve"> Crosscheck of JVET-T0089:AHG12: Slice based Rice parameter selection for transform skip residual coding [A</w:t>
      </w:r>
      <w:r w:rsidR="00E73626">
        <w:rPr>
          <w:rFonts w:eastAsia="Times New Roman"/>
          <w:szCs w:val="24"/>
          <w:lang w:val="en-CA"/>
        </w:rPr>
        <w:t>. </w:t>
      </w:r>
      <w:r w:rsidR="008E7D86" w:rsidRPr="0096280A">
        <w:rPr>
          <w:rFonts w:eastAsia="Times New Roman"/>
          <w:szCs w:val="24"/>
          <w:lang w:val="en-CA"/>
        </w:rPr>
        <w:t>Browne (Sony</w:t>
      </w:r>
      <w:r w:rsidR="008E7D86" w:rsidRPr="001A681E">
        <w:rPr>
          <w:rFonts w:eastAsia="Times New Roman"/>
          <w:szCs w:val="24"/>
          <w:lang w:val="en-CA"/>
        </w:rPr>
        <w:t>)] [late]</w:t>
      </w:r>
    </w:p>
    <w:p w14:paraId="1E1D6BA8" w14:textId="77777777" w:rsidR="008E7D86" w:rsidRPr="0096280A" w:rsidRDefault="008E7D86" w:rsidP="004378A9"/>
    <w:p w14:paraId="1456968A" w14:textId="72211859" w:rsidR="008E7D86" w:rsidRPr="001A681E" w:rsidRDefault="00FC302B" w:rsidP="006B7CAF">
      <w:pPr>
        <w:pStyle w:val="Heading9"/>
        <w:rPr>
          <w:rFonts w:eastAsia="Times New Roman"/>
          <w:szCs w:val="24"/>
          <w:u w:val="single"/>
          <w:lang w:val="en-CA"/>
          <w:rPrChange w:id="372" w:author="Gary Sullivan" w:date="2020-12-13T22:39:00Z">
            <w:rPr>
              <w:rFonts w:eastAsia="Times New Roman"/>
              <w:color w:val="0000FF"/>
              <w:szCs w:val="24"/>
              <w:u w:val="single"/>
              <w:lang w:val="en-CA"/>
            </w:rPr>
          </w:rPrChange>
        </w:rPr>
      </w:pPr>
      <w:hyperlink r:id="rId187" w:history="1">
        <w:r w:rsidR="008E7D86" w:rsidRPr="0096280A">
          <w:rPr>
            <w:rFonts w:eastAsia="Times New Roman"/>
            <w:color w:val="0000FF"/>
            <w:szCs w:val="24"/>
            <w:u w:val="single"/>
            <w:lang w:val="en-CA"/>
          </w:rPr>
          <w:t>JVET-T0105</w:t>
        </w:r>
      </w:hyperlink>
      <w:r w:rsidR="008E7D86" w:rsidRPr="0096280A">
        <w:rPr>
          <w:rFonts w:eastAsia="Times New Roman"/>
          <w:szCs w:val="24"/>
          <w:lang w:val="en-CA"/>
        </w:rPr>
        <w:t xml:space="preserve"> AHG12: On the Rice parameter derivation for high bit-depth coding [L</w:t>
      </w:r>
      <w:r w:rsidR="00E73626">
        <w:rPr>
          <w:rFonts w:eastAsia="Times New Roman"/>
          <w:szCs w:val="24"/>
          <w:lang w:val="en-CA"/>
        </w:rPr>
        <w:t>. </w:t>
      </w:r>
      <w:r w:rsidR="008E7D86" w:rsidRPr="0096280A">
        <w:rPr>
          <w:rFonts w:eastAsia="Times New Roman"/>
          <w:szCs w:val="24"/>
          <w:lang w:val="en-CA"/>
        </w:rPr>
        <w:t>Pham Van, D</w:t>
      </w:r>
      <w:r w:rsidR="00E73626">
        <w:rPr>
          <w:rFonts w:eastAsia="Times New Roman"/>
          <w:szCs w:val="24"/>
          <w:lang w:val="en-CA"/>
        </w:rPr>
        <w:t>. </w:t>
      </w:r>
      <w:r w:rsidR="008E7D86" w:rsidRPr="0096280A">
        <w:rPr>
          <w:rFonts w:eastAsia="Times New Roman"/>
          <w:szCs w:val="24"/>
          <w:lang w:val="en-CA"/>
        </w:rPr>
        <w:t>Rusanovskyy, M</w:t>
      </w:r>
      <w:r w:rsidR="00E73626">
        <w:rPr>
          <w:rFonts w:eastAsia="Times New Roman"/>
          <w:szCs w:val="24"/>
          <w:lang w:val="en-CA"/>
        </w:rPr>
        <w:t>. </w:t>
      </w:r>
      <w:r w:rsidR="008E7D86" w:rsidRPr="0096280A">
        <w:rPr>
          <w:rFonts w:eastAsia="Times New Roman"/>
          <w:szCs w:val="24"/>
          <w:lang w:val="en-CA"/>
        </w:rPr>
        <w:t>Karczewicz (Qualcomm)] [</w:t>
      </w:r>
      <w:r w:rsidR="008E7D86" w:rsidRPr="001A681E">
        <w:rPr>
          <w:rFonts w:eastAsia="Times New Roman"/>
          <w:szCs w:val="24"/>
          <w:lang w:val="en-CA"/>
        </w:rPr>
        <w:t>late]</w:t>
      </w:r>
    </w:p>
    <w:p w14:paraId="294B0EE4" w14:textId="3CD7A6A3" w:rsidR="00075C1E" w:rsidRPr="0096280A" w:rsidRDefault="00075C1E" w:rsidP="00075C1E">
      <w:r w:rsidRPr="0096280A">
        <w:t>This contribution was discussed in JVET session 11 at 2310 on Monday 12 October (chaired by GJS &amp; JRO).</w:t>
      </w:r>
    </w:p>
    <w:p w14:paraId="4ADA2D10" w14:textId="0DF18B9C" w:rsidR="00075C1E" w:rsidRPr="0096280A" w:rsidRDefault="00075C1E" w:rsidP="00075C1E">
      <w:r w:rsidRPr="0096280A">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rsidRPr="0096280A">
        <w:t>locSumAbs</w:t>
      </w:r>
      <w:proofErr w:type="spellEnd"/>
      <w:r w:rsidRPr="0096280A">
        <w:t xml:space="preserve"> prior to rice parameter derivation.</w:t>
      </w:r>
    </w:p>
    <w:p w14:paraId="6B1572AC" w14:textId="3713CD94" w:rsidR="00075C1E" w:rsidRPr="0096280A" w:rsidRDefault="00075C1E" w:rsidP="00075C1E">
      <w:r w:rsidRPr="0096280A">
        <w:t xml:space="preserve">It is reported </w:t>
      </w:r>
      <w:r w:rsidR="001D5DF2">
        <w:t>−1</w:t>
      </w:r>
      <w:r w:rsidRPr="0096280A">
        <w:t xml:space="preserve">.36% and 24.80% in </w:t>
      </w:r>
      <w:proofErr w:type="spellStart"/>
      <w:r w:rsidR="001D5DF2">
        <w:t>BD</w:t>
      </w:r>
      <w:r w:rsidRPr="0096280A">
        <w:t>rateY</w:t>
      </w:r>
      <w:proofErr w:type="spellEnd"/>
      <w:r w:rsidRPr="0096280A">
        <w:t xml:space="preserve"> in AI-12 </w:t>
      </w:r>
      <w:proofErr w:type="spellStart"/>
      <w:r w:rsidRPr="0096280A">
        <w:t>qp</w:t>
      </w:r>
      <w:proofErr w:type="spellEnd"/>
      <w:r w:rsidRPr="0096280A">
        <w:t xml:space="preserve">= </w:t>
      </w:r>
      <w:r w:rsidR="001D5DF2">
        <w:t>−1</w:t>
      </w:r>
      <w:r w:rsidRPr="0096280A">
        <w:t xml:space="preserve">3, </w:t>
      </w:r>
      <w:r w:rsidR="001D5DF2">
        <w:t>−8</w:t>
      </w:r>
      <w:r w:rsidRPr="0096280A">
        <w:t xml:space="preserve">, </w:t>
      </w:r>
      <w:r w:rsidR="001D5DF2">
        <w:t>−3</w:t>
      </w:r>
      <w:r w:rsidRPr="0096280A">
        <w:t xml:space="preserve">, 2, 7, and AI-16 </w:t>
      </w:r>
      <w:r w:rsidR="001D5DF2">
        <w:t>−3</w:t>
      </w:r>
      <w:r w:rsidRPr="0096280A">
        <w:t xml:space="preserve">3, </w:t>
      </w:r>
      <w:r w:rsidR="001D5DF2">
        <w:t>−2</w:t>
      </w:r>
      <w:r w:rsidRPr="0096280A">
        <w:t xml:space="preserve">8, </w:t>
      </w:r>
      <w:r w:rsidR="001D5DF2">
        <w:t>−2</w:t>
      </w:r>
      <w:r w:rsidRPr="0096280A">
        <w:t xml:space="preserve">3, 18, 13, and </w:t>
      </w:r>
      <w:r w:rsidR="001D5DF2">
        <w:t>−0</w:t>
      </w:r>
      <w:r w:rsidRPr="0096280A">
        <w:t xml:space="preserve">.12% and </w:t>
      </w:r>
      <w:r w:rsidR="001D5DF2">
        <w:t>−0</w:t>
      </w:r>
      <w:r w:rsidRPr="0096280A">
        <w:t xml:space="preserve">.26% in </w:t>
      </w:r>
      <w:proofErr w:type="spellStart"/>
      <w:r w:rsidR="001D5DF2">
        <w:t>BD</w:t>
      </w:r>
      <w:r w:rsidRPr="0096280A">
        <w:t>rateY</w:t>
      </w:r>
      <w:proofErr w:type="spellEnd"/>
      <w:r w:rsidRPr="0096280A">
        <w:t xml:space="preserve"> in LDB-12 </w:t>
      </w:r>
      <w:proofErr w:type="spellStart"/>
      <w:r w:rsidRPr="0096280A">
        <w:t>qp</w:t>
      </w:r>
      <w:proofErr w:type="spellEnd"/>
      <w:r w:rsidRPr="0096280A">
        <w:t xml:space="preserve">= </w:t>
      </w:r>
      <w:r w:rsidR="001D5DF2">
        <w:t>−1</w:t>
      </w:r>
      <w:r w:rsidRPr="0096280A">
        <w:t xml:space="preserve">3, </w:t>
      </w:r>
      <w:r w:rsidR="001D5DF2">
        <w:t>−8</w:t>
      </w:r>
      <w:r w:rsidRPr="0096280A">
        <w:t xml:space="preserve">, </w:t>
      </w:r>
      <w:r w:rsidR="001D5DF2">
        <w:t>−3</w:t>
      </w:r>
      <w:r w:rsidRPr="0096280A">
        <w:t xml:space="preserve">, 2, 7, and LDB-16 </w:t>
      </w:r>
      <w:r w:rsidR="001D5DF2">
        <w:t>−3</w:t>
      </w:r>
      <w:r w:rsidRPr="0096280A">
        <w:t xml:space="preserve">3, </w:t>
      </w:r>
      <w:r w:rsidR="001D5DF2">
        <w:t>−2</w:t>
      </w:r>
      <w:r w:rsidRPr="0096280A">
        <w:t xml:space="preserve">8, </w:t>
      </w:r>
      <w:r w:rsidR="001D5DF2">
        <w:t>−2</w:t>
      </w:r>
      <w:r w:rsidRPr="0096280A">
        <w:t>3, 18, 13 respectively.</w:t>
      </w:r>
    </w:p>
    <w:p w14:paraId="4E5C31A0" w14:textId="7FD5E973" w:rsidR="00075C1E" w:rsidRPr="0096280A" w:rsidRDefault="00075C1E" w:rsidP="00075C1E">
      <w:r w:rsidRPr="0096280A">
        <w:t>This is proposing a change to regular residual coding only.</w:t>
      </w:r>
    </w:p>
    <w:p w14:paraId="0EA14FB7" w14:textId="021536FC" w:rsidR="00075C1E" w:rsidRPr="0096280A" w:rsidRDefault="00075C1E" w:rsidP="00075C1E">
      <w:r w:rsidRPr="0096280A">
        <w:lastRenderedPageBreak/>
        <w:t>The proposal was said to retain the current design as a special case when the bit depth is 10 or lower.</w:t>
      </w:r>
    </w:p>
    <w:p w14:paraId="2EC75719" w14:textId="28F34E8B" w:rsidR="00075C1E" w:rsidRPr="0096280A" w:rsidDel="001A681E" w:rsidRDefault="00075C1E" w:rsidP="00DE1E65">
      <w:pPr>
        <w:rPr>
          <w:del w:id="373" w:author="Gary Sullivan" w:date="2020-12-13T22:39:00Z"/>
        </w:rPr>
      </w:pPr>
    </w:p>
    <w:p w14:paraId="5A9C8E9F" w14:textId="0B93EC5A" w:rsidR="001F5689" w:rsidRPr="0096280A" w:rsidRDefault="001A681E" w:rsidP="00DE1E65">
      <w:ins w:id="374" w:author="Gary Sullivan" w:date="2020-12-13T22:39:00Z">
        <w:r w:rsidRPr="00670530">
          <w:rPr>
            <w:rPrChange w:id="375" w:author="Gary Sullivan" w:date="2020-12-13T22:56:00Z">
              <w:rPr>
                <w:highlight w:val="yellow"/>
              </w:rPr>
            </w:rPrChange>
          </w:rPr>
          <w:t>It was agreed</w:t>
        </w:r>
      </w:ins>
      <w:del w:id="376" w:author="Gary Sullivan" w:date="2020-12-13T22:39:00Z">
        <w:r w:rsidR="001F5689" w:rsidRPr="00670530" w:rsidDel="001A681E">
          <w:rPr>
            <w:rPrChange w:id="377" w:author="Gary Sullivan" w:date="2020-12-13T22:56:00Z">
              <w:rPr>
                <w:highlight w:val="yellow"/>
              </w:rPr>
            </w:rPrChange>
          </w:rPr>
          <w:delText>Plan</w:delText>
        </w:r>
        <w:r w:rsidR="001F5689" w:rsidRPr="00670530" w:rsidDel="001A681E">
          <w:delText>: T</w:delText>
        </w:r>
      </w:del>
      <w:ins w:id="378" w:author="Gary Sullivan" w:date="2020-12-13T22:39:00Z">
        <w:r w:rsidRPr="00670530">
          <w:t xml:space="preserve"> t</w:t>
        </w:r>
      </w:ins>
      <w:r w:rsidR="001F5689" w:rsidRPr="00670530">
        <w:t xml:space="preserve">o have a </w:t>
      </w:r>
      <w:proofErr w:type="spellStart"/>
      <w:r w:rsidR="001F5689" w:rsidRPr="00670530">
        <w:t>BoG</w:t>
      </w:r>
      <w:proofErr w:type="spellEnd"/>
      <w:r w:rsidR="001F5689" w:rsidRPr="00670530">
        <w:t xml:space="preserve"> (</w:t>
      </w:r>
      <w:ins w:id="379" w:author="Gary Sullivan" w:date="2020-12-13T22:39:00Z">
        <w:r w:rsidRPr="00670530">
          <w:t xml:space="preserve">coordinated by </w:t>
        </w:r>
      </w:ins>
      <w:r w:rsidR="001F5689" w:rsidRPr="00670530">
        <w:t>T. Ikai) to develop test conditions and a CE.</w:t>
      </w:r>
      <w:ins w:id="380" w:author="Gary Sullivan" w:date="2020-12-13T22:55:00Z">
        <w:r w:rsidR="00670530" w:rsidRPr="00670530">
          <w:t xml:space="preserve"> See JVET-T0124 </w:t>
        </w:r>
      </w:ins>
      <w:ins w:id="381" w:author="Gary Sullivan" w:date="2020-12-13T22:56:00Z">
        <w:r w:rsidR="00670530" w:rsidRPr="00670530">
          <w:t xml:space="preserve">for the </w:t>
        </w:r>
        <w:proofErr w:type="spellStart"/>
        <w:r w:rsidR="00670530" w:rsidRPr="00670530">
          <w:t>BoG</w:t>
        </w:r>
        <w:proofErr w:type="spellEnd"/>
        <w:r w:rsidR="00670530" w:rsidRPr="00670530">
          <w:t xml:space="preserve"> report.</w:t>
        </w:r>
      </w:ins>
    </w:p>
    <w:p w14:paraId="333C7AE3" w14:textId="1918FC19" w:rsidR="005C48FE" w:rsidRPr="0096280A" w:rsidDel="001A681E" w:rsidRDefault="005C48FE" w:rsidP="005C48FE">
      <w:pPr>
        <w:rPr>
          <w:del w:id="382" w:author="Gary Sullivan" w:date="2020-12-13T22:39:00Z"/>
        </w:rPr>
      </w:pPr>
    </w:p>
    <w:p w14:paraId="32432870" w14:textId="77777777" w:rsidR="005C48FE" w:rsidRPr="0096280A" w:rsidRDefault="00FC302B" w:rsidP="005C48FE">
      <w:pPr>
        <w:pStyle w:val="Heading9"/>
        <w:rPr>
          <w:rFonts w:eastAsia="Times New Roman"/>
          <w:szCs w:val="24"/>
          <w:lang w:val="en-CA"/>
        </w:rPr>
      </w:pPr>
      <w:hyperlink r:id="rId188" w:history="1">
        <w:r w:rsidR="005C48FE" w:rsidRPr="0096280A">
          <w:rPr>
            <w:rFonts w:eastAsia="Times New Roman"/>
            <w:color w:val="0000FF"/>
            <w:szCs w:val="24"/>
            <w:u w:val="single"/>
            <w:lang w:val="en-CA"/>
          </w:rPr>
          <w:t>JVET-T0119</w:t>
        </w:r>
      </w:hyperlink>
      <w:r w:rsidR="005C48FE" w:rsidRPr="0096280A">
        <w:rPr>
          <w:rFonts w:eastAsia="Times New Roman"/>
          <w:szCs w:val="24"/>
          <w:lang w:val="en-CA"/>
        </w:rPr>
        <w:t xml:space="preserve"> Crosscheck of JVET-T0105 (AHG12: On the Rice parameter derivation for high bit-depth coding) [H.-J. </w:t>
      </w:r>
      <w:proofErr w:type="spellStart"/>
      <w:r w:rsidR="005C48FE" w:rsidRPr="0096280A">
        <w:rPr>
          <w:rFonts w:eastAsia="Times New Roman"/>
          <w:szCs w:val="24"/>
          <w:lang w:val="en-CA"/>
        </w:rPr>
        <w:t>Jhu</w:t>
      </w:r>
      <w:proofErr w:type="spellEnd"/>
      <w:r w:rsidR="005C48FE" w:rsidRPr="0096280A">
        <w:rPr>
          <w:rFonts w:eastAsia="Times New Roman"/>
          <w:szCs w:val="24"/>
          <w:lang w:val="en-CA"/>
        </w:rPr>
        <w:t xml:space="preserve"> (Kwai Inc.)] [late]</w:t>
      </w:r>
    </w:p>
    <w:p w14:paraId="59267125" w14:textId="77777777" w:rsidR="001F5689" w:rsidRPr="0096280A" w:rsidRDefault="001F5689" w:rsidP="00DE1E65"/>
    <w:p w14:paraId="6AA2316E" w14:textId="216DE695" w:rsidR="00714013" w:rsidRPr="0096280A" w:rsidRDefault="00714013" w:rsidP="00714013">
      <w:pPr>
        <w:pStyle w:val="Heading3"/>
      </w:pPr>
      <w:r w:rsidRPr="0096280A">
        <w:t xml:space="preserve">Lossless RGB / </w:t>
      </w:r>
      <w:proofErr w:type="spellStart"/>
      <w:r w:rsidRPr="0096280A">
        <w:t>YCgCo</w:t>
      </w:r>
      <w:proofErr w:type="spellEnd"/>
      <w:r w:rsidRPr="0096280A">
        <w:t xml:space="preserve"> coding</w:t>
      </w:r>
      <w:r w:rsidR="00075C1E" w:rsidRPr="0096280A">
        <w:t xml:space="preserve"> (1)</w:t>
      </w:r>
    </w:p>
    <w:p w14:paraId="7F383BD5" w14:textId="4CEB8962" w:rsidR="00714013" w:rsidRPr="0096280A" w:rsidRDefault="00FC302B" w:rsidP="00714013">
      <w:pPr>
        <w:pStyle w:val="Heading9"/>
        <w:rPr>
          <w:rFonts w:eastAsia="Times New Roman"/>
          <w:szCs w:val="24"/>
          <w:lang w:val="en-CA"/>
        </w:rPr>
      </w:pPr>
      <w:hyperlink r:id="rId189" w:history="1">
        <w:r w:rsidR="00714013" w:rsidRPr="0096280A">
          <w:rPr>
            <w:rFonts w:eastAsia="Times New Roman"/>
            <w:color w:val="0000FF"/>
            <w:szCs w:val="24"/>
            <w:u w:val="single"/>
            <w:lang w:val="en-CA"/>
          </w:rPr>
          <w:t>JVET-T0111</w:t>
        </w:r>
      </w:hyperlink>
      <w:r w:rsidR="00714013" w:rsidRPr="0096280A">
        <w:rPr>
          <w:rFonts w:eastAsia="Times New Roman"/>
          <w:szCs w:val="24"/>
          <w:lang w:val="en-CA"/>
        </w:rPr>
        <w:t xml:space="preserve"> </w:t>
      </w:r>
      <w:bookmarkStart w:id="383" w:name="_Hlk53003029"/>
      <w:proofErr w:type="spellStart"/>
      <w:r w:rsidR="00714013" w:rsidRPr="0096280A">
        <w:rPr>
          <w:rFonts w:eastAsia="Times New Roman"/>
          <w:szCs w:val="24"/>
          <w:lang w:val="en-CA"/>
        </w:rPr>
        <w:t>YCgCo</w:t>
      </w:r>
      <w:proofErr w:type="spellEnd"/>
      <w:r w:rsidR="00714013" w:rsidRPr="0096280A">
        <w:rPr>
          <w:rFonts w:eastAsia="Times New Roman"/>
          <w:szCs w:val="24"/>
          <w:lang w:val="en-CA"/>
        </w:rPr>
        <w:t>-R: Observations and findings [D</w:t>
      </w:r>
      <w:r w:rsidR="00E73626">
        <w:rPr>
          <w:rFonts w:eastAsia="Times New Roman"/>
          <w:szCs w:val="24"/>
          <w:lang w:val="en-CA"/>
        </w:rPr>
        <w:t>. </w:t>
      </w:r>
      <w:r w:rsidR="00714013" w:rsidRPr="0096280A">
        <w:rPr>
          <w:rFonts w:eastAsia="Times New Roman"/>
          <w:szCs w:val="24"/>
          <w:lang w:val="en-CA"/>
        </w:rPr>
        <w:t>Buitenhuis (</w:t>
      </w:r>
      <w:r w:rsidR="00504D0A" w:rsidRPr="0096280A">
        <w:rPr>
          <w:rFonts w:eastAsia="Times New Roman"/>
          <w:szCs w:val="24"/>
          <w:lang w:val="en-CA"/>
        </w:rPr>
        <w:t>Vimeo</w:t>
      </w:r>
      <w:r w:rsidR="00714013" w:rsidRPr="0096280A">
        <w:rPr>
          <w:rFonts w:eastAsia="Times New Roman"/>
          <w:szCs w:val="24"/>
          <w:lang w:val="en-CA"/>
        </w:rPr>
        <w:t>), A.</w:t>
      </w:r>
      <w:r w:rsidR="00E73626">
        <w:rPr>
          <w:rFonts w:eastAsia="Times New Roman"/>
          <w:szCs w:val="24"/>
          <w:lang w:val="en-CA"/>
        </w:rPr>
        <w:t> </w:t>
      </w:r>
      <w:r w:rsidR="00714013" w:rsidRPr="0096280A">
        <w:rPr>
          <w:rFonts w:eastAsia="Times New Roman"/>
          <w:szCs w:val="24"/>
          <w:lang w:val="en-CA"/>
        </w:rPr>
        <w:t>M</w:t>
      </w:r>
      <w:r w:rsidR="00E73626">
        <w:rPr>
          <w:rFonts w:eastAsia="Times New Roman"/>
          <w:szCs w:val="24"/>
          <w:lang w:val="en-CA"/>
        </w:rPr>
        <w:t>. </w:t>
      </w:r>
      <w:r w:rsidR="00714013" w:rsidRPr="0096280A">
        <w:rPr>
          <w:rFonts w:eastAsia="Times New Roman"/>
          <w:szCs w:val="24"/>
          <w:lang w:val="en-CA"/>
        </w:rPr>
        <w:t xml:space="preserve">Tourapis (Apple Inc)] </w:t>
      </w:r>
      <w:bookmarkEnd w:id="383"/>
      <w:r w:rsidR="00714013" w:rsidRPr="0096280A">
        <w:rPr>
          <w:rFonts w:eastAsia="Times New Roman"/>
          <w:szCs w:val="24"/>
          <w:lang w:val="en-CA"/>
        </w:rPr>
        <w:t>[late]</w:t>
      </w:r>
    </w:p>
    <w:p w14:paraId="53EC9C97" w14:textId="23823F52" w:rsidR="00504D0A" w:rsidRPr="0096280A" w:rsidRDefault="00504D0A" w:rsidP="00504D0A">
      <w:r w:rsidRPr="0096280A">
        <w:t>This contribution was discussed in JVET session 23 at 0830 on Friday 16 October (chaired by JRO).</w:t>
      </w:r>
    </w:p>
    <w:p w14:paraId="3AEBA08A" w14:textId="04BEA974" w:rsidR="00504D0A" w:rsidRPr="0096280A" w:rsidRDefault="00504D0A" w:rsidP="00714013">
      <w:pPr>
        <w:rPr>
          <w:lang w:eastAsia="de-DE"/>
        </w:rPr>
      </w:pPr>
      <w:r w:rsidRPr="0096280A">
        <w:rPr>
          <w:lang w:eastAsia="de-DE"/>
        </w:rPr>
        <w:t xml:space="preserve">This contribution discusses aspects of lossless coding for RGB and </w:t>
      </w:r>
      <w:proofErr w:type="spellStart"/>
      <w:r w:rsidRPr="0096280A">
        <w:rPr>
          <w:lang w:eastAsia="de-DE"/>
        </w:rPr>
        <w:t>YCgCo</w:t>
      </w:r>
      <w:proofErr w:type="spellEnd"/>
      <w:r w:rsidRPr="0096280A">
        <w:rPr>
          <w:lang w:eastAsia="de-DE"/>
        </w:rPr>
        <w:t xml:space="preserve"> images, and in particular still image representations. It is identified that when using the currently specified </w:t>
      </w:r>
      <w:proofErr w:type="spellStart"/>
      <w:r w:rsidRPr="0096280A">
        <w:rPr>
          <w:lang w:eastAsia="de-DE"/>
        </w:rPr>
        <w:t>YCgCo</w:t>
      </w:r>
      <w:proofErr w:type="spellEnd"/>
      <w:r w:rsidRPr="009628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96280A">
        <w:rPr>
          <w:lang w:eastAsia="de-DE"/>
        </w:rPr>
        <w:t>YCgCo</w:t>
      </w:r>
      <w:proofErr w:type="spellEnd"/>
      <w:r w:rsidRPr="0096280A">
        <w:rPr>
          <w:lang w:eastAsia="de-DE"/>
        </w:rPr>
        <w:t xml:space="preserve"> representation intended for such applications is proposed for CICP, and in consequence to the AVC, HEVC, and VVC specifications among others, that alleviates this problem and can result in improved coding performance for most content.</w:t>
      </w:r>
    </w:p>
    <w:p w14:paraId="089C0C5B" w14:textId="566C18A0" w:rsidR="00504D0A" w:rsidRPr="0096280A" w:rsidRDefault="00504D0A" w:rsidP="00714013">
      <w:pPr>
        <w:rPr>
          <w:lang w:eastAsia="de-DE"/>
        </w:rPr>
      </w:pPr>
      <w:r w:rsidRPr="0096280A">
        <w:rPr>
          <w:lang w:eastAsia="de-DE"/>
        </w:rPr>
        <w:t xml:space="preserve">The contribution proposes adding additional </w:t>
      </w:r>
      <w:proofErr w:type="spellStart"/>
      <w:r w:rsidRPr="0096280A">
        <w:rPr>
          <w:lang w:eastAsia="de-DE"/>
        </w:rPr>
        <w:t>YCgCo</w:t>
      </w:r>
      <w:proofErr w:type="spellEnd"/>
      <w:r w:rsidRPr="0096280A">
        <w:rPr>
          <w:lang w:eastAsia="de-DE"/>
        </w:rPr>
        <w:t xml:space="preserve"> based code points, i.e. new matrix coefficients entries, which would enforce an LSB alignment of the luma values in the luma component according to the </w:t>
      </w:r>
      <w:proofErr w:type="spellStart"/>
      <w:r w:rsidRPr="0096280A">
        <w:rPr>
          <w:lang w:eastAsia="de-DE"/>
        </w:rPr>
        <w:t>YCgCo</w:t>
      </w:r>
      <w:proofErr w:type="spellEnd"/>
      <w:r w:rsidRPr="009628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96280A">
        <w:rPr>
          <w:lang w:eastAsia="de-DE"/>
        </w:rPr>
        <w:t>YCgCo</w:t>
      </w:r>
      <w:proofErr w:type="spellEnd"/>
      <w:r w:rsidRPr="0096280A">
        <w:rPr>
          <w:lang w:eastAsia="de-DE"/>
        </w:rPr>
        <w:t xml:space="preserve"> matrix coefficients entry (value 8) specified for when </w:t>
      </w:r>
      <w:proofErr w:type="spellStart"/>
      <w:r w:rsidRPr="0096280A">
        <w:rPr>
          <w:lang w:eastAsia="de-DE"/>
        </w:rPr>
        <w:t>BitDepthC</w:t>
      </w:r>
      <w:proofErr w:type="spellEnd"/>
      <w:r w:rsidRPr="0096280A">
        <w:rPr>
          <w:lang w:eastAsia="de-DE"/>
        </w:rPr>
        <w:t xml:space="preserve"> != </w:t>
      </w:r>
      <w:proofErr w:type="spellStart"/>
      <w:r w:rsidRPr="0096280A">
        <w:rPr>
          <w:lang w:eastAsia="de-DE"/>
        </w:rPr>
        <w:t>BitDepthY</w:t>
      </w:r>
      <w:proofErr w:type="spellEnd"/>
      <w:r w:rsidRPr="0096280A">
        <w:rPr>
          <w:lang w:eastAsia="de-DE"/>
        </w:rPr>
        <w:t>.</w:t>
      </w:r>
    </w:p>
    <w:p w14:paraId="710CE6B4" w14:textId="77777777" w:rsidR="00504D0A" w:rsidRPr="0096280A" w:rsidRDefault="00504D0A" w:rsidP="00504D0A">
      <w:pPr>
        <w:rPr>
          <w:lang w:eastAsia="de-DE"/>
        </w:rPr>
      </w:pPr>
      <w:r w:rsidRPr="0096280A">
        <w:rPr>
          <w:lang w:eastAsia="de-DE"/>
        </w:rPr>
        <w:t xml:space="preserve">The VVC specification supports a block level adaptive residual colour transform that is based on the </w:t>
      </w:r>
      <w:proofErr w:type="spellStart"/>
      <w:r w:rsidRPr="0096280A">
        <w:rPr>
          <w:lang w:eastAsia="de-DE"/>
        </w:rPr>
        <w:t>YCgCo</w:t>
      </w:r>
      <w:proofErr w:type="spellEnd"/>
      <w:r w:rsidRPr="0096280A">
        <w:rPr>
          <w:lang w:eastAsia="de-DE"/>
        </w:rPr>
        <w:t xml:space="preserve"> transformation. So it was anticipated that the use of </w:t>
      </w:r>
      <w:proofErr w:type="spellStart"/>
      <w:r w:rsidRPr="0096280A">
        <w:rPr>
          <w:lang w:eastAsia="de-DE"/>
        </w:rPr>
        <w:t>YCgCo</w:t>
      </w:r>
      <w:proofErr w:type="spellEnd"/>
      <w:r w:rsidRPr="0096280A">
        <w:rPr>
          <w:lang w:eastAsia="de-DE"/>
        </w:rPr>
        <w:t xml:space="preserve"> for lossless coding would not result in any benefits compared to converting an entire RGB image to </w:t>
      </w:r>
      <w:proofErr w:type="spellStart"/>
      <w:r w:rsidRPr="0096280A">
        <w:rPr>
          <w:lang w:eastAsia="de-DE"/>
        </w:rPr>
        <w:t>YCgCo</w:t>
      </w:r>
      <w:proofErr w:type="spellEnd"/>
      <w:r w:rsidRPr="0096280A">
        <w:rPr>
          <w:lang w:eastAsia="de-DE"/>
        </w:rPr>
        <w:t xml:space="preserve">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96280A" w:rsidRDefault="00504D0A" w:rsidP="00D30353">
      <w:pPr>
        <w:numPr>
          <w:ilvl w:val="0"/>
          <w:numId w:val="129"/>
        </w:numPr>
        <w:rPr>
          <w:lang w:eastAsia="de-DE"/>
        </w:rPr>
      </w:pPr>
      <w:r w:rsidRPr="0096280A">
        <w:rPr>
          <w:lang w:eastAsia="de-DE"/>
        </w:rPr>
        <w:t xml:space="preserve">The adaptive colour transform is not supported on intra coded blocks when </w:t>
      </w:r>
      <w:proofErr w:type="spellStart"/>
      <w:r w:rsidRPr="0096280A">
        <w:rPr>
          <w:lang w:eastAsia="de-DE"/>
        </w:rPr>
        <w:t>DualITree</w:t>
      </w:r>
      <w:proofErr w:type="spellEnd"/>
      <w:r w:rsidRPr="0096280A">
        <w:rPr>
          <w:lang w:eastAsia="de-DE"/>
        </w:rPr>
        <w:t xml:space="preserve"> is used. This was by default enabled in the SW and in the current Common Test Conditions.</w:t>
      </w:r>
    </w:p>
    <w:p w14:paraId="494032F8" w14:textId="77777777" w:rsidR="00504D0A" w:rsidRPr="0096280A" w:rsidRDefault="00504D0A" w:rsidP="00D30353">
      <w:pPr>
        <w:numPr>
          <w:ilvl w:val="0"/>
          <w:numId w:val="129"/>
        </w:numPr>
        <w:rPr>
          <w:lang w:eastAsia="de-DE"/>
        </w:rPr>
      </w:pPr>
      <w:r w:rsidRPr="009628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p>
    <w:p w14:paraId="18378318" w14:textId="13EB1466" w:rsidR="00504D0A" w:rsidRPr="0096280A" w:rsidRDefault="00504D0A" w:rsidP="00714013">
      <w:pPr>
        <w:rPr>
          <w:lang w:eastAsia="de-DE"/>
        </w:rPr>
      </w:pPr>
      <w:r w:rsidRPr="0096280A">
        <w:rPr>
          <w:lang w:eastAsia="de-DE"/>
        </w:rPr>
        <w:t xml:space="preserve">It was reported that, in general, coding gains for lossless applications of up to 25% can be achieved using this new, </w:t>
      </w:r>
      <w:proofErr w:type="spellStart"/>
      <w:r w:rsidRPr="0096280A">
        <w:rPr>
          <w:lang w:eastAsia="de-DE"/>
        </w:rPr>
        <w:t>YCgCo</w:t>
      </w:r>
      <w:proofErr w:type="spellEnd"/>
      <w:r w:rsidRPr="0096280A">
        <w:rPr>
          <w:lang w:eastAsia="de-DE"/>
        </w:rPr>
        <w:t>-R based coding representation. The existing method is</w:t>
      </w:r>
      <w:r w:rsidR="007212D8" w:rsidRPr="0096280A">
        <w:rPr>
          <w:lang w:eastAsia="de-DE"/>
        </w:rPr>
        <w:t xml:space="preserve"> reported to be</w:t>
      </w:r>
      <w:r w:rsidRPr="0096280A">
        <w:rPr>
          <w:lang w:eastAsia="de-DE"/>
        </w:rPr>
        <w:t>, unfortunately, quite inefficient, resulting in a loss of up to ~53% on average ~20% increase in bit</w:t>
      </w:r>
      <w:r w:rsidR="007212D8" w:rsidRPr="0096280A">
        <w:rPr>
          <w:lang w:eastAsia="de-DE"/>
        </w:rPr>
        <w:t xml:space="preserve"> </w:t>
      </w:r>
      <w:r w:rsidRPr="0096280A">
        <w:rPr>
          <w:lang w:eastAsia="de-DE"/>
        </w:rPr>
        <w:t>rate for all images that were tested. Results per image as well as performance using the HEVC specification are also provided in the included Excel documents.</w:t>
      </w:r>
    </w:p>
    <w:p w14:paraId="2C0C0B1D" w14:textId="1A313A8D" w:rsidR="00504D0A" w:rsidRPr="0096280A" w:rsidRDefault="00504D0A" w:rsidP="00714013">
      <w:pPr>
        <w:rPr>
          <w:lang w:eastAsia="de-DE"/>
        </w:rPr>
      </w:pPr>
      <w:r w:rsidRPr="0096280A">
        <w:rPr>
          <w:lang w:eastAsia="de-DE"/>
        </w:rPr>
        <w:t>It was commented that for lossless coding, TSRC should be disabled for best performance. It was noted that dual tree and ACT cannot be used together.</w:t>
      </w:r>
    </w:p>
    <w:p w14:paraId="6D9FEBCB" w14:textId="7389A511" w:rsidR="007212D8" w:rsidRPr="0096280A" w:rsidRDefault="007212D8" w:rsidP="00714013">
      <w:pPr>
        <w:rPr>
          <w:lang w:eastAsia="de-DE"/>
        </w:rPr>
      </w:pPr>
      <w:r w:rsidRPr="0096280A">
        <w:rPr>
          <w:lang w:eastAsia="de-DE"/>
        </w:rPr>
        <w:t>The proponent noted that AVC does not support ACT, but could use this.</w:t>
      </w:r>
    </w:p>
    <w:p w14:paraId="02D74674" w14:textId="09864372" w:rsidR="007212D8" w:rsidRPr="0096280A" w:rsidRDefault="007212D8" w:rsidP="00714013">
      <w:pPr>
        <w:rPr>
          <w:lang w:eastAsia="de-DE"/>
        </w:rPr>
      </w:pPr>
      <w:r w:rsidRPr="0096280A">
        <w:rPr>
          <w:lang w:eastAsia="de-DE"/>
        </w:rPr>
        <w:lastRenderedPageBreak/>
        <w:t>The proposal does not affect the decoding process, it proposes an additional CICP code point.</w:t>
      </w:r>
    </w:p>
    <w:p w14:paraId="00761FAB" w14:textId="4E656313" w:rsidR="00006C20" w:rsidRPr="0096280A" w:rsidRDefault="001A681E" w:rsidP="00006C20">
      <w:pPr>
        <w:rPr>
          <w:lang w:eastAsia="de-DE"/>
        </w:rPr>
      </w:pPr>
      <w:ins w:id="384" w:author="Gary Sullivan" w:date="2020-12-13T22:41:00Z">
        <w:r>
          <w:rPr>
            <w:lang w:eastAsia="de-DE"/>
          </w:rPr>
          <w:t>This is p</w:t>
        </w:r>
      </w:ins>
      <w:del w:id="385" w:author="Gary Sullivan" w:date="2020-12-13T22:41:00Z">
        <w:r w:rsidR="00006C20" w:rsidRPr="0096280A" w:rsidDel="001A681E">
          <w:rPr>
            <w:lang w:eastAsia="de-DE"/>
          </w:rPr>
          <w:delText>P</w:delText>
        </w:r>
      </w:del>
      <w:r w:rsidR="00006C20" w:rsidRPr="0096280A">
        <w:rPr>
          <w:lang w:eastAsia="de-DE"/>
        </w:rPr>
        <w:t>articularly beneficial for dual tree in VVC, where ACT is disabled.</w:t>
      </w:r>
    </w:p>
    <w:p w14:paraId="4EA98391" w14:textId="05FA50E6" w:rsidR="00006C20" w:rsidRPr="0096280A" w:rsidRDefault="00006C20" w:rsidP="00006C20">
      <w:pPr>
        <w:rPr>
          <w:lang w:eastAsia="de-DE"/>
        </w:rPr>
      </w:pPr>
      <w:r w:rsidRPr="0096280A">
        <w:rPr>
          <w:lang w:eastAsia="de-DE"/>
        </w:rPr>
        <w:t>It is also reported that HEVC performs better for RGB lossless coding, also in single tree case</w:t>
      </w:r>
      <w:ins w:id="386" w:author="Gary Sullivan" w:date="2020-12-13T22:41:00Z">
        <w:r w:rsidR="001A681E">
          <w:rPr>
            <w:lang w:eastAsia="de-DE"/>
          </w:rPr>
          <w:t>.</w:t>
        </w:r>
      </w:ins>
      <w:r w:rsidRPr="0096280A">
        <w:rPr>
          <w:lang w:eastAsia="de-DE"/>
        </w:rPr>
        <w:t xml:space="preserve"> (</w:t>
      </w:r>
      <w:ins w:id="387" w:author="Gary Sullivan" w:date="2020-12-13T22:41:00Z">
        <w:r w:rsidR="001A681E">
          <w:rPr>
            <w:lang w:eastAsia="de-DE"/>
          </w:rPr>
          <w:t>I</w:t>
        </w:r>
      </w:ins>
      <w:del w:id="388" w:author="Gary Sullivan" w:date="2020-12-13T22:41:00Z">
        <w:r w:rsidRPr="0096280A" w:rsidDel="001A681E">
          <w:rPr>
            <w:lang w:eastAsia="de-DE"/>
          </w:rPr>
          <w:delText>i</w:delText>
        </w:r>
      </w:del>
      <w:r w:rsidRPr="0096280A">
        <w:rPr>
          <w:lang w:eastAsia="de-DE"/>
        </w:rPr>
        <w:t>t is asked if regular residual coding had been used? There are configuration files associated with JVET-Q2014</w:t>
      </w:r>
      <w:ins w:id="389" w:author="Gary Sullivan" w:date="2020-12-13T22:41:00Z">
        <w:r w:rsidR="001A681E">
          <w:rPr>
            <w:lang w:eastAsia="de-DE"/>
          </w:rPr>
          <w:t>.</w:t>
        </w:r>
      </w:ins>
      <w:r w:rsidRPr="0096280A">
        <w:rPr>
          <w:lang w:eastAsia="de-DE"/>
        </w:rPr>
        <w:t>)</w:t>
      </w:r>
      <w:del w:id="390" w:author="Gary Sullivan" w:date="2020-12-13T22:41:00Z">
        <w:r w:rsidRPr="0096280A" w:rsidDel="001A681E">
          <w:rPr>
            <w:lang w:eastAsia="de-DE"/>
          </w:rPr>
          <w:delText>.</w:delText>
        </w:r>
      </w:del>
    </w:p>
    <w:p w14:paraId="58291E1A" w14:textId="22E1CF3D" w:rsidR="00006C20" w:rsidRPr="0096280A" w:rsidRDefault="00006C20" w:rsidP="00006C20">
      <w:pPr>
        <w:rPr>
          <w:lang w:eastAsia="de-DE"/>
        </w:rPr>
      </w:pPr>
      <w:r w:rsidRPr="0096280A">
        <w:rPr>
          <w:lang w:eastAsia="de-DE"/>
        </w:rPr>
        <w:t>It is demonstrated that the proposed “LSB aligned” method has better performance than the “MSB aligned” method that would be possible when using ACT. A disadvantage / restriction of the latter is that it requires increased internal bit depth for the chroma components</w:t>
      </w:r>
      <w:ins w:id="391" w:author="Gary Sullivan" w:date="2020-12-13T22:40:00Z">
        <w:r w:rsidR="001A681E">
          <w:rPr>
            <w:lang w:eastAsia="de-DE"/>
          </w:rPr>
          <w:t xml:space="preserve"> </w:t>
        </w:r>
      </w:ins>
      <w:del w:id="392" w:author="Gary Sullivan" w:date="2020-12-13T22:40:00Z">
        <w:r w:rsidRPr="0096280A" w:rsidDel="001A681E">
          <w:rPr>
            <w:lang w:eastAsia="de-DE"/>
          </w:rPr>
          <w:delText>.</w:delText>
        </w:r>
      </w:del>
      <w:r w:rsidRPr="0096280A">
        <w:rPr>
          <w:lang w:eastAsia="de-DE"/>
        </w:rPr>
        <w:t xml:space="preserve">to achieve lossless </w:t>
      </w:r>
      <w:proofErr w:type="spellStart"/>
      <w:r w:rsidRPr="0096280A">
        <w:rPr>
          <w:lang w:eastAsia="de-DE"/>
        </w:rPr>
        <w:t>reonstruction</w:t>
      </w:r>
      <w:proofErr w:type="spellEnd"/>
      <w:r w:rsidRPr="0096280A">
        <w:rPr>
          <w:lang w:eastAsia="de-DE"/>
        </w:rPr>
        <w:t xml:space="preserve">, which is violating the concept of VVC of using same </w:t>
      </w:r>
      <w:proofErr w:type="spellStart"/>
      <w:r w:rsidRPr="0096280A">
        <w:rPr>
          <w:lang w:eastAsia="de-DE"/>
        </w:rPr>
        <w:t>bitdepth</w:t>
      </w:r>
      <w:proofErr w:type="spellEnd"/>
      <w:r w:rsidRPr="0096280A">
        <w:rPr>
          <w:lang w:eastAsia="de-DE"/>
        </w:rPr>
        <w:t xml:space="preserve"> for luma and chroma.</w:t>
      </w:r>
    </w:p>
    <w:p w14:paraId="3C74BB3D" w14:textId="48D6D39F" w:rsidR="00006C20" w:rsidRPr="0096280A" w:rsidRDefault="00006C20" w:rsidP="00006C20">
      <w:pPr>
        <w:rPr>
          <w:lang w:eastAsia="de-DE"/>
        </w:rPr>
      </w:pPr>
      <w:r w:rsidRPr="0096280A">
        <w:rPr>
          <w:lang w:eastAsia="de-DE"/>
        </w:rPr>
        <w:t xml:space="preserve">Further study </w:t>
      </w:r>
      <w:ins w:id="393" w:author="Gary Sullivan" w:date="2020-12-13T22:40:00Z">
        <w:r w:rsidR="001A681E">
          <w:rPr>
            <w:lang w:eastAsia="de-DE"/>
          </w:rPr>
          <w:t xml:space="preserve">was </w:t>
        </w:r>
      </w:ins>
      <w:r w:rsidRPr="0096280A">
        <w:rPr>
          <w:lang w:eastAsia="de-DE"/>
        </w:rPr>
        <w:t xml:space="preserve">recommended. </w:t>
      </w:r>
      <w:ins w:id="394" w:author="Gary Sullivan" w:date="2020-12-13T22:40:00Z">
        <w:r w:rsidR="001A681E">
          <w:rPr>
            <w:lang w:eastAsia="de-DE"/>
          </w:rPr>
          <w:t>This m</w:t>
        </w:r>
      </w:ins>
      <w:del w:id="395" w:author="Gary Sullivan" w:date="2020-12-13T22:40:00Z">
        <w:r w:rsidRPr="0096280A" w:rsidDel="001A681E">
          <w:rPr>
            <w:lang w:eastAsia="de-DE"/>
          </w:rPr>
          <w:delText>M</w:delText>
        </w:r>
      </w:del>
      <w:r w:rsidRPr="0096280A">
        <w:rPr>
          <w:lang w:eastAsia="de-DE"/>
        </w:rPr>
        <w:t xml:space="preserve">ight be a candidate for </w:t>
      </w:r>
      <w:ins w:id="396" w:author="Gary Sullivan" w:date="2020-12-13T22:40:00Z">
        <w:r w:rsidR="001A681E">
          <w:rPr>
            <w:lang w:eastAsia="de-DE"/>
          </w:rPr>
          <w:t xml:space="preserve">an </w:t>
        </w:r>
      </w:ins>
      <w:r w:rsidRPr="0096280A">
        <w:rPr>
          <w:lang w:eastAsia="de-DE"/>
        </w:rPr>
        <w:t>additional codepoint in CICP. Performance with other standards such as HEVC and AVC should also be investigated.</w:t>
      </w:r>
    </w:p>
    <w:p w14:paraId="1C46F6F7" w14:textId="770032A1" w:rsidR="005D1FAC" w:rsidRPr="0096280A" w:rsidRDefault="005D1FAC" w:rsidP="005D1FAC">
      <w:pPr>
        <w:pStyle w:val="Heading2"/>
        <w:ind w:left="576"/>
        <w:rPr>
          <w:lang w:val="en-CA"/>
        </w:rPr>
      </w:pPr>
      <w:bookmarkStart w:id="397" w:name="_Ref52705215"/>
      <w:r w:rsidRPr="0096280A">
        <w:rPr>
          <w:lang w:val="en-CA"/>
        </w:rPr>
        <w:t>AHG11: Neural</w:t>
      </w:r>
      <w:r w:rsidR="00CE6DF0" w:rsidRPr="0096280A">
        <w:rPr>
          <w:lang w:val="en-CA"/>
        </w:rPr>
        <w:t xml:space="preserve"> </w:t>
      </w:r>
      <w:r w:rsidRPr="0096280A">
        <w:rPr>
          <w:lang w:val="en-CA"/>
        </w:rPr>
        <w:t>network</w:t>
      </w:r>
      <w:r w:rsidR="003143E1" w:rsidRPr="0096280A">
        <w:rPr>
          <w:lang w:val="en-CA"/>
        </w:rPr>
        <w:t>-</w:t>
      </w:r>
      <w:r w:rsidRPr="0096280A">
        <w:rPr>
          <w:lang w:val="en-CA"/>
        </w:rPr>
        <w:t>based technology (</w:t>
      </w:r>
      <w:r w:rsidR="00AF63B8" w:rsidRPr="0096280A">
        <w:rPr>
          <w:lang w:val="en-CA"/>
        </w:rPr>
        <w:t>1</w:t>
      </w:r>
      <w:r w:rsidR="00750440">
        <w:rPr>
          <w:lang w:val="en-CA"/>
        </w:rPr>
        <w:t>9</w:t>
      </w:r>
      <w:r w:rsidRPr="0096280A">
        <w:rPr>
          <w:lang w:val="en-CA"/>
        </w:rPr>
        <w:t>)</w:t>
      </w:r>
      <w:bookmarkEnd w:id="397"/>
    </w:p>
    <w:p w14:paraId="2A79FCF8" w14:textId="1FC33AE9" w:rsidR="00443A00" w:rsidRPr="0096280A" w:rsidRDefault="00443A00" w:rsidP="00E72A9E">
      <w:pPr>
        <w:pStyle w:val="Heading3"/>
      </w:pPr>
      <w:bookmarkStart w:id="398" w:name="_Ref58707865"/>
      <w:r w:rsidRPr="0096280A">
        <w:t>General (</w:t>
      </w:r>
      <w:r w:rsidR="00750440">
        <w:t>5</w:t>
      </w:r>
      <w:r w:rsidRPr="0096280A">
        <w:t>)</w:t>
      </w:r>
      <w:bookmarkEnd w:id="398"/>
    </w:p>
    <w:p w14:paraId="298C4D02" w14:textId="09AC845D" w:rsidR="005D1FAC" w:rsidRPr="0096280A" w:rsidRDefault="00FC302B" w:rsidP="004378A9">
      <w:pPr>
        <w:pStyle w:val="Heading9"/>
        <w:rPr>
          <w:rFonts w:eastAsia="Times New Roman"/>
          <w:szCs w:val="24"/>
          <w:lang w:val="en-CA"/>
        </w:rPr>
      </w:pPr>
      <w:hyperlink r:id="rId190" w:history="1">
        <w:r w:rsidR="005D1FAC" w:rsidRPr="0096280A">
          <w:rPr>
            <w:rFonts w:eastAsia="Times New Roman"/>
            <w:color w:val="0000FF"/>
            <w:szCs w:val="24"/>
            <w:u w:val="single"/>
            <w:lang w:val="en-CA"/>
          </w:rPr>
          <w:t>JVET-T0041</w:t>
        </w:r>
      </w:hyperlink>
      <w:r w:rsidR="005D1FAC" w:rsidRPr="0096280A">
        <w:rPr>
          <w:rFonts w:eastAsia="Times New Roman"/>
          <w:szCs w:val="24"/>
          <w:lang w:val="en-CA"/>
        </w:rPr>
        <w:t xml:space="preserve"> Methodology and reporting template for neural network coding tool testing [S</w:t>
      </w:r>
      <w:r w:rsidR="00E73626">
        <w:rPr>
          <w:rFonts w:eastAsia="Times New Roman"/>
          <w:szCs w:val="24"/>
          <w:lang w:val="en-CA"/>
        </w:rPr>
        <w:t>. </w:t>
      </w:r>
      <w:r w:rsidR="005D1FAC" w:rsidRPr="0096280A">
        <w:rPr>
          <w:rFonts w:eastAsia="Times New Roman"/>
          <w:szCs w:val="24"/>
          <w:lang w:val="en-CA"/>
        </w:rPr>
        <w:t>Liu, A</w:t>
      </w:r>
      <w:r w:rsidR="00E73626">
        <w:rPr>
          <w:rFonts w:eastAsia="Times New Roman"/>
          <w:szCs w:val="24"/>
          <w:lang w:val="en-CA"/>
        </w:rPr>
        <w:t>. </w:t>
      </w:r>
      <w:r w:rsidR="005D1FAC" w:rsidRPr="0096280A">
        <w:rPr>
          <w:rFonts w:eastAsia="Times New Roman"/>
          <w:szCs w:val="24"/>
          <w:lang w:val="en-CA"/>
        </w:rPr>
        <w:t>Segall,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Boyce, M</w:t>
      </w:r>
      <w:r w:rsidR="00E73626">
        <w:rPr>
          <w:rFonts w:eastAsia="Times New Roman"/>
          <w:szCs w:val="24"/>
          <w:lang w:val="en-CA"/>
        </w:rPr>
        <w:t>. </w:t>
      </w:r>
      <w:r w:rsidR="005D1FAC" w:rsidRPr="0096280A">
        <w:rPr>
          <w:rFonts w:eastAsia="Times New Roman"/>
          <w:szCs w:val="24"/>
          <w:lang w:val="en-CA"/>
        </w:rPr>
        <w:t>Wien, D</w:t>
      </w:r>
      <w:r w:rsidR="00E73626">
        <w:rPr>
          <w:rFonts w:eastAsia="Times New Roman"/>
          <w:szCs w:val="24"/>
          <w:lang w:val="en-CA"/>
        </w:rPr>
        <w:t>. </w:t>
      </w:r>
      <w:r w:rsidR="005D1FAC" w:rsidRPr="0096280A">
        <w:rPr>
          <w:rFonts w:eastAsia="Times New Roman"/>
          <w:szCs w:val="24"/>
          <w:lang w:val="en-CA"/>
        </w:rPr>
        <w:t>Grois]</w:t>
      </w:r>
    </w:p>
    <w:p w14:paraId="23924589" w14:textId="2D70B670" w:rsidR="004378A9" w:rsidRPr="0096280A" w:rsidRDefault="00F81CC4" w:rsidP="004378A9">
      <w:r w:rsidRPr="0096280A">
        <w:t>This document describes methodology for neural network-based video coding tool testing and provides a template for reporting the results of neural network-based video coding tools. It is an update of previous JVET output document JVET-M1006, which was used for reporting and evaluating proposed neural network-based video coding tools in related AHGs and Core Experiments. It is encouraged to use the provided template for reporting and analyzing the proposed neural network-based video coding tools in future JVET meetings.</w:t>
      </w:r>
      <w:r w:rsidRPr="0096280A" w:rsidDel="00F81CC4">
        <w:t xml:space="preserve"> </w:t>
      </w:r>
      <w:r w:rsidR="00F366AD" w:rsidRPr="0096280A">
        <w:t>This was reviewed in the AHG meeting and was used for most of the incoming contributions.</w:t>
      </w:r>
    </w:p>
    <w:p w14:paraId="599722F5" w14:textId="606947A9" w:rsidR="00F366AD" w:rsidRPr="0096280A" w:rsidRDefault="00F366AD" w:rsidP="004378A9">
      <w:r w:rsidRPr="0096280A">
        <w:t>This contribution was discussed at 0745 on Thursday 8 October (chaired by GJS &amp; JRO).</w:t>
      </w:r>
    </w:p>
    <w:p w14:paraId="0F2A066C" w14:textId="388F7863" w:rsidR="00F366AD" w:rsidRPr="0096280A" w:rsidRDefault="00F366AD" w:rsidP="004378A9">
      <w:r w:rsidRPr="0096280A">
        <w:t>It was agreed to produce a corresponding output after considering experiences with it.</w:t>
      </w:r>
    </w:p>
    <w:p w14:paraId="730A40FC" w14:textId="5658A114" w:rsidR="00662AE0" w:rsidRPr="0096280A" w:rsidRDefault="00662AE0" w:rsidP="004378A9">
      <w:r w:rsidRPr="0096280A">
        <w:t>Data was used from Univ. Bristol, which was posted publicly by them.</w:t>
      </w:r>
    </w:p>
    <w:p w14:paraId="21285C67" w14:textId="278CA737" w:rsidR="00E26D96" w:rsidRPr="0096280A" w:rsidRDefault="00E26D96" w:rsidP="004378A9">
      <w:r w:rsidRPr="0096280A">
        <w:t>There was some discussion of soliciting comments from hardware experts about what complexity and gain target could be acceptable.</w:t>
      </w:r>
    </w:p>
    <w:p w14:paraId="59F79DBB" w14:textId="73329F03" w:rsidR="00883B71" w:rsidRPr="0096280A" w:rsidRDefault="00883B71" w:rsidP="004378A9">
      <w:proofErr w:type="spellStart"/>
      <w:r w:rsidRPr="00670530">
        <w:rPr>
          <w:rPrChange w:id="399" w:author="Gary Sullivan" w:date="2020-12-13T22:56:00Z">
            <w:rPr>
              <w:highlight w:val="yellow"/>
            </w:rPr>
          </w:rPrChange>
        </w:rPr>
        <w:t>BoG</w:t>
      </w:r>
      <w:proofErr w:type="spellEnd"/>
      <w:r w:rsidRPr="00670530">
        <w:t xml:space="preserve"> work</w:t>
      </w:r>
      <w:r w:rsidRPr="0096280A">
        <w:t xml:space="preserve"> was suggested to come up with a group suggestion.</w:t>
      </w:r>
      <w:ins w:id="400" w:author="Gary Sullivan" w:date="2020-12-13T22:56:00Z">
        <w:r w:rsidR="00670530">
          <w:t xml:space="preserve"> See JVET-T0130 for the </w:t>
        </w:r>
        <w:proofErr w:type="spellStart"/>
        <w:r w:rsidR="00670530">
          <w:t>BoG</w:t>
        </w:r>
        <w:proofErr w:type="spellEnd"/>
        <w:r w:rsidR="00670530">
          <w:t xml:space="preserve"> report.</w:t>
        </w:r>
      </w:ins>
    </w:p>
    <w:p w14:paraId="067304F8" w14:textId="39891D10" w:rsidR="005D1FAC" w:rsidRPr="0096280A" w:rsidRDefault="00FC302B" w:rsidP="004378A9">
      <w:pPr>
        <w:pStyle w:val="Heading9"/>
        <w:rPr>
          <w:rFonts w:eastAsia="Times New Roman"/>
          <w:szCs w:val="24"/>
          <w:lang w:val="en-CA"/>
        </w:rPr>
      </w:pPr>
      <w:hyperlink r:id="rId191" w:history="1">
        <w:r w:rsidR="005D1FAC" w:rsidRPr="0096280A">
          <w:rPr>
            <w:rFonts w:eastAsia="Times New Roman"/>
            <w:color w:val="0000FF"/>
            <w:szCs w:val="24"/>
            <w:u w:val="single"/>
            <w:lang w:val="en-CA"/>
          </w:rPr>
          <w:t>JVET-T0042</w:t>
        </w:r>
      </w:hyperlink>
      <w:r w:rsidR="005D1FAC" w:rsidRPr="0096280A">
        <w:rPr>
          <w:rFonts w:eastAsia="Times New Roman"/>
          <w:szCs w:val="24"/>
          <w:lang w:val="en-CA"/>
        </w:rPr>
        <w:t xml:space="preserve"> Report of AHG11 Meeting on Neural Network-based Video Coding on 2020-07-30 [S</w:t>
      </w:r>
      <w:r w:rsidR="00E73626">
        <w:rPr>
          <w:rFonts w:eastAsia="Times New Roman"/>
          <w:szCs w:val="24"/>
          <w:lang w:val="en-CA"/>
        </w:rPr>
        <w:t>. </w:t>
      </w:r>
      <w:r w:rsidR="005D1FAC" w:rsidRPr="0096280A">
        <w:rPr>
          <w:rFonts w:eastAsia="Times New Roman"/>
          <w:szCs w:val="24"/>
          <w:lang w:val="en-CA"/>
        </w:rPr>
        <w:t>Liu,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Pfaff, M</w:t>
      </w:r>
      <w:r w:rsidR="00E73626">
        <w:rPr>
          <w:rFonts w:eastAsia="Times New Roman"/>
          <w:szCs w:val="24"/>
          <w:lang w:val="en-CA"/>
        </w:rPr>
        <w:t>. </w:t>
      </w:r>
      <w:r w:rsidR="005D1FAC" w:rsidRPr="0096280A">
        <w:rPr>
          <w:rFonts w:eastAsia="Times New Roman"/>
          <w:szCs w:val="24"/>
          <w:lang w:val="en-CA"/>
        </w:rPr>
        <w:t>Wien, P</w:t>
      </w:r>
      <w:r w:rsidR="00E73626">
        <w:rPr>
          <w:rFonts w:eastAsia="Times New Roman"/>
          <w:szCs w:val="24"/>
          <w:lang w:val="en-CA"/>
        </w:rPr>
        <w:t>. </w:t>
      </w:r>
      <w:r w:rsidR="005D1FAC" w:rsidRPr="0096280A">
        <w:rPr>
          <w:rFonts w:eastAsia="Times New Roman"/>
          <w:szCs w:val="24"/>
          <w:lang w:val="en-CA"/>
        </w:rPr>
        <w:t>Wu, Y</w:t>
      </w:r>
      <w:r w:rsidR="00E73626">
        <w:rPr>
          <w:rFonts w:eastAsia="Times New Roman"/>
          <w:szCs w:val="24"/>
          <w:lang w:val="en-CA"/>
        </w:rPr>
        <w:t>. </w:t>
      </w:r>
      <w:r w:rsidR="005D1FAC" w:rsidRPr="0096280A">
        <w:rPr>
          <w:rFonts w:eastAsia="Times New Roman"/>
          <w:szCs w:val="24"/>
          <w:lang w:val="en-CA"/>
        </w:rPr>
        <w:t>Ye]</w:t>
      </w:r>
    </w:p>
    <w:p w14:paraId="1B40AE24"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96280A">
        <w:rPr>
          <w:rFonts w:eastAsia="DengXian"/>
          <w:szCs w:val="20"/>
        </w:rPr>
        <w:t>This</w:t>
      </w:r>
      <w:r w:rsidRPr="0096280A">
        <w:t xml:space="preserve"> document reports the AHG11 meeting on Neural Network-based Video coding, held online on Thursday, 2020-07-30, 14:00h UTC.</w:t>
      </w:r>
    </w:p>
    <w:p w14:paraId="1B655274" w14:textId="736C797B" w:rsidR="00554351" w:rsidRPr="0096280A" w:rsidRDefault="00750440" w:rsidP="00750440">
      <w:pPr>
        <w:numPr>
          <w:ilvl w:val="0"/>
          <w:numId w:val="149"/>
        </w:numPr>
      </w:pPr>
      <w:bookmarkStart w:id="401" w:name="_Hlk46387723"/>
      <w:r>
        <w:t>The AHG meeting held a d</w:t>
      </w:r>
      <w:r w:rsidR="00554351" w:rsidRPr="00750440">
        <w:t>iscussion</w:t>
      </w:r>
      <w:r w:rsidR="00554351" w:rsidRPr="0096280A">
        <w:t xml:space="preserve"> on contribution JVET-T0041, which includes:</w:t>
      </w:r>
    </w:p>
    <w:p w14:paraId="1918E889" w14:textId="77777777" w:rsidR="00554351" w:rsidRPr="0096280A" w:rsidRDefault="00554351" w:rsidP="00750440">
      <w:pPr>
        <w:numPr>
          <w:ilvl w:val="1"/>
          <w:numId w:val="149"/>
        </w:numPr>
      </w:pPr>
      <w:r w:rsidRPr="0096280A">
        <w:t>Methodology and materials for training</w:t>
      </w:r>
    </w:p>
    <w:p w14:paraId="6B9D92AE" w14:textId="77777777" w:rsidR="00554351" w:rsidRPr="0096280A" w:rsidRDefault="00554351" w:rsidP="00750440">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750440">
        <w:rPr>
          <w:rFonts w:eastAsia="DengXian"/>
          <w:szCs w:val="20"/>
        </w:rPr>
        <w:t>Methodology</w:t>
      </w:r>
      <w:r w:rsidRPr="0096280A">
        <w:t xml:space="preserve"> and materials for inference and testing</w:t>
      </w:r>
    </w:p>
    <w:p w14:paraId="1710FEEC" w14:textId="77777777" w:rsidR="00554351" w:rsidRPr="0096280A" w:rsidRDefault="00554351" w:rsidP="00750440">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750440">
        <w:rPr>
          <w:rFonts w:eastAsia="DengXian"/>
          <w:szCs w:val="20"/>
        </w:rPr>
        <w:t>Anchor</w:t>
      </w:r>
      <w:r w:rsidRPr="0096280A">
        <w:t xml:space="preserve"> and reporting template</w:t>
      </w:r>
    </w:p>
    <w:bookmarkEnd w:id="401"/>
    <w:p w14:paraId="021051D2" w14:textId="2DF4378D" w:rsidR="00554351" w:rsidRPr="0096280A" w:rsidRDefault="00554351" w:rsidP="00750440">
      <w:pPr>
        <w:numPr>
          <w:ilvl w:val="0"/>
          <w:numId w:val="149"/>
        </w:numPr>
      </w:pPr>
      <w:r w:rsidRPr="0096280A">
        <w:t xml:space="preserve">Following </w:t>
      </w:r>
      <w:r w:rsidR="00750440">
        <w:t>s</w:t>
      </w:r>
      <w:r w:rsidRPr="0096280A">
        <w:t>teps</w:t>
      </w:r>
      <w:r w:rsidR="00750440">
        <w:t xml:space="preserve"> were discussed.</w:t>
      </w:r>
    </w:p>
    <w:p w14:paraId="3EC62E27" w14:textId="3DEF39B7" w:rsidR="00554351" w:rsidRPr="003F738F" w:rsidRDefault="00554351" w:rsidP="003F738F">
      <w:pPr>
        <w:keepNext/>
        <w:tabs>
          <w:tab w:val="left" w:pos="360"/>
          <w:tab w:val="left" w:pos="720"/>
          <w:tab w:val="left" w:pos="1080"/>
          <w:tab w:val="left" w:pos="1440"/>
        </w:tabs>
        <w:adjustRightInd w:val="0"/>
        <w:jc w:val="left"/>
        <w:textAlignment w:val="baseline"/>
        <w:rPr>
          <w:rFonts w:eastAsia="SimSun"/>
          <w:bCs/>
          <w:i/>
          <w:iCs/>
        </w:rPr>
      </w:pPr>
      <w:r w:rsidRPr="003F738F">
        <w:rPr>
          <w:rFonts w:eastAsia="SimSun"/>
          <w:bCs/>
          <w:i/>
          <w:iCs/>
        </w:rPr>
        <w:t>1a. Methodology for training</w:t>
      </w:r>
    </w:p>
    <w:p w14:paraId="53E5538D"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question was raised about whether we should crosscheck training. A related question was asked that, whether crosscheck of training should be mandated. It was commented that in many (most) cases it is challenging to obtain exact match results from training the same neural network using the same training </w:t>
      </w:r>
      <w:r w:rsidRPr="0096280A">
        <w:rPr>
          <w:rFonts w:eastAsia="SimSun"/>
          <w:bCs/>
        </w:rPr>
        <w:lastRenderedPageBreak/>
        <w:t xml:space="preserve">data at different time, due to the use of randomness in training. It was also commented that some companies may not like to release their exact training methods. </w:t>
      </w:r>
    </w:p>
    <w:p w14:paraId="1FC329B5"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Three possible scenarios were suggested: (1) describe training principles and provide a training example in text; (2) provide a training example in software script; (3) disclose the exact training method and provide training script. It was commented that at least (1) should be included in the contribution, (2) is strongly encouraged, (3) is optional but would be helpful.</w:t>
      </w:r>
    </w:p>
    <w:p w14:paraId="1D23C44C"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related question was asked: which part should be cross checked and demanded to match? The answer was: Inference stage results should (shall) be cross checked and demanded to match.</w:t>
      </w:r>
    </w:p>
    <w:p w14:paraId="002E4C4A"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Regarding the generation of compressed training data, the latest available version of VTM should be used. Since VTM10 is not yet available, VTM9.3 is recommended to be used for generating the compressed training data. Once VTM10 is available, it is desirable to use VTM10 for generating the compressed training data.</w:t>
      </w:r>
    </w:p>
    <w:p w14:paraId="0B315A99" w14:textId="67AA955B" w:rsidR="00554351" w:rsidRPr="003F738F" w:rsidRDefault="00554351" w:rsidP="003F738F">
      <w:pPr>
        <w:tabs>
          <w:tab w:val="left" w:pos="360"/>
          <w:tab w:val="left" w:pos="720"/>
          <w:tab w:val="left" w:pos="1080"/>
          <w:tab w:val="left" w:pos="1440"/>
        </w:tabs>
        <w:adjustRightInd w:val="0"/>
        <w:jc w:val="left"/>
        <w:textAlignment w:val="baseline"/>
        <w:rPr>
          <w:rFonts w:eastAsia="SimSun"/>
          <w:bCs/>
          <w:i/>
          <w:iCs/>
        </w:rPr>
      </w:pPr>
      <w:r w:rsidRPr="003F738F">
        <w:rPr>
          <w:rFonts w:eastAsia="SimSun"/>
          <w:bCs/>
          <w:i/>
          <w:iCs/>
        </w:rPr>
        <w:t>1b. Methodology for inference</w:t>
      </w:r>
    </w:p>
    <w:p w14:paraId="7F6D5D65"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question was asked whether we can (should) request reporting CPU runtime, i.e., request inference to be run on CPU. It was commented that we should allow inference to be run on GPU. In was further commented that at this stage we should probably leave proponents the freedom to report CPU runtime, or GPU runtime, or both, with the information of the platform used.</w:t>
      </w:r>
    </w:p>
    <w:p w14:paraId="21A4F4A7"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 xml:space="preserve">A suggestion was made to include QP=42 for inference and testing. Some R-D results from contribution JVET-S0246 were presented to support this suggestion. Two captured frames from the same content (“Tango”) compressed by VTM8.0 with QP=37 and 42, were presented (attached in Appendix of this document) as well to support this suggestion. A few experts expressed the interests in including QP=42, while keeping all four VTM CTC QP values (22, 27, 32, 37). A consensus was reached that five QP values (22, 27, 32, 37, 42) will be used </w:t>
      </w:r>
      <w:r w:rsidRPr="0096280A">
        <w:rPr>
          <w:rFonts w:eastAsia="SimSun"/>
          <w:bCs/>
        </w:rPr>
        <w:t xml:space="preserve">for inference and testing. </w:t>
      </w:r>
      <w:r w:rsidRPr="0096280A">
        <w:rPr>
          <w:rFonts w:eastAsia="DengXian"/>
          <w:szCs w:val="20"/>
        </w:rPr>
        <w:t>The B-D rate will be calculated using all five QP values, i.e., 5-point B-D rate.</w:t>
      </w:r>
    </w:p>
    <w:p w14:paraId="504A76DF"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DengXian"/>
          <w:szCs w:val="20"/>
        </w:rPr>
        <w:t xml:space="preserve">It was also suggested to include the Multi-Scale Structural Similarity Metric (MS-SSIM) in additional to PSNR. It was commented that MS-SSIM is </w:t>
      </w:r>
      <w:r w:rsidRPr="0096280A">
        <w:rPr>
          <w:rFonts w:eastAsia="SimSun"/>
          <w:bCs/>
        </w:rPr>
        <w:t>used in many other (research, academia) activities and the implementation is available (</w:t>
      </w:r>
      <w:hyperlink r:id="rId192" w:history="1">
        <w:r w:rsidRPr="0096280A">
          <w:rPr>
            <w:rStyle w:val="Hyperlink"/>
            <w:rFonts w:eastAsia="DengXian"/>
            <w:szCs w:val="20"/>
          </w:rPr>
          <w:t>https://gitlab.com/standards/HDRTools</w:t>
        </w:r>
      </w:hyperlink>
      <w:r w:rsidRPr="0096280A">
        <w:rPr>
          <w:rFonts w:eastAsia="DengXian"/>
          <w:szCs w:val="20"/>
        </w:rPr>
        <w:t>). On the other hand, it was commented that t</w:t>
      </w:r>
      <w:r w:rsidRPr="0096280A">
        <w:rPr>
          <w:rFonts w:eastAsia="SimSun"/>
          <w:bCs/>
        </w:rPr>
        <w:t>he current VTM is not optimized for MS-SSIM and thus it may not be fair for the anchor. It was commented that other (better) metrics might come out in near future. A consensus was reached that PSNR will be kept as the mandatory metric. MS-SSIM results may be included in the contribution to provide additional helpful information.</w:t>
      </w:r>
    </w:p>
    <w:p w14:paraId="53BF186F" w14:textId="77777777" w:rsidR="00554351" w:rsidRPr="0096280A" w:rsidRDefault="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It is encouraged to study MS-SSIM and other quality metrics, for NN-based video coding tool testing as well as in general. Some test sequences may also be considered being updated, but this should be done carefully without rush (coordination with AHG4.)</w:t>
      </w:r>
    </w:p>
    <w:p w14:paraId="651948D7" w14:textId="259966FA" w:rsidR="00554351" w:rsidRPr="003F738F" w:rsidRDefault="00554351" w:rsidP="003F738F">
      <w:pPr>
        <w:tabs>
          <w:tab w:val="left" w:pos="360"/>
          <w:tab w:val="left" w:pos="720"/>
          <w:tab w:val="left" w:pos="1080"/>
          <w:tab w:val="left" w:pos="1440"/>
        </w:tabs>
        <w:adjustRightInd w:val="0"/>
        <w:jc w:val="left"/>
        <w:textAlignment w:val="baseline"/>
        <w:rPr>
          <w:rFonts w:eastAsia="SimSun"/>
          <w:bCs/>
          <w:i/>
          <w:iCs/>
        </w:rPr>
      </w:pPr>
      <w:r w:rsidRPr="003F738F">
        <w:rPr>
          <w:rFonts w:eastAsia="SimSun"/>
          <w:bCs/>
          <w:i/>
          <w:iCs/>
        </w:rPr>
        <w:t>1c. Anchor</w:t>
      </w:r>
    </w:p>
    <w:p w14:paraId="160C5D3D"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To align with inference and testing, anchor will be generated using five QP values</w:t>
      </w:r>
      <w:r w:rsidRPr="0096280A">
        <w:rPr>
          <w:rFonts w:eastAsia="DengXian"/>
          <w:szCs w:val="20"/>
        </w:rPr>
        <w:t xml:space="preserve"> (22, 27, 32, 37, 42), with B-D rate calculated using all five QP values, i.e., 5-point B-D rate calculation will be used.</w:t>
      </w:r>
    </w:p>
    <w:p w14:paraId="7361ADAC"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It</w:t>
      </w:r>
      <w:r w:rsidRPr="0096280A">
        <w:rPr>
          <w:rFonts w:eastAsia="DengXian"/>
          <w:szCs w:val="20"/>
        </w:rPr>
        <w:t xml:space="preserve"> was suggested to provide Low Delay 4K anchor results and make it optional for proponents to test and report. The tasks of generating anchor data additional to that is specified in the current VTM CTC, i.e. additional QP point and Low Delay 4K, will be coordinated between AHG11 and AHG3.</w:t>
      </w:r>
    </w:p>
    <w:p w14:paraId="05508863"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It was suggested to compare Low Delay 4K performance between VVC and HEVC.</w:t>
      </w:r>
    </w:p>
    <w:p w14:paraId="7D8CFCD4" w14:textId="7AD3C403" w:rsidR="00554351" w:rsidRPr="003F738F" w:rsidRDefault="00554351" w:rsidP="003F738F">
      <w:pPr>
        <w:tabs>
          <w:tab w:val="left" w:pos="360"/>
          <w:tab w:val="left" w:pos="720"/>
          <w:tab w:val="left" w:pos="1080"/>
          <w:tab w:val="left" w:pos="1440"/>
        </w:tabs>
        <w:adjustRightInd w:val="0"/>
        <w:jc w:val="left"/>
        <w:textAlignment w:val="baseline"/>
        <w:rPr>
          <w:rFonts w:eastAsia="SimSun"/>
          <w:bCs/>
          <w:i/>
          <w:iCs/>
        </w:rPr>
      </w:pPr>
      <w:r w:rsidRPr="003F738F">
        <w:rPr>
          <w:rFonts w:eastAsia="SimSun"/>
          <w:bCs/>
          <w:i/>
          <w:iCs/>
        </w:rPr>
        <w:t>1d. Tool testing and reporting</w:t>
      </w:r>
    </w:p>
    <w:p w14:paraId="24CC3A11"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suggestion was made to report “number of iterations” instead of “Epoch”. It was commented that Epoch is a well know and commonly used term in neural network related areas. It was agreed to keep Epoch in the reporting template. Proponents may report “number of iterations” in their contributions for further information. Definitions should be provided if some terms which are not described in the reporting template document are reported and discussed in the contribution.</w:t>
      </w:r>
    </w:p>
    <w:p w14:paraId="49DC6B20" w14:textId="3DC66DD7" w:rsidR="00554351" w:rsidRPr="003F738F" w:rsidRDefault="00554351" w:rsidP="003F738F">
      <w:pPr>
        <w:tabs>
          <w:tab w:val="left" w:pos="360"/>
          <w:tab w:val="left" w:pos="720"/>
          <w:tab w:val="left" w:pos="1080"/>
          <w:tab w:val="left" w:pos="1440"/>
        </w:tabs>
        <w:adjustRightInd w:val="0"/>
        <w:jc w:val="left"/>
        <w:textAlignment w:val="baseline"/>
        <w:rPr>
          <w:rFonts w:eastAsia="SimSun"/>
          <w:bCs/>
          <w:i/>
          <w:iCs/>
        </w:rPr>
      </w:pPr>
      <w:r w:rsidRPr="003F738F">
        <w:rPr>
          <w:rFonts w:eastAsia="SimSun"/>
          <w:bCs/>
          <w:i/>
          <w:iCs/>
        </w:rPr>
        <w:lastRenderedPageBreak/>
        <w:t>1e. Training material availability check</w:t>
      </w:r>
    </w:p>
    <w:p w14:paraId="2806995F" w14:textId="77777777" w:rsidR="00554351" w:rsidRPr="0096280A" w:rsidRDefault="00554351" w:rsidP="00B278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list of candidate training video sequence sets (provided in Appendix A of JVET-T0041) were presented. A subset of this list was recommended for study with higher priority due to higher chance of being available (with copyright permissions.) </w:t>
      </w:r>
    </w:p>
    <w:p w14:paraId="203696D3" w14:textId="77777777" w:rsidR="00554351" w:rsidRPr="0096280A" w:rsidRDefault="00554351" w:rsidP="00B6065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how much some </w:t>
      </w:r>
      <w:r w:rsidRPr="0096280A">
        <w:rPr>
          <w:rFonts w:eastAsia="SimSun"/>
          <w:szCs w:val="21"/>
        </w:rPr>
        <w:t xml:space="preserve">UGC and </w:t>
      </w:r>
      <w:proofErr w:type="spellStart"/>
      <w:r w:rsidRPr="0096280A">
        <w:rPr>
          <w:rFonts w:eastAsia="SimSun"/>
          <w:szCs w:val="21"/>
        </w:rPr>
        <w:t>Youtube</w:t>
      </w:r>
      <w:proofErr w:type="spellEnd"/>
      <w:r w:rsidRPr="0096280A">
        <w:rPr>
          <w:rFonts w:eastAsia="SimSun"/>
          <w:szCs w:val="21"/>
        </w:rPr>
        <w:t xml:space="preserve"> sequences are compressed already? </w:t>
      </w:r>
      <w:r w:rsidRPr="0096280A">
        <w:rPr>
          <w:rFonts w:eastAsia="SimSun"/>
          <w:bCs/>
        </w:rPr>
        <w:t xml:space="preserve">The answer was that </w:t>
      </w:r>
      <w:r w:rsidRPr="0096280A">
        <w:rPr>
          <w:rFonts w:eastAsia="SimSun"/>
          <w:szCs w:val="21"/>
        </w:rPr>
        <w:t xml:space="preserve">some of the UGC and </w:t>
      </w:r>
      <w:proofErr w:type="spellStart"/>
      <w:r w:rsidRPr="0096280A">
        <w:rPr>
          <w:rFonts w:eastAsia="SimSun"/>
          <w:szCs w:val="21"/>
        </w:rPr>
        <w:t>Youtube</w:t>
      </w:r>
      <w:proofErr w:type="spellEnd"/>
      <w:r w:rsidRPr="0096280A">
        <w:rPr>
          <w:rFonts w:eastAsia="SimSun"/>
          <w:szCs w:val="21"/>
        </w:rPr>
        <w:t xml:space="preserve"> sequences are “clean” while some are heavily compressed. Significant amount of effort seems to be needed for screening these data sets sequence by sequence in order to select the video sequences suitable for the task.</w:t>
      </w:r>
    </w:p>
    <w:p w14:paraId="6944D0CD" w14:textId="77777777" w:rsidR="00554351" w:rsidRPr="0096280A" w:rsidRDefault="00554351" w:rsidP="000234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whether SJTU could make other video sequence sets (than just </w:t>
      </w:r>
      <w:r w:rsidRPr="0096280A">
        <w:rPr>
          <w:rFonts w:eastAsia="SimSun"/>
          <w:szCs w:val="21"/>
        </w:rPr>
        <w:t xml:space="preserve">“Campfire Party”) available. The answer is possible, but we need to check. </w:t>
      </w:r>
    </w:p>
    <w:p w14:paraId="100B3280" w14:textId="77777777" w:rsidR="00554351" w:rsidRPr="0096280A" w:rsidRDefault="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szCs w:val="21"/>
        </w:rPr>
        <w:t xml:space="preserve">It is strongly encouraged that all interested participants look at the materials and express opinions and preferences. </w:t>
      </w:r>
    </w:p>
    <w:p w14:paraId="189D0CCD" w14:textId="443F49D7" w:rsidR="00554351" w:rsidRPr="0096280A" w:rsidRDefault="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p>
    <w:p w14:paraId="4B00960C" w14:textId="6A1AA73B" w:rsidR="00554351" w:rsidRPr="003F738F" w:rsidRDefault="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i/>
          <w:iCs/>
        </w:rPr>
      </w:pPr>
      <w:r w:rsidRPr="003F738F">
        <w:rPr>
          <w:rFonts w:eastAsia="SimSun"/>
          <w:bCs/>
          <w:i/>
          <w:iCs/>
        </w:rPr>
        <w:t>2.</w:t>
      </w:r>
      <w:r w:rsidR="00B278F3">
        <w:rPr>
          <w:rFonts w:eastAsia="SimSun"/>
          <w:bCs/>
          <w:i/>
          <w:iCs/>
        </w:rPr>
        <w:t xml:space="preserve"> Additional aspects</w:t>
      </w:r>
    </w:p>
    <w:p w14:paraId="48B31182" w14:textId="04F36008" w:rsidR="00554351" w:rsidRPr="0096280A" w:rsidRDefault="00554351" w:rsidP="003F738F">
      <w:pPr>
        <w:rPr>
          <w:rFonts w:eastAsia="SimSun"/>
          <w:szCs w:val="21"/>
        </w:rPr>
      </w:pPr>
      <w:r w:rsidRPr="0096280A">
        <w:rPr>
          <w:rFonts w:eastAsia="SimSun"/>
          <w:szCs w:val="21"/>
        </w:rPr>
        <w:t>a. Continue examining training materials and checking their availabilities (copyrights)</w:t>
      </w:r>
    </w:p>
    <w:p w14:paraId="18B374BB" w14:textId="2FC9B4B5" w:rsidR="00554351" w:rsidRPr="0096280A" w:rsidRDefault="00554351" w:rsidP="003F738F">
      <w:pPr>
        <w:rPr>
          <w:rFonts w:eastAsia="SimSun"/>
          <w:szCs w:val="21"/>
        </w:rPr>
      </w:pPr>
      <w:r w:rsidRPr="0096280A">
        <w:rPr>
          <w:rFonts w:eastAsia="SimSun"/>
          <w:szCs w:val="21"/>
        </w:rPr>
        <w:t>b. Generate anchor results for additional QP point (QP=42) and Low Delay 4K</w:t>
      </w:r>
    </w:p>
    <w:p w14:paraId="3791EEDE" w14:textId="20018300" w:rsidR="00554351" w:rsidRPr="0096280A" w:rsidRDefault="00554351" w:rsidP="003F738F">
      <w:pPr>
        <w:rPr>
          <w:rFonts w:eastAsia="SimSun"/>
          <w:szCs w:val="21"/>
        </w:rPr>
      </w:pPr>
      <w:r w:rsidRPr="0096280A">
        <w:rPr>
          <w:rFonts w:eastAsia="SimSun"/>
          <w:szCs w:val="21"/>
        </w:rPr>
        <w:t>c. Update reporting template with additional QP</w:t>
      </w:r>
    </w:p>
    <w:p w14:paraId="748598AE" w14:textId="50039BA9" w:rsidR="00554351" w:rsidRPr="0096280A" w:rsidRDefault="00554351" w:rsidP="003F738F">
      <w:pPr>
        <w:rPr>
          <w:rFonts w:eastAsia="SimSun"/>
          <w:szCs w:val="21"/>
        </w:rPr>
      </w:pPr>
      <w:r w:rsidRPr="0096280A">
        <w:rPr>
          <w:rFonts w:eastAsia="SimSun"/>
          <w:szCs w:val="21"/>
        </w:rPr>
        <w:t>d. Study and collect information of additional quality metrics</w:t>
      </w:r>
    </w:p>
    <w:p w14:paraId="4E9C318D" w14:textId="1FBEE178" w:rsidR="004378A9" w:rsidRPr="0096280A" w:rsidRDefault="00554351" w:rsidP="00B278F3">
      <w:r w:rsidRPr="0096280A">
        <w:t>T</w:t>
      </w:r>
      <w:r w:rsidR="00F366AD" w:rsidRPr="0096280A">
        <w:t xml:space="preserve">his </w:t>
      </w:r>
      <w:r w:rsidR="00B278F3">
        <w:t xml:space="preserve">report </w:t>
      </w:r>
      <w:r w:rsidR="00F366AD" w:rsidRPr="0096280A">
        <w:t>was not presented separately from the AHG 11 report.</w:t>
      </w:r>
    </w:p>
    <w:p w14:paraId="7CEE994B" w14:textId="783F159F" w:rsidR="00443A00" w:rsidRPr="0096280A" w:rsidRDefault="00FC302B" w:rsidP="00443A00">
      <w:pPr>
        <w:pStyle w:val="Heading9"/>
        <w:rPr>
          <w:rFonts w:eastAsia="Times New Roman"/>
          <w:szCs w:val="24"/>
          <w:lang w:val="en-CA"/>
        </w:rPr>
      </w:pPr>
      <w:hyperlink r:id="rId193" w:history="1">
        <w:r w:rsidR="00443A00" w:rsidRPr="0096280A">
          <w:rPr>
            <w:rFonts w:eastAsia="Times New Roman"/>
            <w:color w:val="0000FF"/>
            <w:szCs w:val="24"/>
            <w:u w:val="single"/>
            <w:lang w:val="en-CA"/>
          </w:rPr>
          <w:t>JVET-T0117</w:t>
        </w:r>
      </w:hyperlink>
      <w:r w:rsidR="00443A00" w:rsidRPr="0096280A">
        <w:rPr>
          <w:rFonts w:eastAsia="Times New Roman"/>
          <w:szCs w:val="24"/>
          <w:lang w:val="en-CA"/>
        </w:rPr>
        <w:t xml:space="preserve"> AHG11: Methodology additional requirements [F</w:t>
      </w:r>
      <w:r w:rsidR="00E73626">
        <w:rPr>
          <w:rFonts w:eastAsia="Times New Roman"/>
          <w:szCs w:val="24"/>
          <w:lang w:val="en-CA"/>
        </w:rPr>
        <w:t>. </w:t>
      </w:r>
      <w:r w:rsidR="00443A00" w:rsidRPr="0096280A">
        <w:rPr>
          <w:rFonts w:eastAsia="Times New Roman"/>
          <w:szCs w:val="24"/>
          <w:lang w:val="en-CA"/>
        </w:rPr>
        <w:t>Galpin, T</w:t>
      </w:r>
      <w:r w:rsidR="00E73626">
        <w:rPr>
          <w:rFonts w:eastAsia="Times New Roman"/>
          <w:szCs w:val="24"/>
          <w:lang w:val="en-CA"/>
        </w:rPr>
        <w:t>. </w:t>
      </w:r>
      <w:r w:rsidR="00443A00" w:rsidRPr="0096280A">
        <w:rPr>
          <w:rFonts w:eastAsia="Times New Roman"/>
          <w:szCs w:val="24"/>
          <w:lang w:val="en-CA"/>
        </w:rPr>
        <w:t>Dumas, P</w:t>
      </w:r>
      <w:r w:rsidR="00E73626">
        <w:rPr>
          <w:rFonts w:eastAsia="Times New Roman"/>
          <w:szCs w:val="24"/>
          <w:lang w:val="en-CA"/>
        </w:rPr>
        <w:t>. </w:t>
      </w:r>
      <w:proofErr w:type="spellStart"/>
      <w:r w:rsidR="00443A00" w:rsidRPr="0096280A">
        <w:rPr>
          <w:rFonts w:eastAsia="Times New Roman"/>
          <w:szCs w:val="24"/>
          <w:lang w:val="en-CA"/>
        </w:rPr>
        <w:t>Nikitin</w:t>
      </w:r>
      <w:proofErr w:type="spellEnd"/>
      <w:r w:rsidR="00443A00" w:rsidRPr="0096280A">
        <w:rPr>
          <w:rFonts w:eastAsia="Times New Roman"/>
          <w:szCs w:val="24"/>
          <w:lang w:val="en-CA"/>
        </w:rPr>
        <w:t>, F</w:t>
      </w:r>
      <w:r w:rsidR="00E73626">
        <w:rPr>
          <w:rFonts w:eastAsia="Times New Roman"/>
          <w:szCs w:val="24"/>
          <w:lang w:val="en-CA"/>
        </w:rPr>
        <w:t>. </w:t>
      </w:r>
      <w:proofErr w:type="spellStart"/>
      <w:r w:rsidR="00443A00" w:rsidRPr="0096280A">
        <w:rPr>
          <w:rFonts w:eastAsia="Times New Roman"/>
          <w:szCs w:val="24"/>
          <w:lang w:val="en-CA"/>
        </w:rPr>
        <w:t>Racapé</w:t>
      </w:r>
      <w:proofErr w:type="spellEnd"/>
      <w:r w:rsidR="00443A00" w:rsidRPr="0096280A">
        <w:rPr>
          <w:rFonts w:eastAsia="Times New Roman"/>
          <w:szCs w:val="24"/>
          <w:lang w:val="en-CA"/>
        </w:rPr>
        <w:t>, F</w:t>
      </w:r>
      <w:r w:rsidR="00E73626">
        <w:rPr>
          <w:rFonts w:eastAsia="Times New Roman"/>
          <w:szCs w:val="24"/>
          <w:lang w:val="en-CA"/>
        </w:rPr>
        <w:t>. </w:t>
      </w:r>
      <w:r w:rsidR="00443A00" w:rsidRPr="0096280A">
        <w:rPr>
          <w:rFonts w:eastAsia="Times New Roman"/>
          <w:szCs w:val="24"/>
          <w:lang w:val="en-CA"/>
        </w:rPr>
        <w:t xml:space="preserve">Le </w:t>
      </w:r>
      <w:proofErr w:type="spellStart"/>
      <w:r w:rsidR="00443A00" w:rsidRPr="0096280A">
        <w:rPr>
          <w:rFonts w:eastAsia="Times New Roman"/>
          <w:szCs w:val="24"/>
          <w:lang w:val="en-CA"/>
        </w:rPr>
        <w:t>Léannec</w:t>
      </w:r>
      <w:proofErr w:type="spellEnd"/>
      <w:r w:rsidR="00443A00" w:rsidRPr="0096280A">
        <w:rPr>
          <w:rFonts w:eastAsia="Times New Roman"/>
          <w:szCs w:val="24"/>
          <w:lang w:val="en-CA"/>
        </w:rPr>
        <w:t>, E</w:t>
      </w:r>
      <w:r w:rsidR="00E73626">
        <w:rPr>
          <w:rFonts w:eastAsia="Times New Roman"/>
          <w:szCs w:val="24"/>
          <w:lang w:val="en-CA"/>
        </w:rPr>
        <w:t>. </w:t>
      </w:r>
      <w:r w:rsidR="00443A00" w:rsidRPr="0096280A">
        <w:rPr>
          <w:rFonts w:eastAsia="Times New Roman"/>
          <w:szCs w:val="24"/>
          <w:lang w:val="en-CA"/>
        </w:rPr>
        <w:t>Francois (</w:t>
      </w:r>
      <w:proofErr w:type="spellStart"/>
      <w:r w:rsidR="00443A00" w:rsidRPr="0096280A">
        <w:rPr>
          <w:rFonts w:eastAsia="Times New Roman"/>
          <w:szCs w:val="24"/>
          <w:lang w:val="en-CA"/>
        </w:rPr>
        <w:t>InterDigital</w:t>
      </w:r>
      <w:proofErr w:type="spellEnd"/>
      <w:r w:rsidR="00443A00" w:rsidRPr="0096280A">
        <w:rPr>
          <w:rFonts w:eastAsia="Times New Roman"/>
          <w:szCs w:val="24"/>
          <w:lang w:val="en-CA"/>
        </w:rPr>
        <w:t>)] [late]</w:t>
      </w:r>
    </w:p>
    <w:p w14:paraId="687BDE23" w14:textId="6F45BAF2" w:rsidR="00443A00" w:rsidRPr="0096280A" w:rsidRDefault="00F24E02" w:rsidP="00443A00">
      <w:r>
        <w:t>This contribution was discussed</w:t>
      </w:r>
      <w:r w:rsidRPr="0096280A">
        <w:t xml:space="preserve"> </w:t>
      </w:r>
      <w:r w:rsidR="00443A00" w:rsidRPr="0096280A">
        <w:t xml:space="preserve">in session 13 </w:t>
      </w:r>
      <w:r>
        <w:t xml:space="preserve">at </w:t>
      </w:r>
      <w:r w:rsidRPr="0096280A">
        <w:t xml:space="preserve">0720 </w:t>
      </w:r>
      <w:r>
        <w:t xml:space="preserve">on </w:t>
      </w:r>
      <w:r w:rsidR="00443A00" w:rsidRPr="0096280A">
        <w:t>Tue</w:t>
      </w:r>
      <w:r>
        <w:t>sday</w:t>
      </w:r>
      <w:r w:rsidR="00443A00" w:rsidRPr="0096280A">
        <w:t xml:space="preserve"> 13 Oct. (chaired by JRO &amp; GJS)</w:t>
      </w:r>
      <w:r>
        <w:t>.</w:t>
      </w:r>
    </w:p>
    <w:p w14:paraId="7305C359" w14:textId="6B45DE04" w:rsidR="00443A00" w:rsidRPr="0096280A" w:rsidRDefault="00443A00" w:rsidP="00443A00">
      <w:r w:rsidRPr="0096280A">
        <w:t>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tools.</w:t>
      </w:r>
      <w:r w:rsidR="006C5CD9">
        <w:t xml:space="preserve"> It p</w:t>
      </w:r>
      <w:r w:rsidRPr="0096280A">
        <w:t xml:space="preserve">roposes </w:t>
      </w:r>
      <w:r w:rsidR="006C5CD9">
        <w:t>a specific</w:t>
      </w:r>
      <w:r w:rsidR="006C5CD9" w:rsidRPr="0096280A">
        <w:t xml:space="preserve"> </w:t>
      </w:r>
      <w:r w:rsidRPr="0096280A">
        <w:t>way of reporting worst case MAC/picture and MAC/pixel</w:t>
      </w:r>
      <w:r w:rsidR="006C5CD9">
        <w:t>.</w:t>
      </w:r>
    </w:p>
    <w:p w14:paraId="3F2416FB" w14:textId="726342A6" w:rsidR="00443A00" w:rsidRPr="0096280A" w:rsidRDefault="006C5CD9" w:rsidP="00443A00">
      <w:r>
        <w:t>It also</w:t>
      </w:r>
      <w:r w:rsidRPr="0096280A">
        <w:t xml:space="preserve"> </w:t>
      </w:r>
      <w:r w:rsidR="00443A00" w:rsidRPr="0096280A">
        <w:t xml:space="preserve">proposes describing </w:t>
      </w:r>
      <w:r>
        <w:t xml:space="preserve">the </w:t>
      </w:r>
      <w:r w:rsidR="00443A00" w:rsidRPr="0096280A">
        <w:t>number of cores when reporting runtimes</w:t>
      </w:r>
      <w:r>
        <w:t>.</w:t>
      </w:r>
    </w:p>
    <w:p w14:paraId="66927984" w14:textId="439FD3CD" w:rsidR="00443A00" w:rsidRPr="0096280A" w:rsidRDefault="00443A00" w:rsidP="00443A00">
      <w:r w:rsidRPr="0096280A">
        <w:t>Memory should be described taking into account the number of models</w:t>
      </w:r>
      <w:r w:rsidR="006C5CD9">
        <w:t>.</w:t>
      </w:r>
    </w:p>
    <w:p w14:paraId="1C4CB118" w14:textId="6500DC9A" w:rsidR="00443A00" w:rsidRPr="0096280A" w:rsidRDefault="006C5CD9" w:rsidP="00443A00">
      <w:r>
        <w:t>The contribution suggests</w:t>
      </w:r>
      <w:r w:rsidRPr="0096280A">
        <w:t xml:space="preserve"> </w:t>
      </w:r>
      <w:r w:rsidR="00443A00" w:rsidRPr="0096280A">
        <w:t>an assessment of memory bandwidth – but no concrete way of doing it</w:t>
      </w:r>
      <w:r>
        <w:t>.</w:t>
      </w:r>
    </w:p>
    <w:p w14:paraId="444B00E2" w14:textId="12494056" w:rsidR="00443A00" w:rsidRPr="0096280A" w:rsidRDefault="006C5CD9" w:rsidP="00443A00">
      <w:r>
        <w:t>The points in the contribution were g</w:t>
      </w:r>
      <w:r w:rsidR="00443A00" w:rsidRPr="0096280A">
        <w:t xml:space="preserve">enerally agreed – </w:t>
      </w:r>
      <w:r>
        <w:t xml:space="preserve">and it was agreed to </w:t>
      </w:r>
      <w:r w:rsidR="00443A00" w:rsidRPr="0096280A">
        <w:t xml:space="preserve">continue improving the template JVET-T0041 in </w:t>
      </w:r>
      <w:r>
        <w:t xml:space="preserve">a </w:t>
      </w:r>
      <w:proofErr w:type="spellStart"/>
      <w:r w:rsidR="00443A00" w:rsidRPr="0096280A">
        <w:t>BoG</w:t>
      </w:r>
      <w:proofErr w:type="spellEnd"/>
      <w:ins w:id="402" w:author="Gary Sullivan" w:date="2020-12-13T22:56:00Z">
        <w:r w:rsidR="00670530">
          <w:t xml:space="preserve"> (see JVET-T0130)</w:t>
        </w:r>
      </w:ins>
      <w:r w:rsidR="00443A00" w:rsidRPr="0096280A">
        <w:t>.</w:t>
      </w:r>
    </w:p>
    <w:p w14:paraId="0C6DBCBD" w14:textId="1FF5E021" w:rsidR="00443A00" w:rsidRPr="0096280A" w:rsidRDefault="00443A00" w:rsidP="00443A00">
      <w:r w:rsidRPr="0096280A">
        <w:t xml:space="preserve">The MPEG </w:t>
      </w:r>
      <w:ins w:id="403" w:author="Gary Sullivan" w:date="2020-12-14T11:47:00Z">
        <w:r w:rsidR="00492958">
          <w:t>Deep Neural Network Video Coding (</w:t>
        </w:r>
      </w:ins>
      <w:r w:rsidRPr="0096280A">
        <w:t>DNNVC</w:t>
      </w:r>
      <w:ins w:id="404" w:author="Gary Sullivan" w:date="2020-12-14T11:47:00Z">
        <w:r w:rsidR="00492958">
          <w:t>)</w:t>
        </w:r>
      </w:ins>
      <w:r w:rsidRPr="0096280A">
        <w:t xml:space="preserve"> AHG had a similar template (CTC plus GPU memory usage), with slightly different test conditions (</w:t>
      </w:r>
      <w:r w:rsidR="006C5CD9">
        <w:t xml:space="preserve">with </w:t>
      </w:r>
      <w:r w:rsidRPr="0096280A">
        <w:t>4 QP points)</w:t>
      </w:r>
      <w:r w:rsidR="006C5CD9">
        <w:t>.</w:t>
      </w:r>
    </w:p>
    <w:p w14:paraId="68EE61F2" w14:textId="77777777" w:rsidR="00443A00" w:rsidRPr="0096280A" w:rsidRDefault="00443A00" w:rsidP="00443A00">
      <w:r w:rsidRPr="0096280A">
        <w:t>What would be needed would be some common form that would help understanding the overall network topology, also including possibility of different architectures.</w:t>
      </w:r>
    </w:p>
    <w:p w14:paraId="1C305F1A" w14:textId="284EA5EA" w:rsidR="00443A00" w:rsidRPr="0096280A" w:rsidRDefault="006C5CD9" w:rsidP="00443A00">
      <w:r>
        <w:t xml:space="preserve">A </w:t>
      </w:r>
      <w:proofErr w:type="spellStart"/>
      <w:r w:rsidR="00443A00" w:rsidRPr="0096280A">
        <w:t>BoG</w:t>
      </w:r>
      <w:proofErr w:type="spellEnd"/>
      <w:r w:rsidR="00443A00" w:rsidRPr="0096280A">
        <w:t xml:space="preserve"> (organized by A. Segall</w:t>
      </w:r>
      <w:ins w:id="405" w:author="Gary Sullivan" w:date="2020-12-13T22:57:00Z">
        <w:r w:rsidR="00670530">
          <w:t xml:space="preserve"> and reported in JVET-T0130</w:t>
        </w:r>
      </w:ins>
      <w:r w:rsidR="00443A00" w:rsidRPr="0096280A">
        <w:t xml:space="preserve">) </w:t>
      </w:r>
      <w:r>
        <w:t xml:space="preserve">was requested </w:t>
      </w:r>
      <w:r w:rsidR="00443A00" w:rsidRPr="0096280A">
        <w:t>to work on these documents</w:t>
      </w:r>
      <w:r>
        <w:t>:</w:t>
      </w:r>
    </w:p>
    <w:p w14:paraId="06BD284A" w14:textId="77777777" w:rsidR="00443A00" w:rsidRPr="0096280A" w:rsidRDefault="00443A00" w:rsidP="003F738F">
      <w:pPr>
        <w:numPr>
          <w:ilvl w:val="0"/>
          <w:numId w:val="152"/>
        </w:numPr>
      </w:pPr>
      <w:r w:rsidRPr="0096280A">
        <w:t>Unified CTC (both end-to-end and hybrid) – rate range rather than QP in case of end to end</w:t>
      </w:r>
    </w:p>
    <w:p w14:paraId="21BF4912" w14:textId="77777777" w:rsidR="00443A00" w:rsidRPr="0096280A" w:rsidRDefault="00443A00" w:rsidP="003F738F">
      <w:pPr>
        <w:numPr>
          <w:ilvl w:val="0"/>
          <w:numId w:val="152"/>
        </w:numPr>
      </w:pPr>
      <w:r w:rsidRPr="0096280A">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Pr="0096280A" w:rsidRDefault="00443A00" w:rsidP="003F738F">
      <w:pPr>
        <w:numPr>
          <w:ilvl w:val="0"/>
          <w:numId w:val="152"/>
        </w:numPr>
      </w:pPr>
      <w:r w:rsidRPr="0096280A">
        <w:t>Training methodology: Using a common training methodology would be useful to make technology comparable (e.g. in EE)</w:t>
      </w:r>
    </w:p>
    <w:p w14:paraId="0B413E0E" w14:textId="5456B409" w:rsidR="00443A00" w:rsidRPr="0096280A" w:rsidRDefault="006C5CD9" w:rsidP="00443A00">
      <w:r>
        <w:lastRenderedPageBreak/>
        <w:t xml:space="preserve">The </w:t>
      </w:r>
      <w:proofErr w:type="spellStart"/>
      <w:r w:rsidR="00443A00" w:rsidRPr="0096280A">
        <w:t>BoG</w:t>
      </w:r>
      <w:proofErr w:type="spellEnd"/>
      <w:r w:rsidR="00443A00" w:rsidRPr="0096280A">
        <w:t xml:space="preserve"> </w:t>
      </w:r>
      <w:r>
        <w:t>was requested to</w:t>
      </w:r>
      <w:r w:rsidRPr="0096280A">
        <w:t xml:space="preserve"> </w:t>
      </w:r>
      <w:r w:rsidR="00443A00" w:rsidRPr="0096280A">
        <w:t xml:space="preserve">also define an exploration experiment on </w:t>
      </w:r>
      <w:r>
        <w:t xml:space="preserve">NN </w:t>
      </w:r>
      <w:r w:rsidR="00443A00" w:rsidRPr="0096280A">
        <w:t>loop filters, as a test case to learn how to assess NN technology (which would be the major purpose of this EE).</w:t>
      </w:r>
    </w:p>
    <w:p w14:paraId="662BC013" w14:textId="1446BAD8" w:rsidR="00443A00" w:rsidRPr="0096280A" w:rsidRDefault="00443A00" w:rsidP="00443A00">
      <w:r w:rsidRPr="0096280A">
        <w:t xml:space="preserve">DNNVC technical documents and the AHG report </w:t>
      </w:r>
      <w:r w:rsidR="006C5CD9">
        <w:t>were requested to</w:t>
      </w:r>
      <w:r w:rsidR="006C5CD9" w:rsidRPr="0096280A">
        <w:t xml:space="preserve"> </w:t>
      </w:r>
      <w:r w:rsidRPr="0096280A">
        <w:t xml:space="preserve">be registered as JVET documents. </w:t>
      </w:r>
      <w:r w:rsidR="006C5CD9">
        <w:t>Previously</w:t>
      </w:r>
      <w:r w:rsidRPr="0096280A">
        <w:t>, the AHG had recommend</w:t>
      </w:r>
      <w:r w:rsidR="006C5CD9">
        <w:t>ed</w:t>
      </w:r>
      <w:r w:rsidRPr="0096280A">
        <w:t xml:space="preserve"> “further study” on these.</w:t>
      </w:r>
    </w:p>
    <w:p w14:paraId="3774907D" w14:textId="14C50305" w:rsidR="00443A00" w:rsidRPr="0096280A" w:rsidRDefault="00FC302B" w:rsidP="00443A00">
      <w:pPr>
        <w:pStyle w:val="Heading9"/>
        <w:rPr>
          <w:rFonts w:eastAsia="Times New Roman"/>
          <w:szCs w:val="24"/>
          <w:lang w:val="en-CA"/>
        </w:rPr>
      </w:pPr>
      <w:hyperlink r:id="rId194" w:history="1">
        <w:r w:rsidR="00443A00" w:rsidRPr="0096280A">
          <w:rPr>
            <w:rFonts w:eastAsia="Times New Roman"/>
            <w:color w:val="0000FF"/>
            <w:szCs w:val="24"/>
            <w:u w:val="single"/>
            <w:lang w:val="en-CA"/>
          </w:rPr>
          <w:t>JVET-T0129</w:t>
        </w:r>
      </w:hyperlink>
      <w:r w:rsidR="00443A00" w:rsidRPr="0096280A">
        <w:rPr>
          <w:rFonts w:eastAsia="Times New Roman"/>
          <w:szCs w:val="24"/>
          <w:lang w:val="en-CA"/>
        </w:rPr>
        <w:t xml:space="preserve"> [DNNVC] Comments on Common Test Conditions and Reporting Template [E</w:t>
      </w:r>
      <w:r w:rsidR="00E73626">
        <w:rPr>
          <w:rFonts w:eastAsia="Times New Roman"/>
          <w:szCs w:val="24"/>
          <w:lang w:val="en-CA"/>
        </w:rPr>
        <w:t>. </w:t>
      </w:r>
      <w:r w:rsidR="00443A00" w:rsidRPr="0096280A">
        <w:rPr>
          <w:rFonts w:eastAsia="Times New Roman"/>
          <w:szCs w:val="24"/>
          <w:lang w:val="en-CA"/>
        </w:rPr>
        <w:t>Alshina</w:t>
      </w:r>
      <w:r w:rsidR="006C5CD9">
        <w:rPr>
          <w:rFonts w:eastAsia="Times New Roman"/>
          <w:szCs w:val="24"/>
          <w:lang w:val="en-CA"/>
        </w:rPr>
        <w:t xml:space="preserve"> (Huawei)</w:t>
      </w:r>
      <w:r w:rsidR="00443A00" w:rsidRPr="0096280A">
        <w:rPr>
          <w:rFonts w:eastAsia="Times New Roman"/>
          <w:szCs w:val="24"/>
          <w:lang w:val="en-CA"/>
        </w:rPr>
        <w:t>, A.</w:t>
      </w:r>
      <w:r w:rsidR="00E73626">
        <w:rPr>
          <w:rFonts w:eastAsia="Times New Roman"/>
          <w:szCs w:val="24"/>
          <w:lang w:val="en-CA"/>
        </w:rPr>
        <w:t> </w:t>
      </w:r>
      <w:r w:rsidR="00443A00" w:rsidRPr="0096280A">
        <w:rPr>
          <w:rFonts w:eastAsia="Times New Roman"/>
          <w:szCs w:val="24"/>
          <w:lang w:val="en-CA"/>
        </w:rPr>
        <w:t>Segall</w:t>
      </w:r>
      <w:r w:rsidR="006C5CD9">
        <w:rPr>
          <w:rFonts w:eastAsia="Times New Roman"/>
          <w:szCs w:val="24"/>
          <w:lang w:val="en-CA"/>
        </w:rPr>
        <w:t xml:space="preserve"> (Sharp)</w:t>
      </w:r>
      <w:r w:rsidR="00443A00" w:rsidRPr="0096280A">
        <w:rPr>
          <w:rFonts w:eastAsia="Times New Roman"/>
          <w:szCs w:val="24"/>
          <w:lang w:val="en-CA"/>
        </w:rPr>
        <w:t>, R.-L. Liao</w:t>
      </w:r>
      <w:r w:rsidR="006C5CD9">
        <w:rPr>
          <w:rFonts w:eastAsia="Times New Roman"/>
          <w:szCs w:val="24"/>
          <w:lang w:val="en-CA"/>
        </w:rPr>
        <w:t xml:space="preserve"> (Alibaba)</w:t>
      </w:r>
      <w:r w:rsidR="00443A00" w:rsidRPr="0096280A">
        <w:rPr>
          <w:rFonts w:eastAsia="Times New Roman"/>
          <w:szCs w:val="24"/>
          <w:lang w:val="en-CA"/>
        </w:rPr>
        <w:t>, T.</w:t>
      </w:r>
      <w:r w:rsidR="00E73626">
        <w:rPr>
          <w:rFonts w:eastAsia="Times New Roman"/>
          <w:szCs w:val="24"/>
          <w:lang w:val="en-CA"/>
        </w:rPr>
        <w:t> </w:t>
      </w:r>
      <w:proofErr w:type="spellStart"/>
      <w:r w:rsidR="00443A00" w:rsidRPr="0096280A">
        <w:rPr>
          <w:rFonts w:eastAsia="Times New Roman"/>
          <w:szCs w:val="24"/>
          <w:lang w:val="en-CA"/>
        </w:rPr>
        <w:t>Solovyev</w:t>
      </w:r>
      <w:proofErr w:type="spellEnd"/>
      <w:r w:rsidR="00E73626">
        <w:rPr>
          <w:rFonts w:eastAsia="Times New Roman"/>
          <w:szCs w:val="24"/>
          <w:lang w:val="en-CA"/>
        </w:rPr>
        <w:t xml:space="preserve"> </w:t>
      </w:r>
      <w:r w:rsidR="006C5CD9">
        <w:rPr>
          <w:rFonts w:eastAsia="Times New Roman"/>
          <w:szCs w:val="24"/>
          <w:lang w:val="en-CA"/>
        </w:rPr>
        <w:t>(Huawei)</w:t>
      </w:r>
      <w:r w:rsidR="006C5CD9" w:rsidRPr="0096280A">
        <w:rPr>
          <w:rFonts w:eastAsia="Times New Roman"/>
          <w:szCs w:val="24"/>
          <w:lang w:val="en-CA"/>
        </w:rPr>
        <w:t>]</w:t>
      </w:r>
    </w:p>
    <w:p w14:paraId="1FF02711" w14:textId="7575E268" w:rsidR="006C5CD9" w:rsidRDefault="006C5CD9" w:rsidP="00443A00">
      <w:r w:rsidRPr="006C5CD9">
        <w:t xml:space="preserve">This document reports the </w:t>
      </w:r>
      <w:ins w:id="406" w:author="Gary Sullivan" w:date="2020-12-14T11:48:00Z">
        <w:r w:rsidR="00492958">
          <w:t xml:space="preserve">MPEG </w:t>
        </w:r>
      </w:ins>
      <w:r w:rsidRPr="006C5CD9">
        <w:t>DNNVC anchor performance and summarizes problems identified during anchor generation.</w:t>
      </w:r>
    </w:p>
    <w:p w14:paraId="0DD7E15B" w14:textId="712C0269" w:rsidR="00443A00" w:rsidRPr="0096280A" w:rsidRDefault="00D5711A" w:rsidP="00443A00">
      <w:r w:rsidRPr="0096280A">
        <w:t xml:space="preserve">See </w:t>
      </w:r>
      <w:r w:rsidR="006C5CD9">
        <w:t xml:space="preserve">the notes for </w:t>
      </w:r>
      <w:ins w:id="407" w:author="Gary Sullivan" w:date="2020-12-13T22:57:00Z">
        <w:r w:rsidR="00670530">
          <w:t xml:space="preserve">the </w:t>
        </w:r>
      </w:ins>
      <w:proofErr w:type="spellStart"/>
      <w:r w:rsidRPr="0096280A">
        <w:t>BoG</w:t>
      </w:r>
      <w:proofErr w:type="spellEnd"/>
      <w:r w:rsidRPr="0096280A">
        <w:t xml:space="preserve"> </w:t>
      </w:r>
      <w:r w:rsidR="006C5CD9">
        <w:t xml:space="preserve">report </w:t>
      </w:r>
      <w:r w:rsidRPr="0096280A">
        <w:t>JVET-T0130</w:t>
      </w:r>
      <w:r w:rsidR="00F24E02">
        <w:t>.</w:t>
      </w:r>
    </w:p>
    <w:p w14:paraId="70D01DB5" w14:textId="77777777" w:rsidR="00750440" w:rsidRPr="0096280A" w:rsidRDefault="00FC302B" w:rsidP="00750440">
      <w:pPr>
        <w:pStyle w:val="Heading9"/>
        <w:rPr>
          <w:rFonts w:eastAsia="Times New Roman"/>
          <w:szCs w:val="24"/>
          <w:lang w:val="en-CA"/>
        </w:rPr>
      </w:pPr>
      <w:hyperlink r:id="rId195" w:history="1">
        <w:r w:rsidR="00750440" w:rsidRPr="0096280A">
          <w:rPr>
            <w:rFonts w:eastAsia="Times New Roman"/>
            <w:color w:val="0000FF"/>
            <w:szCs w:val="24"/>
            <w:u w:val="single"/>
            <w:lang w:val="en-CA"/>
          </w:rPr>
          <w:t>JVET-T0130</w:t>
        </w:r>
      </w:hyperlink>
      <w:r w:rsidR="00750440" w:rsidRPr="0096280A">
        <w:rPr>
          <w:rFonts w:eastAsia="Times New Roman"/>
          <w:szCs w:val="24"/>
          <w:lang w:val="en-CA"/>
        </w:rPr>
        <w:t xml:space="preserve"> </w:t>
      </w:r>
      <w:proofErr w:type="spellStart"/>
      <w:r w:rsidR="00750440" w:rsidRPr="0096280A">
        <w:rPr>
          <w:rFonts w:eastAsia="Times New Roman"/>
          <w:szCs w:val="24"/>
          <w:lang w:val="en-CA"/>
        </w:rPr>
        <w:t>BoG</w:t>
      </w:r>
      <w:proofErr w:type="spellEnd"/>
      <w:r w:rsidR="00750440" w:rsidRPr="0096280A">
        <w:rPr>
          <w:rFonts w:eastAsia="Times New Roman"/>
          <w:szCs w:val="24"/>
          <w:lang w:val="en-CA"/>
        </w:rPr>
        <w:t xml:space="preserve"> Report: Neural Network-based Video Coding Technology [A</w:t>
      </w:r>
      <w:r w:rsidR="00750440">
        <w:rPr>
          <w:rFonts w:eastAsia="Times New Roman"/>
          <w:szCs w:val="24"/>
          <w:lang w:val="en-CA"/>
        </w:rPr>
        <w:t>. </w:t>
      </w:r>
      <w:r w:rsidR="00750440" w:rsidRPr="0096280A">
        <w:rPr>
          <w:rFonts w:eastAsia="Times New Roman"/>
          <w:szCs w:val="24"/>
          <w:lang w:val="en-CA"/>
        </w:rPr>
        <w:t>Segall]</w:t>
      </w:r>
    </w:p>
    <w:p w14:paraId="7B10A0F0" w14:textId="78D455C6" w:rsidR="00750440" w:rsidRPr="0096280A" w:rsidRDefault="00750440" w:rsidP="00750440">
      <w:r w:rsidRPr="0096280A">
        <w:t xml:space="preserve">This </w:t>
      </w:r>
      <w:proofErr w:type="spellStart"/>
      <w:r w:rsidRPr="0096280A">
        <w:t>BoG</w:t>
      </w:r>
      <w:proofErr w:type="spellEnd"/>
      <w:r w:rsidRPr="0096280A">
        <w:t xml:space="preserve"> report was discussed in session 18 at 0615 </w:t>
      </w:r>
      <w:ins w:id="408" w:author="Gary Sullivan" w:date="2020-12-13T22:58:00Z">
        <w:r w:rsidR="00670530">
          <w:t xml:space="preserve">on </w:t>
        </w:r>
      </w:ins>
      <w:r w:rsidRPr="0096280A">
        <w:t>Thursday 15 October (chaired by GJS &amp; JRO).</w:t>
      </w:r>
    </w:p>
    <w:p w14:paraId="47FAFE83" w14:textId="77777777" w:rsidR="00750440" w:rsidRPr="0096280A" w:rsidRDefault="00750440" w:rsidP="00750440">
      <w:r w:rsidRPr="0096280A">
        <w:t xml:space="preserve">The </w:t>
      </w:r>
      <w:proofErr w:type="spellStart"/>
      <w:r w:rsidRPr="0096280A">
        <w:t>BoG</w:t>
      </w:r>
      <w:proofErr w:type="spellEnd"/>
      <w:r w:rsidRPr="0096280A">
        <w:t xml:space="preserve"> held the following meetings during the 20th JVET meeting prior to the time of JVET status review:</w:t>
      </w:r>
    </w:p>
    <w:p w14:paraId="0302D404" w14:textId="5CD3BD7A" w:rsidR="00750440" w:rsidRPr="0096280A" w:rsidRDefault="00750440" w:rsidP="00750440">
      <w:pPr>
        <w:numPr>
          <w:ilvl w:val="0"/>
          <w:numId w:val="122"/>
        </w:numPr>
      </w:pPr>
      <w:r w:rsidRPr="0096280A">
        <w:t>October 13</w:t>
      </w:r>
      <w:r w:rsidR="005C59A1">
        <w:t>:</w:t>
      </w:r>
      <w:r w:rsidRPr="0096280A">
        <w:t xml:space="preserve"> 20:20–21:20</w:t>
      </w:r>
    </w:p>
    <w:p w14:paraId="1E8C4A90" w14:textId="4EEEBADE" w:rsidR="00750440" w:rsidRPr="0096280A" w:rsidRDefault="00750440" w:rsidP="00750440">
      <w:pPr>
        <w:numPr>
          <w:ilvl w:val="0"/>
          <w:numId w:val="122"/>
        </w:numPr>
      </w:pPr>
      <w:r w:rsidRPr="0096280A">
        <w:t>October 14</w:t>
      </w:r>
      <w:r w:rsidR="005C59A1">
        <w:t>:</w:t>
      </w:r>
      <w:r w:rsidRPr="0096280A">
        <w:t xml:space="preserve"> 21:40–23:20</w:t>
      </w:r>
    </w:p>
    <w:p w14:paraId="07153722" w14:textId="3415D315" w:rsidR="00750440" w:rsidRPr="0096280A" w:rsidRDefault="00750440" w:rsidP="00750440">
      <w:pPr>
        <w:numPr>
          <w:ilvl w:val="0"/>
          <w:numId w:val="122"/>
        </w:numPr>
      </w:pPr>
      <w:r w:rsidRPr="0096280A">
        <w:t>October 15</w:t>
      </w:r>
      <w:r w:rsidR="005C59A1">
        <w:t>:</w:t>
      </w:r>
      <w:r w:rsidRPr="0096280A">
        <w:t xml:space="preserve"> 21:45–24:05</w:t>
      </w:r>
    </w:p>
    <w:p w14:paraId="53F0BC09" w14:textId="77777777" w:rsidR="00750440" w:rsidRPr="0096280A" w:rsidRDefault="00750440" w:rsidP="00750440">
      <w:r w:rsidRPr="0096280A">
        <w:t>Tables of test conditions and complexity metrics with agreed “way forward” aspects were shown (QP values, bit rate targets, objective metrics, test sequences, and anchor).</w:t>
      </w:r>
    </w:p>
    <w:p w14:paraId="556A974F" w14:textId="77777777" w:rsidR="00750440" w:rsidRPr="0096280A" w:rsidRDefault="00750440" w:rsidP="00750440">
      <w:r w:rsidRPr="0096280A">
        <w:t xml:space="preserve">The </w:t>
      </w:r>
      <w:proofErr w:type="spellStart"/>
      <w:r w:rsidRPr="0096280A">
        <w:t>BoG</w:t>
      </w:r>
      <w:proofErr w:type="spellEnd"/>
      <w:r w:rsidRPr="0096280A">
        <w:t xml:space="preserve"> recommended to reduce Class A1/A2 to 3s for LDB/LDP.</w:t>
      </w:r>
    </w:p>
    <w:p w14:paraId="753B9D12" w14:textId="77777777" w:rsidR="00750440" w:rsidRPr="0096280A" w:rsidRDefault="00750440" w:rsidP="00750440">
      <w:r w:rsidRPr="0096280A">
        <w:t xml:space="preserve">The </w:t>
      </w:r>
      <w:proofErr w:type="spellStart"/>
      <w:r w:rsidRPr="0096280A">
        <w:t>BoG</w:t>
      </w:r>
      <w:proofErr w:type="spellEnd"/>
      <w:r w:rsidRPr="0096280A">
        <w:t xml:space="preserve"> recommended to establish a mandate for an </w:t>
      </w:r>
      <w:proofErr w:type="spellStart"/>
      <w:r w:rsidRPr="0096280A">
        <w:t>AhG</w:t>
      </w:r>
      <w:proofErr w:type="spellEnd"/>
      <w:r w:rsidRPr="0096280A">
        <w:t xml:space="preserve"> to create results with temporal filtering enabled.</w:t>
      </w:r>
    </w:p>
    <w:p w14:paraId="0B05A08C" w14:textId="77777777" w:rsidR="00750440" w:rsidRPr="0096280A" w:rsidRDefault="00750440" w:rsidP="00750440">
      <w:r w:rsidRPr="0096280A">
        <w:t>It was proposed to define the exploration experiment to focus on loop filter technologies. The contributions include JVET-T0057, JVET-T0069, JVET-T0079, JVET-T0088, JVET-T0094, and JVET-T0128.</w:t>
      </w:r>
    </w:p>
    <w:p w14:paraId="71ECC8A3" w14:textId="77777777" w:rsidR="00750440" w:rsidRPr="0096280A" w:rsidRDefault="00750440" w:rsidP="00750440">
      <w:r w:rsidRPr="0096280A">
        <w:t>It was commented that the training data is a crucial matter.</w:t>
      </w:r>
    </w:p>
    <w:p w14:paraId="23DA14BF" w14:textId="77777777" w:rsidR="00750440" w:rsidRPr="0096280A" w:rsidRDefault="00750440" w:rsidP="00750440">
      <w:r w:rsidRPr="0096280A">
        <w:t>It was noted that there is no way to verify that the training set has not included the test set, unless the test set is not known in advance.</w:t>
      </w:r>
    </w:p>
    <w:p w14:paraId="005A9CDC" w14:textId="77777777" w:rsidR="00750440" w:rsidRPr="0096280A" w:rsidRDefault="00750440" w:rsidP="00750440">
      <w:r w:rsidRPr="0096280A">
        <w:t>It was commented that we should not have a preference for a particular tool-level technology approach, e.g., CNN-based loop filtering rather than a more broad investigation. On the other hand, the loop filtering is what has had the most contributions and is the most straightforward test that can be performed and compared. Much of the desire is to test the test procedure, not just the technology.</w:t>
      </w:r>
    </w:p>
    <w:p w14:paraId="2F40639D" w14:textId="77777777" w:rsidR="00750440" w:rsidRPr="0096280A" w:rsidRDefault="00750440" w:rsidP="00750440">
      <w:r w:rsidRPr="0096280A">
        <w:t>There was discussion of the selection of QP values, with a participant saying that the differences in conditions with using 4 QP values and 5 QP values might be confusing and potentially cause errors in copy-pasting work. In the discussion it was clarified that there will be a single Excel spreadsheet to fill out.</w:t>
      </w:r>
    </w:p>
    <w:p w14:paraId="543A40A6" w14:textId="77777777" w:rsidR="00750440" w:rsidRPr="0096280A" w:rsidRDefault="00750440" w:rsidP="00750440">
      <w:r w:rsidRPr="0096280A">
        <w:t>It was commented that showing the evolution of “learning curve” performance over training epochs is very interesting as information toward understanding the technology and looking for potential overtraining.</w:t>
      </w:r>
    </w:p>
    <w:p w14:paraId="59CEF486" w14:textId="3C0DAC83" w:rsidR="00750440" w:rsidRPr="0096280A" w:rsidRDefault="00750440" w:rsidP="00750440">
      <w:r w:rsidRPr="0096280A">
        <w:t xml:space="preserve">It was agreed that the report of the </w:t>
      </w:r>
      <w:ins w:id="409" w:author="Gary Sullivan" w:date="2020-12-14T11:48:00Z">
        <w:r w:rsidR="00492958">
          <w:t>MPEG Deep Neural Network Video Coding (</w:t>
        </w:r>
      </w:ins>
      <w:r w:rsidRPr="0096280A">
        <w:t>DNNVC</w:t>
      </w:r>
      <w:ins w:id="410" w:author="Gary Sullivan" w:date="2020-12-14T11:48:00Z">
        <w:r w:rsidR="00492958">
          <w:t>)</w:t>
        </w:r>
      </w:ins>
      <w:r w:rsidRPr="0096280A">
        <w:t xml:space="preserve"> activity and prior review in the MPEG DNNVC AHG should be considered sufficient, such that detailed additional presentations of the MPEG contributions was not considered necessary. Further study on these was, of course, recommended.</w:t>
      </w:r>
    </w:p>
    <w:p w14:paraId="738798CF" w14:textId="039A2A72" w:rsidR="00750440" w:rsidRPr="0096280A" w:rsidRDefault="00750440" w:rsidP="00750440">
      <w:r w:rsidRPr="0096280A">
        <w:t xml:space="preserve">The further updated </w:t>
      </w:r>
      <w:proofErr w:type="spellStart"/>
      <w:r w:rsidRPr="0096280A">
        <w:t>BoG</w:t>
      </w:r>
      <w:proofErr w:type="spellEnd"/>
      <w:r w:rsidRPr="0096280A">
        <w:t xml:space="preserve"> report was further discussed in session 22 at 0500 </w:t>
      </w:r>
      <w:r w:rsidR="005C59A1">
        <w:t xml:space="preserve">on </w:t>
      </w:r>
      <w:r w:rsidRPr="0096280A">
        <w:t>Friday 16 October (chaired by GJS &amp; JRO).</w:t>
      </w:r>
    </w:p>
    <w:p w14:paraId="33FE3F20" w14:textId="6C7DF993" w:rsidR="00750440" w:rsidRPr="0096280A" w:rsidRDefault="00750440" w:rsidP="00750440">
      <w:r w:rsidRPr="0096280A">
        <w:t xml:space="preserve">Additional recommendations of the </w:t>
      </w:r>
      <w:proofErr w:type="spellStart"/>
      <w:r w:rsidRPr="0096280A">
        <w:t>BoG</w:t>
      </w:r>
      <w:proofErr w:type="spellEnd"/>
      <w:r w:rsidRPr="0096280A">
        <w:t>, which were discussed and confirmed</w:t>
      </w:r>
      <w:r w:rsidR="005C59A1">
        <w:t>, were</w:t>
      </w:r>
      <w:r w:rsidRPr="0096280A">
        <w:t xml:space="preserve"> as noted:</w:t>
      </w:r>
    </w:p>
    <w:p w14:paraId="3BC88744" w14:textId="77777777" w:rsidR="00750440" w:rsidRPr="0096280A" w:rsidRDefault="00750440" w:rsidP="00750440">
      <w:pPr>
        <w:numPr>
          <w:ilvl w:val="0"/>
          <w:numId w:val="126"/>
        </w:numPr>
      </w:pPr>
      <w:r w:rsidRPr="0096280A">
        <w:lastRenderedPageBreak/>
        <w:t xml:space="preserve">Create an output document with common test conditions for neural network-based video coding technology based on </w:t>
      </w:r>
      <w:proofErr w:type="spellStart"/>
      <w:r w:rsidRPr="0096280A">
        <w:t>BoG</w:t>
      </w:r>
      <w:proofErr w:type="spellEnd"/>
      <w:r w:rsidRPr="0096280A">
        <w:t xml:space="preserve"> output.</w:t>
      </w:r>
    </w:p>
    <w:p w14:paraId="16FA10F9" w14:textId="77777777" w:rsidR="00750440" w:rsidRPr="0096280A" w:rsidRDefault="00750440" w:rsidP="00750440">
      <w:pPr>
        <w:numPr>
          <w:ilvl w:val="0"/>
          <w:numId w:val="126"/>
        </w:numPr>
      </w:pPr>
      <w:r w:rsidRPr="0096280A">
        <w:t>Use the sequences from the BVI-DVC data (from Univ. Bristol, assuming appropriate licensing conditions) and JVET FTP data set that are available for use by JVET for the training set. Do not include any sequences that are included in the test set.</w:t>
      </w:r>
    </w:p>
    <w:p w14:paraId="1269EF0F" w14:textId="77777777" w:rsidR="00750440" w:rsidRPr="0096280A" w:rsidRDefault="00750440" w:rsidP="00750440">
      <w:pPr>
        <w:numPr>
          <w:ilvl w:val="0"/>
          <w:numId w:val="126"/>
        </w:numPr>
      </w:pPr>
      <w:r w:rsidRPr="0096280A">
        <w:t>Create a list of exact sequences to be included in the training set and provided in the CTC. This should include the locations of the sequences and md5sums.</w:t>
      </w:r>
    </w:p>
    <w:p w14:paraId="0504DAAF" w14:textId="77777777" w:rsidR="00750440" w:rsidRPr="0096280A" w:rsidRDefault="00750440" w:rsidP="00750440">
      <w:pPr>
        <w:numPr>
          <w:ilvl w:val="0"/>
          <w:numId w:val="126"/>
        </w:numPr>
      </w:pPr>
      <w:r w:rsidRPr="0096280A">
        <w:t xml:space="preserve">Add a mandate to an </w:t>
      </w:r>
      <w:proofErr w:type="spellStart"/>
      <w:r w:rsidRPr="0096280A">
        <w:t>AhG</w:t>
      </w:r>
      <w:proofErr w:type="spellEnd"/>
      <w:r w:rsidRPr="0096280A">
        <w:t xml:space="preserve"> to study and identify sequences from the UGC data set for future inclusion in the test set.</w:t>
      </w:r>
    </w:p>
    <w:p w14:paraId="264622F3" w14:textId="4D964301" w:rsidR="00750440" w:rsidRPr="0096280A" w:rsidRDefault="00750440" w:rsidP="00750440">
      <w:pPr>
        <w:numPr>
          <w:ilvl w:val="0"/>
          <w:numId w:val="126"/>
        </w:numPr>
      </w:pPr>
      <w:r w:rsidRPr="0096280A">
        <w:t xml:space="preserve">Create </w:t>
      </w:r>
      <w:r w:rsidR="005C59A1">
        <w:t xml:space="preserve">an </w:t>
      </w:r>
      <w:r w:rsidRPr="0096280A">
        <w:t xml:space="preserve">EE on neural network-based video coding technology </w:t>
      </w:r>
      <w:r w:rsidR="005C59A1">
        <w:t>coordinated</w:t>
      </w:r>
      <w:r w:rsidRPr="0096280A">
        <w:t xml:space="preserve"> by E.</w:t>
      </w:r>
      <w:r w:rsidR="005C59A1">
        <w:t> </w:t>
      </w:r>
      <w:r w:rsidRPr="0096280A">
        <w:t>Alshina, S.</w:t>
      </w:r>
      <w:r w:rsidR="005C59A1">
        <w:t> </w:t>
      </w:r>
      <w:r w:rsidRPr="0096280A">
        <w:t>Liu, W.</w:t>
      </w:r>
      <w:r w:rsidR="005C59A1">
        <w:t> </w:t>
      </w:r>
      <w:r w:rsidRPr="0096280A">
        <w:t>Chen, Y.</w:t>
      </w:r>
      <w:r w:rsidR="005C59A1">
        <w:t> </w:t>
      </w:r>
      <w:r w:rsidRPr="0096280A">
        <w:t>Li, R.-L. Liao, Z.</w:t>
      </w:r>
      <w:r w:rsidR="005C59A1">
        <w:t> </w:t>
      </w:r>
      <w:r w:rsidRPr="0096280A">
        <w:t>Ma and H.</w:t>
      </w:r>
      <w:r w:rsidR="005C59A1">
        <w:t> </w:t>
      </w:r>
      <w:r w:rsidRPr="0096280A">
        <w:t>Wang.</w:t>
      </w:r>
    </w:p>
    <w:p w14:paraId="6BB780AB" w14:textId="77777777" w:rsidR="00750440" w:rsidRPr="0096280A" w:rsidRDefault="00750440" w:rsidP="00750440">
      <w:pPr>
        <w:numPr>
          <w:ilvl w:val="0"/>
          <w:numId w:val="126"/>
        </w:numPr>
      </w:pPr>
      <w:r w:rsidRPr="0096280A">
        <w:t>Include loop filter proposals JVET-T0057, JVET-T0069, JVET-T0079, JVET-T088, JVET-T0094 and JVET-T0128 in the EE. Additionally, include JVET-T0125 (an out-of-loop super-resolution filter). The proponent of JVET-T0058 said it may not be sufficiently mature for inclusion in the EE at this time. (It was noted that a lack of inclusion in the EE does not indicate a lack of interest in the technology; further study of additional technologies, variations and refinements is also highly encouraged.)</w:t>
      </w:r>
    </w:p>
    <w:p w14:paraId="79D00964" w14:textId="77777777" w:rsidR="00750440" w:rsidRPr="0096280A" w:rsidRDefault="00750440" w:rsidP="00750440">
      <w:pPr>
        <w:numPr>
          <w:ilvl w:val="0"/>
          <w:numId w:val="126"/>
        </w:numPr>
      </w:pPr>
      <w:r w:rsidRPr="0096280A">
        <w:t>Review the EE description (see JVET-T2023).</w:t>
      </w:r>
    </w:p>
    <w:p w14:paraId="5FCA5949" w14:textId="33FA3AAB" w:rsidR="00750440" w:rsidRPr="0096280A" w:rsidRDefault="00750440" w:rsidP="00443A00">
      <w:r w:rsidRPr="0096280A">
        <w:t>The software exchange was planned to use the usual GitHub method of sharing software among JVET members. Proponents are expected to help the cross-checkers by providing instructions for how to set up any necessary environment for testing. Cross-checkers are encouraged to test the behaviour of the technology on additional test material outside of the CTC if feasible. Members other than the identified cross-checkers are also encouraged to study the technology and check its performance.</w:t>
      </w:r>
    </w:p>
    <w:p w14:paraId="7D0A49CE" w14:textId="6C5193D0" w:rsidR="00443A00" w:rsidRPr="0096280A" w:rsidRDefault="00443A00" w:rsidP="00443A00">
      <w:pPr>
        <w:pStyle w:val="Heading3"/>
      </w:pPr>
      <w:r w:rsidRPr="0096280A">
        <w:t>“Hybrid” concepts (</w:t>
      </w:r>
      <w:r w:rsidR="00AF63B8" w:rsidRPr="0096280A">
        <w:t>9</w:t>
      </w:r>
      <w:r w:rsidRPr="0096280A">
        <w:t>)</w:t>
      </w:r>
    </w:p>
    <w:p w14:paraId="65A69FF5" w14:textId="2296B80E" w:rsidR="00662AE0" w:rsidRPr="0096280A" w:rsidDel="001A681E" w:rsidRDefault="00662AE0" w:rsidP="004378A9">
      <w:pPr>
        <w:rPr>
          <w:del w:id="411" w:author="Gary Sullivan" w:date="2020-12-13T22:42:00Z"/>
        </w:rPr>
      </w:pPr>
    </w:p>
    <w:p w14:paraId="0B3341EB" w14:textId="01C2ACEF" w:rsidR="00662AE0" w:rsidRPr="0096280A" w:rsidRDefault="00FC302B" w:rsidP="00662AE0">
      <w:pPr>
        <w:pStyle w:val="Heading9"/>
        <w:rPr>
          <w:rFonts w:eastAsia="Times New Roman"/>
          <w:szCs w:val="24"/>
          <w:lang w:val="en-CA"/>
        </w:rPr>
      </w:pPr>
      <w:hyperlink r:id="rId196" w:history="1">
        <w:r w:rsidR="00662AE0" w:rsidRPr="0096280A">
          <w:rPr>
            <w:rFonts w:eastAsia="Times New Roman"/>
            <w:color w:val="0000FF"/>
            <w:szCs w:val="24"/>
            <w:u w:val="single"/>
            <w:lang w:val="en-CA"/>
          </w:rPr>
          <w:t>JVET-T0073</w:t>
        </w:r>
      </w:hyperlink>
      <w:r w:rsidR="00662AE0" w:rsidRPr="0096280A">
        <w:rPr>
          <w:rFonts w:eastAsia="Times New Roman"/>
          <w:szCs w:val="24"/>
          <w:lang w:val="en-CA"/>
        </w:rPr>
        <w:t xml:space="preserve"> AHG11: Neural Network-based intra prediction with transform selection in VVC [T</w:t>
      </w:r>
      <w:r w:rsidR="00E73626">
        <w:rPr>
          <w:rFonts w:eastAsia="Times New Roman"/>
          <w:szCs w:val="24"/>
          <w:lang w:val="en-CA"/>
        </w:rPr>
        <w:t>. </w:t>
      </w:r>
      <w:r w:rsidR="00662AE0" w:rsidRPr="0096280A">
        <w:rPr>
          <w:rFonts w:eastAsia="Times New Roman"/>
          <w:szCs w:val="24"/>
          <w:lang w:val="en-CA"/>
        </w:rPr>
        <w:t>Dumas, F</w:t>
      </w:r>
      <w:r w:rsidR="00E73626">
        <w:rPr>
          <w:rFonts w:eastAsia="Times New Roman"/>
          <w:szCs w:val="24"/>
          <w:lang w:val="en-CA"/>
        </w:rPr>
        <w:t>. </w:t>
      </w:r>
      <w:r w:rsidR="00662AE0" w:rsidRPr="0096280A">
        <w:rPr>
          <w:rFonts w:eastAsia="Times New Roman"/>
          <w:szCs w:val="24"/>
          <w:lang w:val="en-CA"/>
        </w:rPr>
        <w:t>Galpin, P</w:t>
      </w:r>
      <w:r w:rsidR="00E73626">
        <w:rPr>
          <w:rFonts w:eastAsia="Times New Roman"/>
          <w:szCs w:val="24"/>
          <w:lang w:val="en-CA"/>
        </w:rPr>
        <w:t>. </w:t>
      </w:r>
      <w:proofErr w:type="spellStart"/>
      <w:r w:rsidR="00662AE0" w:rsidRPr="0096280A">
        <w:rPr>
          <w:rFonts w:eastAsia="Times New Roman"/>
          <w:szCs w:val="24"/>
          <w:lang w:val="en-CA"/>
        </w:rPr>
        <w:t>Bordes</w:t>
      </w:r>
      <w:proofErr w:type="spellEnd"/>
      <w:r w:rsidR="00662AE0" w:rsidRPr="0096280A">
        <w:rPr>
          <w:rFonts w:eastAsia="Times New Roman"/>
          <w:szCs w:val="24"/>
          <w:lang w:val="en-CA"/>
        </w:rPr>
        <w:t>, F</w:t>
      </w:r>
      <w:r w:rsidR="00E73626">
        <w:rPr>
          <w:rFonts w:eastAsia="Times New Roman"/>
          <w:szCs w:val="24"/>
          <w:lang w:val="en-CA"/>
        </w:rPr>
        <w:t>. </w:t>
      </w:r>
      <w:r w:rsidR="00662AE0" w:rsidRPr="0096280A">
        <w:rPr>
          <w:rFonts w:eastAsia="Times New Roman"/>
          <w:szCs w:val="24"/>
          <w:lang w:val="en-CA"/>
        </w:rPr>
        <w:t>Leleannec (Interdigital)]</w:t>
      </w:r>
    </w:p>
    <w:p w14:paraId="57CAFDAF" w14:textId="1C54C515" w:rsidR="00662AE0" w:rsidRPr="0096280A" w:rsidRDefault="00662AE0" w:rsidP="004378A9">
      <w:r w:rsidRPr="0096280A">
        <w:t>This contribution was discussed at 0805 on Thursday 8 October (chaired by GJS &amp; JRO).</w:t>
      </w:r>
    </w:p>
    <w:p w14:paraId="7D3CC645" w14:textId="77729E5C" w:rsidR="00662AE0" w:rsidRPr="0096280A" w:rsidRDefault="00662AE0" w:rsidP="004378A9">
      <w:r w:rsidRPr="0096280A">
        <w:t>This document describes a new neural network-based intra prediction mode inside VVC. This neural network-based intra prediction mode predicts a given block from neighbo</w:t>
      </w:r>
      <w:r w:rsidR="002544E7">
        <w:t>u</w:t>
      </w:r>
      <w:r w:rsidRPr="0096280A">
        <w:t>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0B1CC60F" w:rsidR="00662AE0" w:rsidRPr="0096280A" w:rsidRDefault="00662AE0" w:rsidP="004378A9">
      <w:r w:rsidRPr="0096280A">
        <w:t xml:space="preserve">When integrated into VTM-8.0, for the all-intra configuration, </w:t>
      </w:r>
      <w:r w:rsidR="001D5DF2">
        <w:t>−3</w:t>
      </w:r>
      <w:r w:rsidRPr="0096280A">
        <w:t xml:space="preserve">.36%, </w:t>
      </w:r>
      <w:r w:rsidR="001D5DF2">
        <w:t>−2</w:t>
      </w:r>
      <w:r w:rsidRPr="0096280A">
        <w:t xml:space="preserve">.95%, and </w:t>
      </w:r>
      <w:r w:rsidR="001D5DF2">
        <w:t>−2</w:t>
      </w:r>
      <w:r w:rsidRPr="0096280A">
        <w:t>.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71EEEF1B" w:rsidR="00662AE0" w:rsidRPr="0096280A" w:rsidRDefault="00662AE0" w:rsidP="004378A9">
      <w:r w:rsidRPr="0096280A">
        <w:t xml:space="preserve">For the random-access configuration, </w:t>
      </w:r>
      <w:r w:rsidR="001D5DF2">
        <w:t>−1</w:t>
      </w:r>
      <w:r w:rsidRPr="0096280A">
        <w:t xml:space="preserve">.52%, </w:t>
      </w:r>
      <w:r w:rsidR="001D5DF2">
        <w:t>−1</w:t>
      </w:r>
      <w:r w:rsidRPr="0096280A">
        <w:t xml:space="preserve">.00%, and </w:t>
      </w:r>
      <w:r w:rsidR="001D5DF2">
        <w:t>−1</w:t>
      </w:r>
      <w:r w:rsidRPr="0096280A">
        <w:t>.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Pr="0096280A" w:rsidRDefault="00662AE0" w:rsidP="004378A9">
      <w:r w:rsidRPr="0096280A">
        <w:t>The prediction uses 8 bits of precision, and the result has a mean added and is multiplied by 4 with clipping to produce a 10-bit prediction.</w:t>
      </w:r>
    </w:p>
    <w:p w14:paraId="4DACFD1E" w14:textId="4695F9CD" w:rsidR="00662AE0" w:rsidRPr="0096280A" w:rsidRDefault="00662AE0" w:rsidP="004378A9">
      <w:r w:rsidRPr="0096280A">
        <w:t xml:space="preserve">LFNST kernel selection </w:t>
      </w:r>
      <w:r w:rsidR="00906F15" w:rsidRPr="0096280A">
        <w:t>wa</w:t>
      </w:r>
      <w:r w:rsidRPr="0096280A">
        <w:t>s modified to use a selection from the NN.</w:t>
      </w:r>
      <w:r w:rsidR="00EA7CA0" w:rsidRPr="0096280A">
        <w:t xml:space="preserve"> LFNST kernel unchanged from VVC.</w:t>
      </w:r>
    </w:p>
    <w:p w14:paraId="2AEAEDF1" w14:textId="6959B83E" w:rsidR="00EA7CA0" w:rsidRPr="0096280A" w:rsidRDefault="00CD5BD0" w:rsidP="00EA7CA0">
      <w:r w:rsidRPr="0096280A">
        <w:lastRenderedPageBreak/>
        <w:t>The overall architecture consists of a processing chain where r</w:t>
      </w:r>
      <w:r w:rsidR="00EA7CA0" w:rsidRPr="0096280A">
        <w:t>eference areas from left and above are first processed separately and then merged for prediction</w:t>
      </w:r>
      <w:r w:rsidRPr="0096280A">
        <w:t xml:space="preserve"> and LFNST index derivation</w:t>
      </w:r>
      <w:r w:rsidR="00EA7CA0" w:rsidRPr="0096280A">
        <w:t>. For small blocks, a fully connected network (3 layers) is used, for large blocks a convolutional network (6 layers).</w:t>
      </w:r>
    </w:p>
    <w:p w14:paraId="675EDDE9" w14:textId="0B1FB6FF" w:rsidR="004D6E26" w:rsidRPr="0096280A" w:rsidDel="001A681E" w:rsidRDefault="004D6E26" w:rsidP="004378A9">
      <w:pPr>
        <w:rPr>
          <w:del w:id="412" w:author="Gary Sullivan" w:date="2020-12-13T22:42:00Z"/>
        </w:rPr>
      </w:pPr>
    </w:p>
    <w:p w14:paraId="2D9CC184" w14:textId="6818EE85" w:rsidR="004D6E26" w:rsidRPr="0096280A" w:rsidRDefault="004D6E26">
      <w:pPr>
        <w:keepNext/>
        <w:pPrChange w:id="413" w:author="Gary Sullivan" w:date="2020-12-13T22:43:00Z">
          <w:pPr/>
        </w:pPrChange>
      </w:pPr>
      <w:r w:rsidRPr="0096280A">
        <w:t>BD-rate and coding time in the inference stage when the neural network-based intra prediction mode infers the LFNST to be applied</w:t>
      </w:r>
    </w:p>
    <w:tbl>
      <w:tblPr>
        <w:tblW w:w="9356" w:type="dxa"/>
        <w:tblLayout w:type="fixed"/>
        <w:tblCellMar>
          <w:left w:w="29" w:type="dxa"/>
          <w:right w:w="29" w:type="dxa"/>
        </w:tblCellMar>
        <w:tblLook w:val="04A0" w:firstRow="1" w:lastRow="0" w:firstColumn="1" w:lastColumn="0" w:noHBand="0" w:noVBand="1"/>
      </w:tblPr>
      <w:tblGrid>
        <w:gridCol w:w="1640"/>
        <w:gridCol w:w="1195"/>
        <w:gridCol w:w="1276"/>
        <w:gridCol w:w="1276"/>
        <w:gridCol w:w="1984"/>
        <w:gridCol w:w="1985"/>
      </w:tblGrid>
      <w:tr w:rsidR="004D6E26" w:rsidRPr="0096280A" w14:paraId="2CCE5E68" w14:textId="77777777" w:rsidTr="00750440">
        <w:trPr>
          <w:trHeight w:val="255"/>
        </w:trPr>
        <w:tc>
          <w:tcPr>
            <w:tcW w:w="1640" w:type="dxa"/>
            <w:tcBorders>
              <w:top w:val="nil"/>
              <w:left w:val="nil"/>
              <w:bottom w:val="nil"/>
              <w:right w:val="nil"/>
            </w:tcBorders>
            <w:shd w:val="clear" w:color="auto" w:fill="auto"/>
            <w:noWrap/>
            <w:vAlign w:val="center"/>
            <w:hideMark/>
          </w:tcPr>
          <w:p w14:paraId="5C9BBA80" w14:textId="77777777" w:rsidR="004D6E26" w:rsidRPr="0096280A" w:rsidRDefault="004D6E26" w:rsidP="00750440">
            <w:pPr>
              <w:keepNext/>
              <w:spacing w:before="0"/>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4EA2F4" w14:textId="77777777" w:rsidR="004D6E26" w:rsidRPr="0096280A" w:rsidRDefault="004D6E26" w:rsidP="00750440">
            <w:pPr>
              <w:keepNext/>
              <w:spacing w:before="0"/>
              <w:rPr>
                <w:b/>
                <w:bCs/>
              </w:rPr>
            </w:pPr>
            <w:r w:rsidRPr="0096280A">
              <w:rPr>
                <w:b/>
                <w:bCs/>
              </w:rPr>
              <w:t>All intra over VTM-8.0</w:t>
            </w:r>
          </w:p>
        </w:tc>
      </w:tr>
      <w:tr w:rsidR="004D6E26" w:rsidRPr="0096280A" w14:paraId="11AD77F8" w14:textId="77777777" w:rsidTr="00750440">
        <w:trPr>
          <w:trHeight w:val="255"/>
        </w:trPr>
        <w:tc>
          <w:tcPr>
            <w:tcW w:w="1640" w:type="dxa"/>
            <w:tcBorders>
              <w:top w:val="nil"/>
              <w:left w:val="nil"/>
              <w:bottom w:val="nil"/>
              <w:right w:val="nil"/>
            </w:tcBorders>
            <w:shd w:val="clear" w:color="auto" w:fill="auto"/>
            <w:noWrap/>
            <w:vAlign w:val="center"/>
            <w:hideMark/>
          </w:tcPr>
          <w:p w14:paraId="0408879D" w14:textId="77777777" w:rsidR="004D6E26" w:rsidRPr="0096280A" w:rsidRDefault="004D6E26" w:rsidP="00750440">
            <w:pPr>
              <w:keepNext/>
              <w:spacing w:before="0"/>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56473E9E"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063A102A"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7C8AC9C9" w14:textId="77777777" w:rsidR="004D6E26" w:rsidRPr="0096280A" w:rsidRDefault="004D6E26" w:rsidP="00750440">
            <w:pPr>
              <w:keepNext/>
              <w:spacing w:before="0"/>
            </w:pPr>
            <w:r w:rsidRPr="0096280A">
              <w:t>BD-rate (V)</w:t>
            </w:r>
          </w:p>
        </w:tc>
        <w:tc>
          <w:tcPr>
            <w:tcW w:w="1984" w:type="dxa"/>
            <w:tcBorders>
              <w:top w:val="nil"/>
              <w:left w:val="nil"/>
              <w:bottom w:val="single" w:sz="8" w:space="0" w:color="auto"/>
              <w:right w:val="nil"/>
            </w:tcBorders>
            <w:shd w:val="clear" w:color="auto" w:fill="auto"/>
            <w:noWrap/>
            <w:vAlign w:val="center"/>
            <w:hideMark/>
          </w:tcPr>
          <w:p w14:paraId="736C1C80" w14:textId="77777777" w:rsidR="004D6E26" w:rsidRPr="0096280A" w:rsidRDefault="004D6E26" w:rsidP="00750440">
            <w:pPr>
              <w:keepNext/>
              <w:spacing w:before="0"/>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58E5DB4" w14:textId="77777777" w:rsidR="004D6E26" w:rsidRPr="0096280A" w:rsidRDefault="004D6E26" w:rsidP="00750440">
            <w:pPr>
              <w:keepNext/>
              <w:spacing w:before="0"/>
            </w:pPr>
            <w:r w:rsidRPr="0096280A">
              <w:t>decoding time (CPU)</w:t>
            </w:r>
          </w:p>
        </w:tc>
      </w:tr>
      <w:tr w:rsidR="004D6E26" w:rsidRPr="0096280A" w14:paraId="07414478"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E013B3" w14:textId="77777777" w:rsidR="004D6E26" w:rsidRPr="0096280A" w:rsidRDefault="004D6E26" w:rsidP="00750440">
            <w:pPr>
              <w:keepNext/>
              <w:spacing w:before="0"/>
            </w:pPr>
            <w:r w:rsidRPr="0096280A">
              <w:t>Class A1</w:t>
            </w:r>
          </w:p>
        </w:tc>
        <w:tc>
          <w:tcPr>
            <w:tcW w:w="1195" w:type="dxa"/>
            <w:tcBorders>
              <w:top w:val="single" w:sz="8" w:space="0" w:color="auto"/>
              <w:left w:val="single" w:sz="8" w:space="0" w:color="auto"/>
              <w:bottom w:val="nil"/>
              <w:right w:val="nil"/>
            </w:tcBorders>
            <w:shd w:val="clear" w:color="auto" w:fill="auto"/>
            <w:noWrap/>
            <w:vAlign w:val="center"/>
            <w:hideMark/>
          </w:tcPr>
          <w:p w14:paraId="1D60931F" w14:textId="7657D38B" w:rsidR="004D6E26" w:rsidRPr="0096280A" w:rsidRDefault="001D5DF2" w:rsidP="00750440">
            <w:pPr>
              <w:keepNext/>
              <w:spacing w:before="0"/>
            </w:pPr>
            <w:r>
              <w:t>−4</w:t>
            </w:r>
            <w:r w:rsidR="004D6E26" w:rsidRPr="0096280A">
              <w:t>.89%</w:t>
            </w:r>
          </w:p>
        </w:tc>
        <w:tc>
          <w:tcPr>
            <w:tcW w:w="1276" w:type="dxa"/>
            <w:tcBorders>
              <w:top w:val="single" w:sz="8" w:space="0" w:color="auto"/>
              <w:left w:val="nil"/>
              <w:bottom w:val="nil"/>
              <w:right w:val="nil"/>
            </w:tcBorders>
            <w:shd w:val="clear" w:color="auto" w:fill="auto"/>
            <w:noWrap/>
            <w:vAlign w:val="center"/>
            <w:hideMark/>
          </w:tcPr>
          <w:p w14:paraId="1CF8BE9E" w14:textId="225B7BB3" w:rsidR="004D6E26" w:rsidRPr="0096280A" w:rsidRDefault="001D5DF2" w:rsidP="00750440">
            <w:pPr>
              <w:keepNext/>
              <w:spacing w:before="0"/>
            </w:pPr>
            <w:r>
              <w:t>−4</w:t>
            </w:r>
            <w:r w:rsidR="004D6E26" w:rsidRPr="0096280A">
              <w:t>.16%</w:t>
            </w:r>
          </w:p>
        </w:tc>
        <w:tc>
          <w:tcPr>
            <w:tcW w:w="1276" w:type="dxa"/>
            <w:tcBorders>
              <w:top w:val="single" w:sz="8" w:space="0" w:color="auto"/>
              <w:left w:val="nil"/>
              <w:bottom w:val="nil"/>
              <w:right w:val="single" w:sz="4" w:space="0" w:color="auto"/>
            </w:tcBorders>
            <w:shd w:val="clear" w:color="auto" w:fill="auto"/>
            <w:noWrap/>
            <w:vAlign w:val="center"/>
            <w:hideMark/>
          </w:tcPr>
          <w:p w14:paraId="0DB56946" w14:textId="2AA553C7" w:rsidR="004D6E26" w:rsidRPr="0096280A" w:rsidRDefault="001D5DF2" w:rsidP="00750440">
            <w:pPr>
              <w:keepNext/>
              <w:spacing w:before="0"/>
            </w:pPr>
            <w:r>
              <w:t>−4</w:t>
            </w:r>
            <w:r w:rsidR="004D6E26" w:rsidRPr="0096280A">
              <w:t>.61%</w:t>
            </w:r>
          </w:p>
        </w:tc>
        <w:tc>
          <w:tcPr>
            <w:tcW w:w="1984" w:type="dxa"/>
            <w:tcBorders>
              <w:top w:val="nil"/>
              <w:left w:val="nil"/>
              <w:bottom w:val="nil"/>
              <w:right w:val="nil"/>
            </w:tcBorders>
            <w:shd w:val="clear" w:color="auto" w:fill="auto"/>
            <w:noWrap/>
            <w:vAlign w:val="center"/>
            <w:hideMark/>
          </w:tcPr>
          <w:p w14:paraId="03946CEA" w14:textId="77777777" w:rsidR="004D6E26" w:rsidRPr="0096280A" w:rsidRDefault="004D6E26" w:rsidP="00750440">
            <w:pPr>
              <w:keepNext/>
              <w:spacing w:before="0"/>
            </w:pPr>
            <w:r w:rsidRPr="0096280A">
              <w:t>366%</w:t>
            </w:r>
          </w:p>
        </w:tc>
        <w:tc>
          <w:tcPr>
            <w:tcW w:w="1985" w:type="dxa"/>
            <w:tcBorders>
              <w:top w:val="nil"/>
              <w:left w:val="nil"/>
              <w:bottom w:val="nil"/>
              <w:right w:val="single" w:sz="8" w:space="0" w:color="auto"/>
            </w:tcBorders>
            <w:shd w:val="clear" w:color="auto" w:fill="auto"/>
            <w:noWrap/>
            <w:vAlign w:val="center"/>
            <w:hideMark/>
          </w:tcPr>
          <w:p w14:paraId="7022EF3F" w14:textId="77777777" w:rsidR="004D6E26" w:rsidRPr="0096280A" w:rsidRDefault="004D6E26" w:rsidP="00750440">
            <w:pPr>
              <w:keepNext/>
              <w:spacing w:before="0"/>
            </w:pPr>
            <w:r w:rsidRPr="0096280A">
              <w:t>3007%</w:t>
            </w:r>
          </w:p>
        </w:tc>
      </w:tr>
      <w:tr w:rsidR="004D6E26" w:rsidRPr="0096280A" w14:paraId="555DEBA5"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EC5761" w14:textId="77777777" w:rsidR="004D6E26" w:rsidRPr="0096280A" w:rsidRDefault="004D6E26" w:rsidP="00750440">
            <w:pPr>
              <w:keepNext/>
              <w:spacing w:before="0"/>
            </w:pPr>
            <w:r w:rsidRPr="0096280A">
              <w:t>Class A2</w:t>
            </w:r>
          </w:p>
        </w:tc>
        <w:tc>
          <w:tcPr>
            <w:tcW w:w="1195" w:type="dxa"/>
            <w:tcBorders>
              <w:top w:val="nil"/>
              <w:left w:val="nil"/>
              <w:bottom w:val="nil"/>
              <w:right w:val="nil"/>
            </w:tcBorders>
            <w:shd w:val="clear" w:color="auto" w:fill="auto"/>
            <w:noWrap/>
            <w:vAlign w:val="center"/>
            <w:hideMark/>
          </w:tcPr>
          <w:p w14:paraId="1EE10F63" w14:textId="238BB34A" w:rsidR="004D6E26" w:rsidRPr="0096280A" w:rsidRDefault="001D5DF2" w:rsidP="00750440">
            <w:pPr>
              <w:keepNext/>
              <w:spacing w:before="0"/>
            </w:pPr>
            <w:r>
              <w:t>−2</w:t>
            </w:r>
            <w:r w:rsidR="004D6E26" w:rsidRPr="0096280A">
              <w:t>.35%</w:t>
            </w:r>
          </w:p>
        </w:tc>
        <w:tc>
          <w:tcPr>
            <w:tcW w:w="1276" w:type="dxa"/>
            <w:tcBorders>
              <w:top w:val="nil"/>
              <w:left w:val="nil"/>
              <w:bottom w:val="nil"/>
              <w:right w:val="nil"/>
            </w:tcBorders>
            <w:shd w:val="clear" w:color="auto" w:fill="auto"/>
            <w:noWrap/>
            <w:vAlign w:val="center"/>
            <w:hideMark/>
          </w:tcPr>
          <w:p w14:paraId="3B181937" w14:textId="4169E7FD" w:rsidR="004D6E26" w:rsidRPr="0096280A" w:rsidRDefault="001D5DF2" w:rsidP="00750440">
            <w:pPr>
              <w:keepNext/>
              <w:spacing w:before="0"/>
            </w:pPr>
            <w:r>
              <w:t>−2</w:t>
            </w:r>
            <w:r w:rsidR="004D6E26" w:rsidRPr="0096280A">
              <w:t>.08%</w:t>
            </w:r>
          </w:p>
        </w:tc>
        <w:tc>
          <w:tcPr>
            <w:tcW w:w="1276" w:type="dxa"/>
            <w:tcBorders>
              <w:top w:val="nil"/>
              <w:left w:val="nil"/>
              <w:bottom w:val="nil"/>
              <w:right w:val="single" w:sz="4" w:space="0" w:color="auto"/>
            </w:tcBorders>
            <w:shd w:val="clear" w:color="auto" w:fill="auto"/>
            <w:noWrap/>
            <w:vAlign w:val="center"/>
            <w:hideMark/>
          </w:tcPr>
          <w:p w14:paraId="268C1B10" w14:textId="16F5A10A" w:rsidR="004D6E26" w:rsidRPr="0096280A" w:rsidRDefault="001D5DF2" w:rsidP="00750440">
            <w:pPr>
              <w:keepNext/>
              <w:spacing w:before="0"/>
            </w:pPr>
            <w:r>
              <w:t>−2</w:t>
            </w:r>
            <w:r w:rsidR="004D6E26" w:rsidRPr="0096280A">
              <w:t>.28%</w:t>
            </w:r>
          </w:p>
        </w:tc>
        <w:tc>
          <w:tcPr>
            <w:tcW w:w="1984" w:type="dxa"/>
            <w:tcBorders>
              <w:top w:val="nil"/>
              <w:left w:val="nil"/>
              <w:bottom w:val="nil"/>
              <w:right w:val="nil"/>
            </w:tcBorders>
            <w:shd w:val="clear" w:color="auto" w:fill="auto"/>
            <w:noWrap/>
            <w:vAlign w:val="center"/>
            <w:hideMark/>
          </w:tcPr>
          <w:p w14:paraId="67F7049C" w14:textId="77777777" w:rsidR="004D6E26" w:rsidRPr="0096280A" w:rsidRDefault="004D6E26" w:rsidP="00750440">
            <w:pPr>
              <w:keepNext/>
              <w:spacing w:before="0"/>
            </w:pPr>
            <w:r w:rsidRPr="0096280A">
              <w:t>411%</w:t>
            </w:r>
          </w:p>
        </w:tc>
        <w:tc>
          <w:tcPr>
            <w:tcW w:w="1985" w:type="dxa"/>
            <w:tcBorders>
              <w:top w:val="nil"/>
              <w:left w:val="nil"/>
              <w:bottom w:val="nil"/>
              <w:right w:val="single" w:sz="8" w:space="0" w:color="auto"/>
            </w:tcBorders>
            <w:shd w:val="clear" w:color="auto" w:fill="auto"/>
            <w:noWrap/>
            <w:vAlign w:val="center"/>
            <w:hideMark/>
          </w:tcPr>
          <w:p w14:paraId="0A78BFAC" w14:textId="77777777" w:rsidR="004D6E26" w:rsidRPr="0096280A" w:rsidRDefault="004D6E26" w:rsidP="00750440">
            <w:pPr>
              <w:keepNext/>
              <w:spacing w:before="0"/>
            </w:pPr>
            <w:r w:rsidRPr="0096280A">
              <w:t>2955%</w:t>
            </w:r>
          </w:p>
        </w:tc>
      </w:tr>
      <w:tr w:rsidR="004D6E26" w:rsidRPr="0096280A" w14:paraId="2E4614D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2601B2" w14:textId="77777777" w:rsidR="004D6E26" w:rsidRPr="0096280A" w:rsidRDefault="004D6E26" w:rsidP="00750440">
            <w:pPr>
              <w:keepNext/>
              <w:spacing w:before="0"/>
            </w:pPr>
            <w:r w:rsidRPr="0096280A">
              <w:t>Class B</w:t>
            </w:r>
          </w:p>
        </w:tc>
        <w:tc>
          <w:tcPr>
            <w:tcW w:w="1195" w:type="dxa"/>
            <w:tcBorders>
              <w:top w:val="nil"/>
              <w:left w:val="nil"/>
              <w:bottom w:val="nil"/>
              <w:right w:val="nil"/>
            </w:tcBorders>
            <w:shd w:val="clear" w:color="auto" w:fill="auto"/>
            <w:noWrap/>
            <w:vAlign w:val="center"/>
            <w:hideMark/>
          </w:tcPr>
          <w:p w14:paraId="401BBA98" w14:textId="682FC516" w:rsidR="004D6E26" w:rsidRPr="0096280A" w:rsidRDefault="001D5DF2" w:rsidP="00750440">
            <w:pPr>
              <w:keepNext/>
              <w:spacing w:before="0"/>
            </w:pPr>
            <w:r>
              <w:t>−2</w:t>
            </w:r>
            <w:r w:rsidR="004D6E26" w:rsidRPr="0096280A">
              <w:t>.99%</w:t>
            </w:r>
          </w:p>
        </w:tc>
        <w:tc>
          <w:tcPr>
            <w:tcW w:w="1276" w:type="dxa"/>
            <w:tcBorders>
              <w:top w:val="nil"/>
              <w:left w:val="nil"/>
              <w:bottom w:val="nil"/>
              <w:right w:val="nil"/>
            </w:tcBorders>
            <w:shd w:val="clear" w:color="auto" w:fill="auto"/>
            <w:noWrap/>
            <w:vAlign w:val="center"/>
            <w:hideMark/>
          </w:tcPr>
          <w:p w14:paraId="02D22427" w14:textId="0BA8CFA3" w:rsidR="004D6E26" w:rsidRPr="0096280A" w:rsidRDefault="001D5DF2" w:rsidP="00750440">
            <w:pPr>
              <w:keepNext/>
              <w:spacing w:before="0"/>
            </w:pPr>
            <w:r>
              <w:t>−2</w:t>
            </w:r>
            <w:r w:rsidR="004D6E26" w:rsidRPr="0096280A">
              <w:t>.59%</w:t>
            </w:r>
          </w:p>
        </w:tc>
        <w:tc>
          <w:tcPr>
            <w:tcW w:w="1276" w:type="dxa"/>
            <w:tcBorders>
              <w:top w:val="nil"/>
              <w:left w:val="nil"/>
              <w:bottom w:val="nil"/>
              <w:right w:val="single" w:sz="4" w:space="0" w:color="auto"/>
            </w:tcBorders>
            <w:shd w:val="clear" w:color="auto" w:fill="auto"/>
            <w:noWrap/>
            <w:vAlign w:val="center"/>
            <w:hideMark/>
          </w:tcPr>
          <w:p w14:paraId="52C191DB" w14:textId="6632503E" w:rsidR="004D6E26" w:rsidRPr="0096280A" w:rsidRDefault="001D5DF2" w:rsidP="00750440">
            <w:pPr>
              <w:keepNext/>
              <w:spacing w:before="0"/>
            </w:pPr>
            <w:r>
              <w:t>−2</w:t>
            </w:r>
            <w:r w:rsidR="004D6E26" w:rsidRPr="0096280A">
              <w:t>.50%</w:t>
            </w:r>
          </w:p>
        </w:tc>
        <w:tc>
          <w:tcPr>
            <w:tcW w:w="1984" w:type="dxa"/>
            <w:tcBorders>
              <w:top w:val="nil"/>
              <w:left w:val="nil"/>
              <w:bottom w:val="nil"/>
              <w:right w:val="nil"/>
            </w:tcBorders>
            <w:shd w:val="clear" w:color="auto" w:fill="auto"/>
            <w:noWrap/>
            <w:vAlign w:val="center"/>
            <w:hideMark/>
          </w:tcPr>
          <w:p w14:paraId="67056669" w14:textId="77777777" w:rsidR="004D6E26" w:rsidRPr="0096280A" w:rsidRDefault="004D6E26" w:rsidP="00750440">
            <w:pPr>
              <w:keepNext/>
              <w:spacing w:before="0"/>
            </w:pPr>
            <w:r w:rsidRPr="0096280A">
              <w:t>429%</w:t>
            </w:r>
          </w:p>
        </w:tc>
        <w:tc>
          <w:tcPr>
            <w:tcW w:w="1985" w:type="dxa"/>
            <w:tcBorders>
              <w:top w:val="nil"/>
              <w:left w:val="nil"/>
              <w:bottom w:val="nil"/>
              <w:right w:val="single" w:sz="8" w:space="0" w:color="auto"/>
            </w:tcBorders>
            <w:shd w:val="clear" w:color="auto" w:fill="auto"/>
            <w:noWrap/>
            <w:vAlign w:val="center"/>
            <w:hideMark/>
          </w:tcPr>
          <w:p w14:paraId="5536B18B" w14:textId="77777777" w:rsidR="004D6E26" w:rsidRPr="0096280A" w:rsidRDefault="004D6E26" w:rsidP="00750440">
            <w:pPr>
              <w:keepNext/>
              <w:spacing w:before="0"/>
            </w:pPr>
            <w:r w:rsidRPr="0096280A">
              <w:t>3897%</w:t>
            </w:r>
          </w:p>
        </w:tc>
      </w:tr>
      <w:tr w:rsidR="004D6E26" w:rsidRPr="0096280A" w14:paraId="4E558049"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19937F1" w14:textId="77777777" w:rsidR="004D6E26" w:rsidRPr="0096280A" w:rsidRDefault="004D6E26" w:rsidP="00750440">
            <w:pPr>
              <w:keepNext/>
              <w:spacing w:before="0"/>
            </w:pPr>
            <w:r w:rsidRPr="0096280A">
              <w:t>Class C</w:t>
            </w:r>
          </w:p>
        </w:tc>
        <w:tc>
          <w:tcPr>
            <w:tcW w:w="1195" w:type="dxa"/>
            <w:tcBorders>
              <w:top w:val="nil"/>
              <w:left w:val="nil"/>
              <w:bottom w:val="nil"/>
              <w:right w:val="nil"/>
            </w:tcBorders>
            <w:shd w:val="clear" w:color="auto" w:fill="auto"/>
            <w:noWrap/>
            <w:vAlign w:val="center"/>
            <w:hideMark/>
          </w:tcPr>
          <w:p w14:paraId="7E040438" w14:textId="333D44EC" w:rsidR="004D6E26" w:rsidRPr="0096280A" w:rsidRDefault="001D5DF2" w:rsidP="00750440">
            <w:pPr>
              <w:keepNext/>
              <w:spacing w:before="0"/>
            </w:pPr>
            <w:r>
              <w:t>−2</w:t>
            </w:r>
            <w:r w:rsidR="004D6E26" w:rsidRPr="0096280A">
              <w:t>.71%</w:t>
            </w:r>
          </w:p>
        </w:tc>
        <w:tc>
          <w:tcPr>
            <w:tcW w:w="1276" w:type="dxa"/>
            <w:tcBorders>
              <w:top w:val="nil"/>
              <w:left w:val="nil"/>
              <w:bottom w:val="nil"/>
              <w:right w:val="nil"/>
            </w:tcBorders>
            <w:shd w:val="clear" w:color="auto" w:fill="auto"/>
            <w:noWrap/>
            <w:vAlign w:val="center"/>
            <w:hideMark/>
          </w:tcPr>
          <w:p w14:paraId="7B22D938" w14:textId="5089E8E0" w:rsidR="004D6E26" w:rsidRPr="0096280A" w:rsidRDefault="001D5DF2" w:rsidP="00750440">
            <w:pPr>
              <w:keepNext/>
              <w:spacing w:before="0"/>
            </w:pPr>
            <w:r>
              <w:t>−2</w:t>
            </w:r>
            <w:r w:rsidR="004D6E26" w:rsidRPr="0096280A">
              <w:t>.25%</w:t>
            </w:r>
          </w:p>
        </w:tc>
        <w:tc>
          <w:tcPr>
            <w:tcW w:w="1276" w:type="dxa"/>
            <w:tcBorders>
              <w:top w:val="nil"/>
              <w:left w:val="nil"/>
              <w:bottom w:val="nil"/>
              <w:right w:val="single" w:sz="4" w:space="0" w:color="auto"/>
            </w:tcBorders>
            <w:shd w:val="clear" w:color="auto" w:fill="auto"/>
            <w:noWrap/>
            <w:vAlign w:val="center"/>
            <w:hideMark/>
          </w:tcPr>
          <w:p w14:paraId="02F4235F" w14:textId="55B7BCBB" w:rsidR="004D6E26" w:rsidRPr="0096280A" w:rsidRDefault="001D5DF2" w:rsidP="00750440">
            <w:pPr>
              <w:keepNext/>
              <w:spacing w:before="0"/>
            </w:pPr>
            <w:r>
              <w:t>−2</w:t>
            </w:r>
            <w:r w:rsidR="004D6E26" w:rsidRPr="0096280A">
              <w:t>.38%</w:t>
            </w:r>
          </w:p>
        </w:tc>
        <w:tc>
          <w:tcPr>
            <w:tcW w:w="1984" w:type="dxa"/>
            <w:tcBorders>
              <w:top w:val="nil"/>
              <w:left w:val="nil"/>
              <w:bottom w:val="nil"/>
              <w:right w:val="nil"/>
            </w:tcBorders>
            <w:shd w:val="clear" w:color="auto" w:fill="auto"/>
            <w:noWrap/>
            <w:vAlign w:val="center"/>
            <w:hideMark/>
          </w:tcPr>
          <w:p w14:paraId="6AFDA7E2" w14:textId="77777777" w:rsidR="004D6E26" w:rsidRPr="0096280A" w:rsidRDefault="004D6E26" w:rsidP="00750440">
            <w:pPr>
              <w:keepNext/>
              <w:spacing w:before="0"/>
            </w:pPr>
            <w:r w:rsidRPr="0096280A">
              <w:t>364%</w:t>
            </w:r>
          </w:p>
        </w:tc>
        <w:tc>
          <w:tcPr>
            <w:tcW w:w="1985" w:type="dxa"/>
            <w:tcBorders>
              <w:top w:val="nil"/>
              <w:left w:val="nil"/>
              <w:bottom w:val="nil"/>
              <w:right w:val="single" w:sz="8" w:space="0" w:color="auto"/>
            </w:tcBorders>
            <w:shd w:val="clear" w:color="auto" w:fill="auto"/>
            <w:noWrap/>
            <w:vAlign w:val="center"/>
            <w:hideMark/>
          </w:tcPr>
          <w:p w14:paraId="201E8809" w14:textId="77777777" w:rsidR="004D6E26" w:rsidRPr="0096280A" w:rsidRDefault="004D6E26" w:rsidP="00750440">
            <w:pPr>
              <w:keepNext/>
              <w:spacing w:before="0"/>
            </w:pPr>
            <w:r w:rsidRPr="0096280A">
              <w:t>3916%</w:t>
            </w:r>
          </w:p>
        </w:tc>
      </w:tr>
      <w:tr w:rsidR="004D6E26" w:rsidRPr="0096280A" w14:paraId="43E7B83B"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274125" w14:textId="77777777" w:rsidR="004D6E26" w:rsidRPr="0096280A" w:rsidRDefault="004D6E26" w:rsidP="00750440">
            <w:pPr>
              <w:keepNext/>
              <w:spacing w:before="0"/>
            </w:pPr>
            <w:r w:rsidRPr="0096280A">
              <w:t>Class E</w:t>
            </w:r>
          </w:p>
        </w:tc>
        <w:tc>
          <w:tcPr>
            <w:tcW w:w="1195" w:type="dxa"/>
            <w:tcBorders>
              <w:top w:val="nil"/>
              <w:left w:val="single" w:sz="8" w:space="0" w:color="auto"/>
              <w:bottom w:val="nil"/>
              <w:right w:val="nil"/>
            </w:tcBorders>
            <w:shd w:val="clear" w:color="auto" w:fill="auto"/>
            <w:noWrap/>
            <w:vAlign w:val="center"/>
            <w:hideMark/>
          </w:tcPr>
          <w:p w14:paraId="19FAED01" w14:textId="04D0263B" w:rsidR="004D6E26" w:rsidRPr="0096280A" w:rsidRDefault="001D5DF2" w:rsidP="00750440">
            <w:pPr>
              <w:keepNext/>
              <w:spacing w:before="0"/>
            </w:pPr>
            <w:r>
              <w:t>−4</w:t>
            </w:r>
            <w:r w:rsidR="004D6E26" w:rsidRPr="0096280A">
              <w:t>.30%</w:t>
            </w:r>
          </w:p>
        </w:tc>
        <w:tc>
          <w:tcPr>
            <w:tcW w:w="1276" w:type="dxa"/>
            <w:tcBorders>
              <w:top w:val="nil"/>
              <w:left w:val="nil"/>
              <w:bottom w:val="nil"/>
              <w:right w:val="nil"/>
            </w:tcBorders>
            <w:shd w:val="clear" w:color="auto" w:fill="auto"/>
            <w:noWrap/>
            <w:vAlign w:val="center"/>
            <w:hideMark/>
          </w:tcPr>
          <w:p w14:paraId="4A62FA8E" w14:textId="4057662C" w:rsidR="004D6E26" w:rsidRPr="0096280A" w:rsidRDefault="001D5DF2" w:rsidP="00750440">
            <w:pPr>
              <w:keepNext/>
              <w:spacing w:before="0"/>
            </w:pPr>
            <w:r>
              <w:t>−4</w:t>
            </w:r>
            <w:r w:rsidR="004D6E26" w:rsidRPr="0096280A">
              <w:t>.14%</w:t>
            </w:r>
          </w:p>
        </w:tc>
        <w:tc>
          <w:tcPr>
            <w:tcW w:w="1276" w:type="dxa"/>
            <w:tcBorders>
              <w:top w:val="nil"/>
              <w:left w:val="nil"/>
              <w:bottom w:val="nil"/>
              <w:right w:val="single" w:sz="4" w:space="0" w:color="auto"/>
            </w:tcBorders>
            <w:shd w:val="clear" w:color="auto" w:fill="auto"/>
            <w:noWrap/>
            <w:vAlign w:val="center"/>
            <w:hideMark/>
          </w:tcPr>
          <w:p w14:paraId="52330675" w14:textId="73F77D6C" w:rsidR="004D6E26" w:rsidRPr="0096280A" w:rsidRDefault="001D5DF2" w:rsidP="00750440">
            <w:pPr>
              <w:keepNext/>
              <w:spacing w:before="0"/>
            </w:pPr>
            <w:r>
              <w:t>−3</w:t>
            </w:r>
            <w:r w:rsidR="004D6E26" w:rsidRPr="0096280A">
              <w:t>.57%</w:t>
            </w:r>
          </w:p>
        </w:tc>
        <w:tc>
          <w:tcPr>
            <w:tcW w:w="1984" w:type="dxa"/>
            <w:tcBorders>
              <w:top w:val="nil"/>
              <w:left w:val="nil"/>
              <w:bottom w:val="nil"/>
              <w:right w:val="nil"/>
            </w:tcBorders>
            <w:shd w:val="clear" w:color="auto" w:fill="auto"/>
            <w:noWrap/>
            <w:vAlign w:val="center"/>
            <w:hideMark/>
          </w:tcPr>
          <w:p w14:paraId="0A8B8D6D" w14:textId="77777777" w:rsidR="004D6E26" w:rsidRPr="0096280A" w:rsidRDefault="004D6E26" w:rsidP="00750440">
            <w:pPr>
              <w:keepNext/>
              <w:spacing w:before="0"/>
            </w:pPr>
            <w:r w:rsidRPr="0096280A">
              <w:t>400%</w:t>
            </w:r>
          </w:p>
        </w:tc>
        <w:tc>
          <w:tcPr>
            <w:tcW w:w="1985" w:type="dxa"/>
            <w:tcBorders>
              <w:top w:val="nil"/>
              <w:left w:val="nil"/>
              <w:bottom w:val="nil"/>
              <w:right w:val="single" w:sz="8" w:space="0" w:color="auto"/>
            </w:tcBorders>
            <w:shd w:val="clear" w:color="auto" w:fill="auto"/>
            <w:noWrap/>
            <w:vAlign w:val="center"/>
            <w:hideMark/>
          </w:tcPr>
          <w:p w14:paraId="26BD36B0" w14:textId="77777777" w:rsidR="004D6E26" w:rsidRPr="0096280A" w:rsidRDefault="004D6E26" w:rsidP="00750440">
            <w:pPr>
              <w:keepNext/>
              <w:spacing w:before="0"/>
            </w:pPr>
            <w:r w:rsidRPr="0096280A">
              <w:t>3943%</w:t>
            </w:r>
          </w:p>
        </w:tc>
      </w:tr>
      <w:tr w:rsidR="004D6E26" w:rsidRPr="0096280A" w14:paraId="4946C8F9"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3956A" w14:textId="77777777" w:rsidR="004D6E26" w:rsidRPr="0096280A" w:rsidRDefault="004D6E26" w:rsidP="00750440">
            <w:pPr>
              <w:keepNext/>
              <w:spacing w:before="0"/>
              <w:rPr>
                <w:b/>
                <w:bCs/>
              </w:rPr>
            </w:pPr>
            <w:r w:rsidRPr="0096280A">
              <w:rPr>
                <w:b/>
                <w:bCs/>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
          <w:p w14:paraId="57D7BF26" w14:textId="78939776" w:rsidR="004D6E26" w:rsidRPr="0096280A" w:rsidRDefault="001D5DF2" w:rsidP="00750440">
            <w:pPr>
              <w:keepNext/>
              <w:spacing w:before="0"/>
            </w:pPr>
            <w:r>
              <w:t>−3</w:t>
            </w:r>
            <w:r w:rsidR="004D6E26" w:rsidRPr="0096280A">
              <w:t>.36%</w:t>
            </w:r>
          </w:p>
        </w:tc>
        <w:tc>
          <w:tcPr>
            <w:tcW w:w="1276" w:type="dxa"/>
            <w:tcBorders>
              <w:top w:val="single" w:sz="8" w:space="0" w:color="auto"/>
              <w:left w:val="nil"/>
              <w:bottom w:val="nil"/>
              <w:right w:val="nil"/>
            </w:tcBorders>
            <w:shd w:val="clear" w:color="auto" w:fill="auto"/>
            <w:noWrap/>
            <w:vAlign w:val="center"/>
            <w:hideMark/>
          </w:tcPr>
          <w:p w14:paraId="0ACD0520" w14:textId="51267431" w:rsidR="004D6E26" w:rsidRPr="0096280A" w:rsidRDefault="001D5DF2" w:rsidP="00750440">
            <w:pPr>
              <w:keepNext/>
              <w:spacing w:before="0"/>
            </w:pPr>
            <w:r>
              <w:t>−2</w:t>
            </w:r>
            <w:r w:rsidR="004D6E26" w:rsidRPr="0096280A">
              <w:t>.95%</w:t>
            </w:r>
          </w:p>
        </w:tc>
        <w:tc>
          <w:tcPr>
            <w:tcW w:w="1276" w:type="dxa"/>
            <w:tcBorders>
              <w:top w:val="single" w:sz="8" w:space="0" w:color="auto"/>
              <w:left w:val="nil"/>
              <w:bottom w:val="nil"/>
              <w:right w:val="single" w:sz="4" w:space="0" w:color="auto"/>
            </w:tcBorders>
            <w:shd w:val="clear" w:color="auto" w:fill="auto"/>
            <w:noWrap/>
            <w:vAlign w:val="center"/>
            <w:hideMark/>
          </w:tcPr>
          <w:p w14:paraId="764A5AD0" w14:textId="4B444C0C" w:rsidR="004D6E26" w:rsidRPr="0096280A" w:rsidRDefault="001D5DF2" w:rsidP="00750440">
            <w:pPr>
              <w:keepNext/>
              <w:spacing w:before="0"/>
            </w:pPr>
            <w:r>
              <w:t>−2</w:t>
            </w:r>
            <w:r w:rsidR="004D6E26" w:rsidRPr="0096280A">
              <w:t>.97%</w:t>
            </w:r>
          </w:p>
        </w:tc>
        <w:tc>
          <w:tcPr>
            <w:tcW w:w="1984" w:type="dxa"/>
            <w:tcBorders>
              <w:top w:val="single" w:sz="8" w:space="0" w:color="auto"/>
              <w:left w:val="nil"/>
              <w:bottom w:val="nil"/>
              <w:right w:val="nil"/>
            </w:tcBorders>
            <w:shd w:val="clear" w:color="auto" w:fill="auto"/>
            <w:noWrap/>
            <w:vAlign w:val="center"/>
            <w:hideMark/>
          </w:tcPr>
          <w:p w14:paraId="1D8AD4A0" w14:textId="77777777" w:rsidR="004D6E26" w:rsidRPr="0096280A" w:rsidRDefault="004D6E26" w:rsidP="00750440">
            <w:pPr>
              <w:keepNext/>
              <w:spacing w:before="0"/>
            </w:pPr>
            <w:r w:rsidRPr="0096280A">
              <w:t>395%</w:t>
            </w:r>
          </w:p>
        </w:tc>
        <w:tc>
          <w:tcPr>
            <w:tcW w:w="1985" w:type="dxa"/>
            <w:tcBorders>
              <w:top w:val="single" w:sz="8" w:space="0" w:color="auto"/>
              <w:left w:val="nil"/>
              <w:bottom w:val="nil"/>
              <w:right w:val="single" w:sz="8" w:space="0" w:color="auto"/>
            </w:tcBorders>
            <w:shd w:val="clear" w:color="auto" w:fill="auto"/>
            <w:noWrap/>
            <w:vAlign w:val="center"/>
            <w:hideMark/>
          </w:tcPr>
          <w:p w14:paraId="720BC9BA" w14:textId="77777777" w:rsidR="004D6E26" w:rsidRPr="0096280A" w:rsidRDefault="004D6E26" w:rsidP="00750440">
            <w:pPr>
              <w:keepNext/>
              <w:spacing w:before="0"/>
            </w:pPr>
            <w:r w:rsidRPr="0096280A">
              <w:t>3575%</w:t>
            </w:r>
          </w:p>
        </w:tc>
      </w:tr>
      <w:tr w:rsidR="004D6E26" w:rsidRPr="0096280A" w14:paraId="11EEC162" w14:textId="77777777" w:rsidTr="0075044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98E195" w14:textId="77777777" w:rsidR="004D6E26" w:rsidRPr="0096280A" w:rsidRDefault="004D6E26" w:rsidP="00750440">
            <w:pPr>
              <w:keepNext/>
              <w:spacing w:before="0"/>
            </w:pPr>
            <w:r w:rsidRPr="0096280A">
              <w:t>Class D</w:t>
            </w:r>
          </w:p>
        </w:tc>
        <w:tc>
          <w:tcPr>
            <w:tcW w:w="1195" w:type="dxa"/>
            <w:tcBorders>
              <w:top w:val="single" w:sz="8" w:space="0" w:color="auto"/>
              <w:left w:val="single" w:sz="8" w:space="0" w:color="auto"/>
              <w:bottom w:val="nil"/>
              <w:right w:val="nil"/>
            </w:tcBorders>
            <w:shd w:val="clear" w:color="auto" w:fill="auto"/>
            <w:noWrap/>
            <w:vAlign w:val="center"/>
            <w:hideMark/>
          </w:tcPr>
          <w:p w14:paraId="7312E4E5" w14:textId="162656CE" w:rsidR="004D6E26" w:rsidRPr="0096280A" w:rsidRDefault="001D5DF2" w:rsidP="00750440">
            <w:pPr>
              <w:keepNext/>
              <w:spacing w:before="0"/>
            </w:pPr>
            <w:r>
              <w:t>−3</w:t>
            </w:r>
            <w:r w:rsidR="004D6E26" w:rsidRPr="0096280A">
              <w:t>.02%</w:t>
            </w:r>
          </w:p>
        </w:tc>
        <w:tc>
          <w:tcPr>
            <w:tcW w:w="1276" w:type="dxa"/>
            <w:tcBorders>
              <w:top w:val="single" w:sz="8" w:space="0" w:color="auto"/>
              <w:left w:val="nil"/>
              <w:bottom w:val="nil"/>
              <w:right w:val="nil"/>
            </w:tcBorders>
            <w:shd w:val="clear" w:color="auto" w:fill="auto"/>
            <w:noWrap/>
            <w:vAlign w:val="center"/>
            <w:hideMark/>
          </w:tcPr>
          <w:p w14:paraId="36E4283E" w14:textId="57DCECA2" w:rsidR="004D6E26" w:rsidRPr="0096280A" w:rsidRDefault="001D5DF2" w:rsidP="00750440">
            <w:pPr>
              <w:keepNext/>
              <w:spacing w:before="0"/>
            </w:pPr>
            <w:r>
              <w:t>−2</w:t>
            </w:r>
            <w:r w:rsidR="004D6E26" w:rsidRPr="0096280A">
              <w:t>.63%</w:t>
            </w:r>
          </w:p>
        </w:tc>
        <w:tc>
          <w:tcPr>
            <w:tcW w:w="1276" w:type="dxa"/>
            <w:tcBorders>
              <w:top w:val="single" w:sz="8" w:space="0" w:color="auto"/>
              <w:left w:val="nil"/>
              <w:bottom w:val="nil"/>
              <w:right w:val="single" w:sz="4" w:space="0" w:color="auto"/>
            </w:tcBorders>
            <w:shd w:val="clear" w:color="auto" w:fill="auto"/>
            <w:noWrap/>
            <w:vAlign w:val="center"/>
            <w:hideMark/>
          </w:tcPr>
          <w:p w14:paraId="69E8A086" w14:textId="516EEDD9" w:rsidR="004D6E26" w:rsidRPr="0096280A" w:rsidRDefault="001D5DF2" w:rsidP="00750440">
            <w:pPr>
              <w:keepNext/>
              <w:spacing w:before="0"/>
            </w:pPr>
            <w:r>
              <w:t>−2</w:t>
            </w:r>
            <w:r w:rsidR="004D6E26" w:rsidRPr="0096280A">
              <w:t>.71%</w:t>
            </w:r>
          </w:p>
        </w:tc>
        <w:tc>
          <w:tcPr>
            <w:tcW w:w="1984" w:type="dxa"/>
            <w:tcBorders>
              <w:top w:val="single" w:sz="8" w:space="0" w:color="auto"/>
              <w:left w:val="nil"/>
              <w:bottom w:val="nil"/>
              <w:right w:val="nil"/>
            </w:tcBorders>
            <w:shd w:val="clear" w:color="auto" w:fill="auto"/>
            <w:noWrap/>
            <w:vAlign w:val="center"/>
            <w:hideMark/>
          </w:tcPr>
          <w:p w14:paraId="1C6311E5" w14:textId="77777777" w:rsidR="004D6E26" w:rsidRPr="0096280A" w:rsidRDefault="004D6E26" w:rsidP="00750440">
            <w:pPr>
              <w:keepNext/>
              <w:spacing w:before="0"/>
            </w:pPr>
            <w:r w:rsidRPr="0096280A">
              <w:t>348%</w:t>
            </w:r>
          </w:p>
        </w:tc>
        <w:tc>
          <w:tcPr>
            <w:tcW w:w="1985" w:type="dxa"/>
            <w:tcBorders>
              <w:top w:val="single" w:sz="8" w:space="0" w:color="auto"/>
              <w:left w:val="nil"/>
              <w:bottom w:val="nil"/>
              <w:right w:val="single" w:sz="8" w:space="0" w:color="auto"/>
            </w:tcBorders>
            <w:shd w:val="clear" w:color="auto" w:fill="auto"/>
            <w:noWrap/>
            <w:vAlign w:val="center"/>
            <w:hideMark/>
          </w:tcPr>
          <w:p w14:paraId="1FB2302C" w14:textId="77777777" w:rsidR="004D6E26" w:rsidRPr="0096280A" w:rsidRDefault="004D6E26" w:rsidP="00750440">
            <w:pPr>
              <w:keepNext/>
              <w:spacing w:before="0"/>
            </w:pPr>
            <w:r w:rsidRPr="0096280A">
              <w:t>4010%</w:t>
            </w:r>
          </w:p>
        </w:tc>
      </w:tr>
      <w:tr w:rsidR="004D6E26" w:rsidRPr="0096280A" w14:paraId="49355503" w14:textId="77777777" w:rsidTr="0075044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F7D8553" w14:textId="77777777" w:rsidR="004D6E26" w:rsidRPr="0096280A" w:rsidRDefault="004D6E26" w:rsidP="00750440">
            <w:pPr>
              <w:spacing w:before="0"/>
            </w:pPr>
            <w:r w:rsidRPr="0096280A">
              <w:t>Class F</w:t>
            </w:r>
          </w:p>
        </w:tc>
        <w:tc>
          <w:tcPr>
            <w:tcW w:w="1195" w:type="dxa"/>
            <w:tcBorders>
              <w:top w:val="nil"/>
              <w:left w:val="single" w:sz="8" w:space="0" w:color="auto"/>
              <w:bottom w:val="single" w:sz="8" w:space="0" w:color="auto"/>
              <w:right w:val="nil"/>
            </w:tcBorders>
            <w:shd w:val="clear" w:color="auto" w:fill="auto"/>
            <w:noWrap/>
            <w:vAlign w:val="center"/>
            <w:hideMark/>
          </w:tcPr>
          <w:p w14:paraId="5D7087E2" w14:textId="27A7865C" w:rsidR="004D6E26" w:rsidRPr="0096280A" w:rsidRDefault="001D5DF2" w:rsidP="00750440">
            <w:pPr>
              <w:spacing w:before="0"/>
            </w:pPr>
            <w:r>
              <w:t>−1</w:t>
            </w:r>
            <w:r w:rsidR="004D6E26" w:rsidRPr="0096280A">
              <w:t>.91%</w:t>
            </w:r>
          </w:p>
        </w:tc>
        <w:tc>
          <w:tcPr>
            <w:tcW w:w="1276" w:type="dxa"/>
            <w:tcBorders>
              <w:top w:val="nil"/>
              <w:left w:val="nil"/>
              <w:bottom w:val="single" w:sz="8" w:space="0" w:color="auto"/>
              <w:right w:val="nil"/>
            </w:tcBorders>
            <w:shd w:val="clear" w:color="auto" w:fill="auto"/>
            <w:noWrap/>
            <w:vAlign w:val="center"/>
            <w:hideMark/>
          </w:tcPr>
          <w:p w14:paraId="4119D4EC" w14:textId="60DA39CF" w:rsidR="004D6E26" w:rsidRPr="0096280A" w:rsidRDefault="001D5DF2" w:rsidP="00750440">
            <w:pPr>
              <w:spacing w:before="0"/>
            </w:pPr>
            <w:r>
              <w:t>−1</w:t>
            </w:r>
            <w:r w:rsidR="004D6E26" w:rsidRPr="0096280A">
              <w:t>.35%</w:t>
            </w:r>
          </w:p>
        </w:tc>
        <w:tc>
          <w:tcPr>
            <w:tcW w:w="1276" w:type="dxa"/>
            <w:tcBorders>
              <w:top w:val="nil"/>
              <w:left w:val="nil"/>
              <w:bottom w:val="single" w:sz="8" w:space="0" w:color="auto"/>
              <w:right w:val="single" w:sz="4" w:space="0" w:color="auto"/>
            </w:tcBorders>
            <w:shd w:val="clear" w:color="auto" w:fill="auto"/>
            <w:noWrap/>
            <w:vAlign w:val="center"/>
            <w:hideMark/>
          </w:tcPr>
          <w:p w14:paraId="170A4A30" w14:textId="2EE8917E" w:rsidR="004D6E26" w:rsidRPr="0096280A" w:rsidRDefault="001D5DF2" w:rsidP="00750440">
            <w:pPr>
              <w:spacing w:before="0"/>
            </w:pPr>
            <w:r>
              <w:t>−1</w:t>
            </w:r>
            <w:r w:rsidR="004D6E26" w:rsidRPr="0096280A">
              <w:t>.49%</w:t>
            </w:r>
          </w:p>
        </w:tc>
        <w:tc>
          <w:tcPr>
            <w:tcW w:w="1984" w:type="dxa"/>
            <w:tcBorders>
              <w:top w:val="nil"/>
              <w:left w:val="nil"/>
              <w:bottom w:val="single" w:sz="8" w:space="0" w:color="auto"/>
              <w:right w:val="nil"/>
            </w:tcBorders>
            <w:shd w:val="clear" w:color="auto" w:fill="auto"/>
            <w:noWrap/>
            <w:vAlign w:val="center"/>
            <w:hideMark/>
          </w:tcPr>
          <w:p w14:paraId="00CCCEDC" w14:textId="77777777" w:rsidR="004D6E26" w:rsidRPr="0096280A" w:rsidRDefault="004D6E26" w:rsidP="00750440">
            <w:pPr>
              <w:spacing w:before="0"/>
            </w:pPr>
            <w:r w:rsidRPr="0096280A">
              <w:t>234%</w:t>
            </w:r>
          </w:p>
        </w:tc>
        <w:tc>
          <w:tcPr>
            <w:tcW w:w="1985" w:type="dxa"/>
            <w:tcBorders>
              <w:top w:val="nil"/>
              <w:left w:val="nil"/>
              <w:bottom w:val="single" w:sz="8" w:space="0" w:color="auto"/>
              <w:right w:val="single" w:sz="8" w:space="0" w:color="auto"/>
            </w:tcBorders>
            <w:shd w:val="clear" w:color="auto" w:fill="auto"/>
            <w:noWrap/>
            <w:vAlign w:val="center"/>
            <w:hideMark/>
          </w:tcPr>
          <w:p w14:paraId="4C2882F8" w14:textId="77777777" w:rsidR="004D6E26" w:rsidRPr="0096280A" w:rsidRDefault="004D6E26" w:rsidP="00750440">
            <w:pPr>
              <w:spacing w:before="0"/>
            </w:pPr>
            <w:r w:rsidRPr="0096280A">
              <w:t>1844%</w:t>
            </w:r>
          </w:p>
        </w:tc>
      </w:tr>
      <w:tr w:rsidR="004D6E26" w:rsidRPr="0096280A" w14:paraId="7C7CF0FD" w14:textId="77777777" w:rsidTr="00750440">
        <w:trPr>
          <w:trHeight w:val="255"/>
        </w:trPr>
        <w:tc>
          <w:tcPr>
            <w:tcW w:w="1640" w:type="dxa"/>
            <w:tcBorders>
              <w:top w:val="nil"/>
              <w:left w:val="nil"/>
              <w:bottom w:val="nil"/>
              <w:right w:val="nil"/>
            </w:tcBorders>
            <w:shd w:val="clear" w:color="auto" w:fill="auto"/>
            <w:noWrap/>
            <w:vAlign w:val="center"/>
            <w:hideMark/>
          </w:tcPr>
          <w:p w14:paraId="1E0B2F21" w14:textId="77777777" w:rsidR="004D6E26" w:rsidRPr="0096280A" w:rsidRDefault="004D6E26" w:rsidP="00750440">
            <w:pPr>
              <w:keepNext/>
              <w:spacing w:before="0"/>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BD311" w14:textId="77777777" w:rsidR="004D6E26" w:rsidRPr="0096280A" w:rsidRDefault="004D6E26" w:rsidP="00750440">
            <w:pPr>
              <w:keepNext/>
              <w:spacing w:before="0"/>
              <w:rPr>
                <w:b/>
                <w:bCs/>
              </w:rPr>
            </w:pPr>
            <w:r w:rsidRPr="0096280A">
              <w:rPr>
                <w:b/>
                <w:bCs/>
              </w:rPr>
              <w:t>Random access over VTM-8.0</w:t>
            </w:r>
          </w:p>
        </w:tc>
      </w:tr>
      <w:tr w:rsidR="004D6E26" w:rsidRPr="0096280A" w14:paraId="244FD97F" w14:textId="77777777" w:rsidTr="00750440">
        <w:trPr>
          <w:trHeight w:val="255"/>
        </w:trPr>
        <w:tc>
          <w:tcPr>
            <w:tcW w:w="1640" w:type="dxa"/>
            <w:tcBorders>
              <w:top w:val="nil"/>
              <w:left w:val="nil"/>
              <w:bottom w:val="nil"/>
              <w:right w:val="nil"/>
            </w:tcBorders>
            <w:shd w:val="clear" w:color="auto" w:fill="auto"/>
            <w:noWrap/>
            <w:vAlign w:val="center"/>
            <w:hideMark/>
          </w:tcPr>
          <w:p w14:paraId="6036147E" w14:textId="77777777" w:rsidR="004D6E26" w:rsidRPr="0096280A" w:rsidRDefault="004D6E26" w:rsidP="00750440">
            <w:pPr>
              <w:keepNext/>
              <w:spacing w:before="0"/>
              <w:rPr>
                <w:b/>
                <w:bCs/>
              </w:rPr>
            </w:pPr>
          </w:p>
        </w:tc>
        <w:tc>
          <w:tcPr>
            <w:tcW w:w="1195" w:type="dxa"/>
            <w:tcBorders>
              <w:top w:val="nil"/>
              <w:left w:val="single" w:sz="8" w:space="0" w:color="auto"/>
              <w:bottom w:val="single" w:sz="8" w:space="0" w:color="auto"/>
              <w:right w:val="nil"/>
            </w:tcBorders>
            <w:shd w:val="clear" w:color="auto" w:fill="auto"/>
            <w:noWrap/>
            <w:vAlign w:val="center"/>
            <w:hideMark/>
          </w:tcPr>
          <w:p w14:paraId="15BD05E9"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0F9870D9"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662DE6F5" w14:textId="77777777" w:rsidR="004D6E26" w:rsidRPr="0096280A" w:rsidRDefault="004D6E26" w:rsidP="00750440">
            <w:pPr>
              <w:keepNext/>
              <w:spacing w:before="0"/>
            </w:pPr>
            <w:r w:rsidRPr="0096280A">
              <w:t>BD-rate (V)</w:t>
            </w:r>
          </w:p>
        </w:tc>
        <w:tc>
          <w:tcPr>
            <w:tcW w:w="1984" w:type="dxa"/>
            <w:tcBorders>
              <w:top w:val="nil"/>
              <w:left w:val="nil"/>
              <w:bottom w:val="single" w:sz="8" w:space="0" w:color="auto"/>
              <w:right w:val="nil"/>
            </w:tcBorders>
            <w:shd w:val="clear" w:color="auto" w:fill="auto"/>
            <w:noWrap/>
            <w:vAlign w:val="center"/>
            <w:hideMark/>
          </w:tcPr>
          <w:p w14:paraId="0A0232B4" w14:textId="77777777" w:rsidR="004D6E26" w:rsidRPr="0096280A" w:rsidRDefault="004D6E26" w:rsidP="00750440">
            <w:pPr>
              <w:keepNext/>
              <w:spacing w:before="0"/>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
          <w:p w14:paraId="115FD3DF" w14:textId="77777777" w:rsidR="004D6E26" w:rsidRPr="0096280A" w:rsidRDefault="004D6E26" w:rsidP="00750440">
            <w:pPr>
              <w:keepNext/>
              <w:spacing w:before="0"/>
            </w:pPr>
            <w:r w:rsidRPr="0096280A">
              <w:t>decoding time (CPU)</w:t>
            </w:r>
          </w:p>
        </w:tc>
      </w:tr>
      <w:tr w:rsidR="004D6E26" w:rsidRPr="0096280A" w14:paraId="5BD601C7"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579B8E" w14:textId="77777777" w:rsidR="004D6E26" w:rsidRPr="0096280A" w:rsidRDefault="004D6E26" w:rsidP="00750440">
            <w:pPr>
              <w:keepNext/>
              <w:spacing w:before="0"/>
            </w:pPr>
            <w:r w:rsidRPr="0096280A">
              <w:t>Class A1</w:t>
            </w:r>
          </w:p>
        </w:tc>
        <w:tc>
          <w:tcPr>
            <w:tcW w:w="1195" w:type="dxa"/>
            <w:tcBorders>
              <w:top w:val="nil"/>
              <w:left w:val="nil"/>
              <w:bottom w:val="nil"/>
              <w:right w:val="nil"/>
            </w:tcBorders>
            <w:shd w:val="clear" w:color="auto" w:fill="auto"/>
            <w:noWrap/>
            <w:vAlign w:val="center"/>
            <w:hideMark/>
          </w:tcPr>
          <w:p w14:paraId="09F755D4" w14:textId="2B2259B4" w:rsidR="004D6E26" w:rsidRPr="0096280A" w:rsidRDefault="001D5DF2" w:rsidP="00750440">
            <w:pPr>
              <w:keepNext/>
              <w:spacing w:before="0"/>
            </w:pPr>
            <w:r>
              <w:t>−2</w:t>
            </w:r>
            <w:r w:rsidR="004D6E26" w:rsidRPr="0096280A">
              <w:t>.06%</w:t>
            </w:r>
          </w:p>
        </w:tc>
        <w:tc>
          <w:tcPr>
            <w:tcW w:w="1276" w:type="dxa"/>
            <w:tcBorders>
              <w:top w:val="nil"/>
              <w:left w:val="nil"/>
              <w:bottom w:val="nil"/>
              <w:right w:val="nil"/>
            </w:tcBorders>
            <w:shd w:val="clear" w:color="auto" w:fill="auto"/>
            <w:noWrap/>
            <w:vAlign w:val="center"/>
            <w:hideMark/>
          </w:tcPr>
          <w:p w14:paraId="70A4652D" w14:textId="5FD81A71" w:rsidR="004D6E26" w:rsidRPr="0096280A" w:rsidRDefault="001D5DF2" w:rsidP="00750440">
            <w:pPr>
              <w:keepNext/>
              <w:spacing w:before="0"/>
            </w:pPr>
            <w:r>
              <w:t>−1</w:t>
            </w:r>
            <w:r w:rsidR="004D6E26" w:rsidRPr="0096280A">
              <w:t>.00%</w:t>
            </w:r>
          </w:p>
        </w:tc>
        <w:tc>
          <w:tcPr>
            <w:tcW w:w="1276" w:type="dxa"/>
            <w:tcBorders>
              <w:top w:val="nil"/>
              <w:left w:val="nil"/>
              <w:bottom w:val="nil"/>
              <w:right w:val="single" w:sz="4" w:space="0" w:color="auto"/>
            </w:tcBorders>
            <w:shd w:val="clear" w:color="auto" w:fill="auto"/>
            <w:noWrap/>
            <w:vAlign w:val="center"/>
            <w:hideMark/>
          </w:tcPr>
          <w:p w14:paraId="6DCA7445" w14:textId="007B48E8" w:rsidR="004D6E26" w:rsidRPr="0096280A" w:rsidRDefault="001D5DF2" w:rsidP="00750440">
            <w:pPr>
              <w:keepNext/>
              <w:spacing w:before="0"/>
            </w:pPr>
            <w:r>
              <w:t>−1</w:t>
            </w:r>
            <w:r w:rsidR="004D6E26" w:rsidRPr="0096280A">
              <w:t>.87%</w:t>
            </w:r>
          </w:p>
        </w:tc>
        <w:tc>
          <w:tcPr>
            <w:tcW w:w="1984" w:type="dxa"/>
            <w:tcBorders>
              <w:top w:val="nil"/>
              <w:left w:val="nil"/>
              <w:bottom w:val="nil"/>
              <w:right w:val="nil"/>
            </w:tcBorders>
            <w:shd w:val="clear" w:color="auto" w:fill="auto"/>
            <w:noWrap/>
            <w:vAlign w:val="center"/>
            <w:hideMark/>
          </w:tcPr>
          <w:p w14:paraId="0ADB5DE7" w14:textId="77777777" w:rsidR="004D6E26" w:rsidRPr="0096280A" w:rsidRDefault="004D6E26" w:rsidP="00750440">
            <w:pPr>
              <w:keepNext/>
              <w:spacing w:before="0"/>
            </w:pPr>
            <w:r w:rsidRPr="0096280A">
              <w:t>150%</w:t>
            </w:r>
          </w:p>
        </w:tc>
        <w:tc>
          <w:tcPr>
            <w:tcW w:w="1985" w:type="dxa"/>
            <w:tcBorders>
              <w:top w:val="nil"/>
              <w:left w:val="nil"/>
              <w:bottom w:val="nil"/>
              <w:right w:val="single" w:sz="8" w:space="0" w:color="auto"/>
            </w:tcBorders>
            <w:shd w:val="clear" w:color="auto" w:fill="auto"/>
            <w:noWrap/>
            <w:vAlign w:val="center"/>
            <w:hideMark/>
          </w:tcPr>
          <w:p w14:paraId="1CAE0A83" w14:textId="77777777" w:rsidR="004D6E26" w:rsidRPr="0096280A" w:rsidRDefault="004D6E26" w:rsidP="00750440">
            <w:pPr>
              <w:keepNext/>
              <w:spacing w:before="0"/>
            </w:pPr>
            <w:r w:rsidRPr="0096280A">
              <w:t>761%</w:t>
            </w:r>
          </w:p>
        </w:tc>
      </w:tr>
      <w:tr w:rsidR="004D6E26" w:rsidRPr="0096280A" w14:paraId="18FD48CF"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C0F265B" w14:textId="77777777" w:rsidR="004D6E26" w:rsidRPr="0096280A" w:rsidRDefault="004D6E26" w:rsidP="00750440">
            <w:pPr>
              <w:keepNext/>
              <w:spacing w:before="0"/>
            </w:pPr>
            <w:r w:rsidRPr="0096280A">
              <w:t>Class A2</w:t>
            </w:r>
          </w:p>
        </w:tc>
        <w:tc>
          <w:tcPr>
            <w:tcW w:w="1195" w:type="dxa"/>
            <w:tcBorders>
              <w:top w:val="nil"/>
              <w:left w:val="nil"/>
              <w:bottom w:val="nil"/>
              <w:right w:val="nil"/>
            </w:tcBorders>
            <w:shd w:val="clear" w:color="auto" w:fill="auto"/>
            <w:noWrap/>
            <w:vAlign w:val="center"/>
            <w:hideMark/>
          </w:tcPr>
          <w:p w14:paraId="2C3F3C96" w14:textId="14A89652" w:rsidR="004D6E26" w:rsidRPr="0096280A" w:rsidRDefault="001D5DF2" w:rsidP="00750440">
            <w:pPr>
              <w:keepNext/>
              <w:spacing w:before="0"/>
            </w:pPr>
            <w:r>
              <w:t>−1</w:t>
            </w:r>
            <w:r w:rsidR="004D6E26" w:rsidRPr="0096280A">
              <w:t>.04%</w:t>
            </w:r>
          </w:p>
        </w:tc>
        <w:tc>
          <w:tcPr>
            <w:tcW w:w="1276" w:type="dxa"/>
            <w:tcBorders>
              <w:top w:val="nil"/>
              <w:left w:val="nil"/>
              <w:bottom w:val="nil"/>
              <w:right w:val="nil"/>
            </w:tcBorders>
            <w:shd w:val="clear" w:color="auto" w:fill="auto"/>
            <w:noWrap/>
            <w:vAlign w:val="center"/>
            <w:hideMark/>
          </w:tcPr>
          <w:p w14:paraId="110423EE" w14:textId="229B7772" w:rsidR="004D6E26" w:rsidRPr="0096280A" w:rsidRDefault="001D5DF2" w:rsidP="00750440">
            <w:pPr>
              <w:keepNext/>
              <w:spacing w:before="0"/>
            </w:pPr>
            <w:r>
              <w:t>−0</w:t>
            </w:r>
            <w:r w:rsidR="004D6E26" w:rsidRPr="0096280A">
              <w:t>.42%</w:t>
            </w:r>
          </w:p>
        </w:tc>
        <w:tc>
          <w:tcPr>
            <w:tcW w:w="1276" w:type="dxa"/>
            <w:tcBorders>
              <w:top w:val="nil"/>
              <w:left w:val="nil"/>
              <w:bottom w:val="nil"/>
              <w:right w:val="single" w:sz="4" w:space="0" w:color="auto"/>
            </w:tcBorders>
            <w:shd w:val="clear" w:color="auto" w:fill="auto"/>
            <w:noWrap/>
            <w:vAlign w:val="center"/>
            <w:hideMark/>
          </w:tcPr>
          <w:p w14:paraId="66E32857" w14:textId="41422379" w:rsidR="004D6E26" w:rsidRPr="0096280A" w:rsidRDefault="001D5DF2" w:rsidP="00750440">
            <w:pPr>
              <w:keepNext/>
              <w:spacing w:before="0"/>
            </w:pPr>
            <w:r>
              <w:t>−0</w:t>
            </w:r>
            <w:r w:rsidR="004D6E26" w:rsidRPr="0096280A">
              <w:t>.55%</w:t>
            </w:r>
          </w:p>
        </w:tc>
        <w:tc>
          <w:tcPr>
            <w:tcW w:w="1984" w:type="dxa"/>
            <w:tcBorders>
              <w:top w:val="nil"/>
              <w:left w:val="nil"/>
              <w:bottom w:val="nil"/>
              <w:right w:val="nil"/>
            </w:tcBorders>
            <w:shd w:val="clear" w:color="auto" w:fill="auto"/>
            <w:noWrap/>
            <w:vAlign w:val="center"/>
            <w:hideMark/>
          </w:tcPr>
          <w:p w14:paraId="338F8B5D" w14:textId="77777777" w:rsidR="004D6E26" w:rsidRPr="0096280A" w:rsidRDefault="004D6E26" w:rsidP="00750440">
            <w:pPr>
              <w:keepNext/>
              <w:spacing w:before="0"/>
            </w:pPr>
            <w:r w:rsidRPr="0096280A">
              <w:t>150%</w:t>
            </w:r>
          </w:p>
        </w:tc>
        <w:tc>
          <w:tcPr>
            <w:tcW w:w="1985" w:type="dxa"/>
            <w:tcBorders>
              <w:top w:val="nil"/>
              <w:left w:val="nil"/>
              <w:bottom w:val="nil"/>
              <w:right w:val="single" w:sz="8" w:space="0" w:color="auto"/>
            </w:tcBorders>
            <w:shd w:val="clear" w:color="auto" w:fill="auto"/>
            <w:noWrap/>
            <w:vAlign w:val="center"/>
            <w:hideMark/>
          </w:tcPr>
          <w:p w14:paraId="24E24EFF" w14:textId="77777777" w:rsidR="004D6E26" w:rsidRPr="0096280A" w:rsidRDefault="004D6E26" w:rsidP="00750440">
            <w:pPr>
              <w:keepNext/>
              <w:spacing w:before="0"/>
            </w:pPr>
            <w:r w:rsidRPr="0096280A">
              <w:t>577%</w:t>
            </w:r>
          </w:p>
        </w:tc>
      </w:tr>
      <w:tr w:rsidR="004D6E26" w:rsidRPr="0096280A" w14:paraId="4419BDDD"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DEDB34" w14:textId="77777777" w:rsidR="004D6E26" w:rsidRPr="0096280A" w:rsidRDefault="004D6E26" w:rsidP="00750440">
            <w:pPr>
              <w:keepNext/>
              <w:spacing w:before="0"/>
            </w:pPr>
            <w:r w:rsidRPr="0096280A">
              <w:t>Class B</w:t>
            </w:r>
          </w:p>
        </w:tc>
        <w:tc>
          <w:tcPr>
            <w:tcW w:w="1195" w:type="dxa"/>
            <w:tcBorders>
              <w:top w:val="nil"/>
              <w:left w:val="nil"/>
              <w:bottom w:val="nil"/>
              <w:right w:val="nil"/>
            </w:tcBorders>
            <w:shd w:val="clear" w:color="auto" w:fill="auto"/>
            <w:noWrap/>
            <w:vAlign w:val="center"/>
            <w:hideMark/>
          </w:tcPr>
          <w:p w14:paraId="4B8C47F6" w14:textId="2157ACFE" w:rsidR="004D6E26" w:rsidRPr="0096280A" w:rsidRDefault="001D5DF2" w:rsidP="00750440">
            <w:pPr>
              <w:keepNext/>
              <w:spacing w:before="0"/>
            </w:pPr>
            <w:r>
              <w:t>−1</w:t>
            </w:r>
            <w:r w:rsidR="004D6E26" w:rsidRPr="0096280A">
              <w:t>.42%</w:t>
            </w:r>
          </w:p>
        </w:tc>
        <w:tc>
          <w:tcPr>
            <w:tcW w:w="1276" w:type="dxa"/>
            <w:tcBorders>
              <w:top w:val="nil"/>
              <w:left w:val="nil"/>
              <w:bottom w:val="nil"/>
              <w:right w:val="nil"/>
            </w:tcBorders>
            <w:shd w:val="clear" w:color="auto" w:fill="auto"/>
            <w:noWrap/>
            <w:vAlign w:val="center"/>
            <w:hideMark/>
          </w:tcPr>
          <w:p w14:paraId="5FB17BB0" w14:textId="3B9447C4" w:rsidR="004D6E26" w:rsidRPr="0096280A" w:rsidRDefault="001D5DF2" w:rsidP="00750440">
            <w:pPr>
              <w:keepNext/>
              <w:spacing w:before="0"/>
            </w:pPr>
            <w:r>
              <w:t>−1</w:t>
            </w:r>
            <w:r w:rsidR="004D6E26" w:rsidRPr="0096280A">
              <w:t>.16%</w:t>
            </w:r>
          </w:p>
        </w:tc>
        <w:tc>
          <w:tcPr>
            <w:tcW w:w="1276" w:type="dxa"/>
            <w:tcBorders>
              <w:top w:val="nil"/>
              <w:left w:val="nil"/>
              <w:bottom w:val="nil"/>
              <w:right w:val="single" w:sz="4" w:space="0" w:color="auto"/>
            </w:tcBorders>
            <w:shd w:val="clear" w:color="auto" w:fill="auto"/>
            <w:noWrap/>
            <w:vAlign w:val="center"/>
            <w:hideMark/>
          </w:tcPr>
          <w:p w14:paraId="36E2E82E" w14:textId="42920C96" w:rsidR="004D6E26" w:rsidRPr="0096280A" w:rsidRDefault="001D5DF2" w:rsidP="00750440">
            <w:pPr>
              <w:keepNext/>
              <w:spacing w:before="0"/>
            </w:pPr>
            <w:r>
              <w:t>−1</w:t>
            </w:r>
            <w:r w:rsidR="004D6E26" w:rsidRPr="0096280A">
              <w:t>.17%</w:t>
            </w:r>
          </w:p>
        </w:tc>
        <w:tc>
          <w:tcPr>
            <w:tcW w:w="1984" w:type="dxa"/>
            <w:tcBorders>
              <w:top w:val="nil"/>
              <w:left w:val="nil"/>
              <w:bottom w:val="nil"/>
              <w:right w:val="nil"/>
            </w:tcBorders>
            <w:shd w:val="clear" w:color="auto" w:fill="auto"/>
            <w:noWrap/>
            <w:vAlign w:val="center"/>
            <w:hideMark/>
          </w:tcPr>
          <w:p w14:paraId="39F1ED00" w14:textId="77777777" w:rsidR="004D6E26" w:rsidRPr="0096280A" w:rsidRDefault="004D6E26" w:rsidP="00750440">
            <w:pPr>
              <w:keepNext/>
              <w:spacing w:before="0"/>
            </w:pPr>
            <w:r w:rsidRPr="0096280A">
              <w:t>160%</w:t>
            </w:r>
          </w:p>
        </w:tc>
        <w:tc>
          <w:tcPr>
            <w:tcW w:w="1985" w:type="dxa"/>
            <w:tcBorders>
              <w:top w:val="nil"/>
              <w:left w:val="nil"/>
              <w:bottom w:val="nil"/>
              <w:right w:val="single" w:sz="8" w:space="0" w:color="auto"/>
            </w:tcBorders>
            <w:shd w:val="clear" w:color="auto" w:fill="auto"/>
            <w:noWrap/>
            <w:vAlign w:val="center"/>
            <w:hideMark/>
          </w:tcPr>
          <w:p w14:paraId="111DECFF" w14:textId="77777777" w:rsidR="004D6E26" w:rsidRPr="0096280A" w:rsidRDefault="004D6E26" w:rsidP="00750440">
            <w:pPr>
              <w:keepNext/>
              <w:spacing w:before="0"/>
            </w:pPr>
            <w:r w:rsidRPr="0096280A">
              <w:t>593%</w:t>
            </w:r>
          </w:p>
        </w:tc>
      </w:tr>
      <w:tr w:rsidR="004D6E26" w:rsidRPr="0096280A" w14:paraId="0036E16A"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95AF36" w14:textId="77777777" w:rsidR="004D6E26" w:rsidRPr="0096280A" w:rsidRDefault="004D6E26" w:rsidP="00750440">
            <w:pPr>
              <w:keepNext/>
              <w:spacing w:before="0"/>
            </w:pPr>
            <w:r w:rsidRPr="0096280A">
              <w:t>Class C</w:t>
            </w:r>
          </w:p>
        </w:tc>
        <w:tc>
          <w:tcPr>
            <w:tcW w:w="1195" w:type="dxa"/>
            <w:tcBorders>
              <w:top w:val="nil"/>
              <w:left w:val="nil"/>
              <w:bottom w:val="nil"/>
              <w:right w:val="nil"/>
            </w:tcBorders>
            <w:shd w:val="clear" w:color="auto" w:fill="auto"/>
            <w:noWrap/>
            <w:vAlign w:val="center"/>
            <w:hideMark/>
          </w:tcPr>
          <w:p w14:paraId="4B6F81FC" w14:textId="77F99CEC" w:rsidR="004D6E26" w:rsidRPr="0096280A" w:rsidRDefault="001D5DF2" w:rsidP="00750440">
            <w:pPr>
              <w:keepNext/>
              <w:spacing w:before="0"/>
            </w:pPr>
            <w:r>
              <w:t>−1</w:t>
            </w:r>
            <w:r w:rsidR="004D6E26" w:rsidRPr="0096280A">
              <w:t>.61%</w:t>
            </w:r>
          </w:p>
        </w:tc>
        <w:tc>
          <w:tcPr>
            <w:tcW w:w="1276" w:type="dxa"/>
            <w:tcBorders>
              <w:top w:val="nil"/>
              <w:left w:val="nil"/>
              <w:bottom w:val="nil"/>
              <w:right w:val="nil"/>
            </w:tcBorders>
            <w:shd w:val="clear" w:color="auto" w:fill="auto"/>
            <w:noWrap/>
            <w:vAlign w:val="center"/>
            <w:hideMark/>
          </w:tcPr>
          <w:p w14:paraId="0FDA7272" w14:textId="3E06000C" w:rsidR="004D6E26" w:rsidRPr="0096280A" w:rsidRDefault="001D5DF2" w:rsidP="00750440">
            <w:pPr>
              <w:keepNext/>
              <w:spacing w:before="0"/>
            </w:pPr>
            <w:r>
              <w:t>−1</w:t>
            </w:r>
            <w:r w:rsidR="004D6E26" w:rsidRPr="0096280A">
              <w:t>.24%</w:t>
            </w:r>
          </w:p>
        </w:tc>
        <w:tc>
          <w:tcPr>
            <w:tcW w:w="1276" w:type="dxa"/>
            <w:tcBorders>
              <w:top w:val="nil"/>
              <w:left w:val="nil"/>
              <w:bottom w:val="nil"/>
              <w:right w:val="single" w:sz="4" w:space="0" w:color="auto"/>
            </w:tcBorders>
            <w:shd w:val="clear" w:color="auto" w:fill="auto"/>
            <w:noWrap/>
            <w:vAlign w:val="center"/>
            <w:hideMark/>
          </w:tcPr>
          <w:p w14:paraId="4A654758" w14:textId="073C9F02" w:rsidR="004D6E26" w:rsidRPr="0096280A" w:rsidRDefault="001D5DF2" w:rsidP="00750440">
            <w:pPr>
              <w:keepNext/>
              <w:spacing w:before="0"/>
            </w:pPr>
            <w:r>
              <w:t>−1</w:t>
            </w:r>
            <w:r w:rsidR="004D6E26" w:rsidRPr="0096280A">
              <w:t>.44%</w:t>
            </w:r>
          </w:p>
        </w:tc>
        <w:tc>
          <w:tcPr>
            <w:tcW w:w="1984" w:type="dxa"/>
            <w:tcBorders>
              <w:top w:val="nil"/>
              <w:left w:val="nil"/>
              <w:bottom w:val="nil"/>
              <w:right w:val="nil"/>
            </w:tcBorders>
            <w:shd w:val="clear" w:color="auto" w:fill="auto"/>
            <w:noWrap/>
            <w:vAlign w:val="center"/>
            <w:hideMark/>
          </w:tcPr>
          <w:p w14:paraId="2A6EE332" w14:textId="77777777" w:rsidR="004D6E26" w:rsidRPr="0096280A" w:rsidRDefault="004D6E26" w:rsidP="00750440">
            <w:pPr>
              <w:keepNext/>
              <w:spacing w:before="0"/>
            </w:pPr>
            <w:r w:rsidRPr="0096280A">
              <w:t>173%</w:t>
            </w:r>
          </w:p>
        </w:tc>
        <w:tc>
          <w:tcPr>
            <w:tcW w:w="1985" w:type="dxa"/>
            <w:tcBorders>
              <w:top w:val="nil"/>
              <w:left w:val="nil"/>
              <w:bottom w:val="nil"/>
              <w:right w:val="single" w:sz="8" w:space="0" w:color="auto"/>
            </w:tcBorders>
            <w:shd w:val="clear" w:color="auto" w:fill="auto"/>
            <w:noWrap/>
            <w:vAlign w:val="center"/>
            <w:hideMark/>
          </w:tcPr>
          <w:p w14:paraId="7B0EC20A" w14:textId="77777777" w:rsidR="004D6E26" w:rsidRPr="0096280A" w:rsidRDefault="004D6E26" w:rsidP="00750440">
            <w:pPr>
              <w:keepNext/>
              <w:spacing w:before="0"/>
            </w:pPr>
            <w:r w:rsidRPr="0096280A">
              <w:t>1057%</w:t>
            </w:r>
          </w:p>
        </w:tc>
      </w:tr>
      <w:tr w:rsidR="004D6E26" w:rsidRPr="0096280A" w14:paraId="40D89BD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47242A6" w14:textId="77777777" w:rsidR="004D6E26" w:rsidRPr="0096280A" w:rsidRDefault="004D6E26" w:rsidP="00750440">
            <w:pPr>
              <w:keepNext/>
              <w:spacing w:before="0"/>
            </w:pPr>
            <w:r w:rsidRPr="0096280A">
              <w:t>Class E</w:t>
            </w:r>
          </w:p>
        </w:tc>
        <w:tc>
          <w:tcPr>
            <w:tcW w:w="1195" w:type="dxa"/>
            <w:tcBorders>
              <w:top w:val="nil"/>
              <w:left w:val="nil"/>
              <w:bottom w:val="nil"/>
              <w:right w:val="nil"/>
            </w:tcBorders>
            <w:shd w:val="clear" w:color="auto" w:fill="auto"/>
            <w:noWrap/>
            <w:vAlign w:val="center"/>
            <w:hideMark/>
          </w:tcPr>
          <w:p w14:paraId="3E73BB6A" w14:textId="77777777" w:rsidR="004D6E26" w:rsidRPr="0096280A" w:rsidRDefault="004D6E26" w:rsidP="00750440">
            <w:pPr>
              <w:keepNext/>
              <w:spacing w:before="0"/>
            </w:pPr>
            <w:r w:rsidRPr="0096280A">
              <w:t> </w:t>
            </w:r>
          </w:p>
        </w:tc>
        <w:tc>
          <w:tcPr>
            <w:tcW w:w="1276" w:type="dxa"/>
            <w:tcBorders>
              <w:top w:val="nil"/>
              <w:left w:val="nil"/>
              <w:bottom w:val="nil"/>
              <w:right w:val="nil"/>
            </w:tcBorders>
            <w:shd w:val="clear" w:color="auto" w:fill="auto"/>
            <w:noWrap/>
            <w:vAlign w:val="center"/>
            <w:hideMark/>
          </w:tcPr>
          <w:p w14:paraId="78E9A2F4" w14:textId="77777777" w:rsidR="004D6E26" w:rsidRPr="0096280A" w:rsidRDefault="004D6E26" w:rsidP="00750440">
            <w:pPr>
              <w:keepNext/>
              <w:spacing w:before="0"/>
            </w:pPr>
          </w:p>
        </w:tc>
        <w:tc>
          <w:tcPr>
            <w:tcW w:w="1276" w:type="dxa"/>
            <w:tcBorders>
              <w:top w:val="nil"/>
              <w:left w:val="nil"/>
              <w:bottom w:val="nil"/>
              <w:right w:val="single" w:sz="4" w:space="0" w:color="auto"/>
            </w:tcBorders>
            <w:shd w:val="clear" w:color="auto" w:fill="auto"/>
            <w:noWrap/>
            <w:vAlign w:val="center"/>
            <w:hideMark/>
          </w:tcPr>
          <w:p w14:paraId="361D557D" w14:textId="77777777" w:rsidR="004D6E26" w:rsidRPr="0096280A" w:rsidRDefault="004D6E26" w:rsidP="00750440">
            <w:pPr>
              <w:keepNext/>
              <w:spacing w:before="0"/>
            </w:pPr>
            <w:r w:rsidRPr="0096280A">
              <w:t> </w:t>
            </w:r>
          </w:p>
        </w:tc>
        <w:tc>
          <w:tcPr>
            <w:tcW w:w="1984" w:type="dxa"/>
            <w:tcBorders>
              <w:top w:val="nil"/>
              <w:left w:val="nil"/>
              <w:bottom w:val="nil"/>
              <w:right w:val="nil"/>
            </w:tcBorders>
            <w:shd w:val="clear" w:color="auto" w:fill="auto"/>
            <w:noWrap/>
            <w:vAlign w:val="center"/>
            <w:hideMark/>
          </w:tcPr>
          <w:p w14:paraId="1E657727" w14:textId="77777777" w:rsidR="004D6E26" w:rsidRPr="0096280A" w:rsidRDefault="004D6E26" w:rsidP="00750440">
            <w:pPr>
              <w:keepNext/>
              <w:spacing w:before="0"/>
            </w:pPr>
            <w:r w:rsidRPr="0096280A">
              <w:t> </w:t>
            </w:r>
          </w:p>
        </w:tc>
        <w:tc>
          <w:tcPr>
            <w:tcW w:w="1985" w:type="dxa"/>
            <w:tcBorders>
              <w:top w:val="nil"/>
              <w:left w:val="nil"/>
              <w:bottom w:val="nil"/>
              <w:right w:val="single" w:sz="8" w:space="0" w:color="auto"/>
            </w:tcBorders>
            <w:shd w:val="clear" w:color="auto" w:fill="auto"/>
            <w:noWrap/>
            <w:vAlign w:val="center"/>
            <w:hideMark/>
          </w:tcPr>
          <w:p w14:paraId="3598C55F" w14:textId="77777777" w:rsidR="004D6E26" w:rsidRPr="0096280A" w:rsidRDefault="004D6E26" w:rsidP="00750440">
            <w:pPr>
              <w:keepNext/>
              <w:spacing w:before="0"/>
            </w:pPr>
            <w:r w:rsidRPr="0096280A">
              <w:t> </w:t>
            </w:r>
          </w:p>
        </w:tc>
      </w:tr>
      <w:tr w:rsidR="004D6E26" w:rsidRPr="0096280A" w14:paraId="7D854808"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DE4D48" w14:textId="77777777" w:rsidR="004D6E26" w:rsidRPr="0096280A" w:rsidRDefault="004D6E26" w:rsidP="00750440">
            <w:pPr>
              <w:keepNext/>
              <w:spacing w:before="0"/>
              <w:rPr>
                <w:b/>
                <w:bCs/>
              </w:rPr>
            </w:pPr>
            <w:r w:rsidRPr="0096280A">
              <w:rPr>
                <w:b/>
                <w:bCs/>
              </w:rPr>
              <w:t>Overall</w:t>
            </w:r>
          </w:p>
        </w:tc>
        <w:tc>
          <w:tcPr>
            <w:tcW w:w="1195" w:type="dxa"/>
            <w:tcBorders>
              <w:top w:val="single" w:sz="8" w:space="0" w:color="auto"/>
              <w:left w:val="nil"/>
              <w:bottom w:val="nil"/>
              <w:right w:val="nil"/>
            </w:tcBorders>
            <w:shd w:val="clear" w:color="auto" w:fill="auto"/>
            <w:noWrap/>
            <w:vAlign w:val="center"/>
            <w:hideMark/>
          </w:tcPr>
          <w:p w14:paraId="7B47B15F" w14:textId="3BACD09D" w:rsidR="004D6E26" w:rsidRPr="0096280A" w:rsidRDefault="001D5DF2" w:rsidP="00750440">
            <w:pPr>
              <w:keepNext/>
              <w:spacing w:before="0"/>
            </w:pPr>
            <w:r>
              <w:t>−1</w:t>
            </w:r>
            <w:r w:rsidR="004D6E26" w:rsidRPr="0096280A">
              <w:t>.52%</w:t>
            </w:r>
          </w:p>
        </w:tc>
        <w:tc>
          <w:tcPr>
            <w:tcW w:w="1276" w:type="dxa"/>
            <w:tcBorders>
              <w:top w:val="single" w:sz="8" w:space="0" w:color="auto"/>
              <w:left w:val="nil"/>
              <w:bottom w:val="nil"/>
              <w:right w:val="nil"/>
            </w:tcBorders>
            <w:shd w:val="clear" w:color="auto" w:fill="auto"/>
            <w:noWrap/>
            <w:vAlign w:val="center"/>
            <w:hideMark/>
          </w:tcPr>
          <w:p w14:paraId="086C9123" w14:textId="6FCBFC69" w:rsidR="004D6E26" w:rsidRPr="0096280A" w:rsidRDefault="001D5DF2" w:rsidP="00750440">
            <w:pPr>
              <w:keepNext/>
              <w:spacing w:before="0"/>
            </w:pPr>
            <w:r>
              <w:t>−1</w:t>
            </w:r>
            <w:r w:rsidR="004D6E26" w:rsidRPr="0096280A">
              <w:t>.00%</w:t>
            </w:r>
          </w:p>
        </w:tc>
        <w:tc>
          <w:tcPr>
            <w:tcW w:w="1276" w:type="dxa"/>
            <w:tcBorders>
              <w:top w:val="single" w:sz="8" w:space="0" w:color="auto"/>
              <w:left w:val="nil"/>
              <w:bottom w:val="nil"/>
              <w:right w:val="single" w:sz="4" w:space="0" w:color="auto"/>
            </w:tcBorders>
            <w:shd w:val="clear" w:color="auto" w:fill="auto"/>
            <w:noWrap/>
            <w:vAlign w:val="center"/>
            <w:hideMark/>
          </w:tcPr>
          <w:p w14:paraId="48089680" w14:textId="7F9F3F21" w:rsidR="004D6E26" w:rsidRPr="0096280A" w:rsidRDefault="001D5DF2" w:rsidP="00750440">
            <w:pPr>
              <w:keepNext/>
              <w:spacing w:before="0"/>
            </w:pPr>
            <w:r>
              <w:t>−1</w:t>
            </w:r>
            <w:r w:rsidR="004D6E26" w:rsidRPr="0096280A">
              <w:t>.26%</w:t>
            </w:r>
          </w:p>
        </w:tc>
        <w:tc>
          <w:tcPr>
            <w:tcW w:w="1984" w:type="dxa"/>
            <w:tcBorders>
              <w:top w:val="single" w:sz="8" w:space="0" w:color="auto"/>
              <w:left w:val="nil"/>
              <w:bottom w:val="nil"/>
              <w:right w:val="nil"/>
            </w:tcBorders>
            <w:shd w:val="clear" w:color="auto" w:fill="auto"/>
            <w:noWrap/>
            <w:vAlign w:val="center"/>
            <w:hideMark/>
          </w:tcPr>
          <w:p w14:paraId="0C827B7A" w14:textId="77777777" w:rsidR="004D6E26" w:rsidRPr="0096280A" w:rsidRDefault="004D6E26" w:rsidP="00750440">
            <w:pPr>
              <w:keepNext/>
              <w:spacing w:before="0"/>
            </w:pPr>
            <w:r w:rsidRPr="0096280A">
              <w:t>159%</w:t>
            </w:r>
          </w:p>
        </w:tc>
        <w:tc>
          <w:tcPr>
            <w:tcW w:w="1985" w:type="dxa"/>
            <w:tcBorders>
              <w:top w:val="single" w:sz="8" w:space="0" w:color="auto"/>
              <w:left w:val="nil"/>
              <w:bottom w:val="nil"/>
              <w:right w:val="single" w:sz="8" w:space="0" w:color="auto"/>
            </w:tcBorders>
            <w:shd w:val="clear" w:color="auto" w:fill="auto"/>
            <w:noWrap/>
            <w:vAlign w:val="center"/>
            <w:hideMark/>
          </w:tcPr>
          <w:p w14:paraId="04C7BC09" w14:textId="77777777" w:rsidR="004D6E26" w:rsidRPr="0096280A" w:rsidRDefault="004D6E26" w:rsidP="00750440">
            <w:pPr>
              <w:keepNext/>
              <w:spacing w:before="0"/>
            </w:pPr>
            <w:r w:rsidRPr="0096280A">
              <w:t>723%</w:t>
            </w:r>
          </w:p>
        </w:tc>
      </w:tr>
      <w:tr w:rsidR="004D6E26" w:rsidRPr="0096280A" w14:paraId="2F22DE80"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2965E5" w14:textId="77777777" w:rsidR="004D6E26" w:rsidRPr="0096280A" w:rsidRDefault="004D6E26" w:rsidP="00750440">
            <w:pPr>
              <w:keepNext/>
              <w:spacing w:before="0"/>
            </w:pPr>
            <w:r w:rsidRPr="0096280A">
              <w:t>Class D</w:t>
            </w:r>
          </w:p>
        </w:tc>
        <w:tc>
          <w:tcPr>
            <w:tcW w:w="1195" w:type="dxa"/>
            <w:tcBorders>
              <w:top w:val="single" w:sz="8" w:space="0" w:color="auto"/>
              <w:left w:val="nil"/>
              <w:bottom w:val="nil"/>
              <w:right w:val="nil"/>
            </w:tcBorders>
            <w:shd w:val="clear" w:color="auto" w:fill="auto"/>
            <w:noWrap/>
            <w:vAlign w:val="center"/>
            <w:hideMark/>
          </w:tcPr>
          <w:p w14:paraId="3837004C" w14:textId="1B45BFEA" w:rsidR="004D6E26" w:rsidRPr="0096280A" w:rsidRDefault="001D5DF2" w:rsidP="00750440">
            <w:pPr>
              <w:keepNext/>
              <w:spacing w:before="0"/>
            </w:pPr>
            <w:r>
              <w:t>−1</w:t>
            </w:r>
            <w:r w:rsidR="004D6E26" w:rsidRPr="0096280A">
              <w:t>.19%</w:t>
            </w:r>
          </w:p>
        </w:tc>
        <w:tc>
          <w:tcPr>
            <w:tcW w:w="1276" w:type="dxa"/>
            <w:tcBorders>
              <w:top w:val="single" w:sz="8" w:space="0" w:color="auto"/>
              <w:left w:val="nil"/>
              <w:bottom w:val="nil"/>
              <w:right w:val="nil"/>
            </w:tcBorders>
            <w:shd w:val="clear" w:color="auto" w:fill="auto"/>
            <w:noWrap/>
            <w:vAlign w:val="center"/>
            <w:hideMark/>
          </w:tcPr>
          <w:p w14:paraId="3113320F" w14:textId="5DE02F46" w:rsidR="004D6E26" w:rsidRPr="0096280A" w:rsidRDefault="001D5DF2" w:rsidP="00750440">
            <w:pPr>
              <w:keepNext/>
              <w:spacing w:before="0"/>
            </w:pPr>
            <w:r>
              <w:t>−0</w:t>
            </w:r>
            <w:r w:rsidR="004D6E26" w:rsidRPr="0096280A">
              <w:t>.41%</w:t>
            </w:r>
          </w:p>
        </w:tc>
        <w:tc>
          <w:tcPr>
            <w:tcW w:w="1276" w:type="dxa"/>
            <w:tcBorders>
              <w:top w:val="single" w:sz="8" w:space="0" w:color="auto"/>
              <w:left w:val="nil"/>
              <w:bottom w:val="nil"/>
              <w:right w:val="single" w:sz="4" w:space="0" w:color="auto"/>
            </w:tcBorders>
            <w:shd w:val="clear" w:color="auto" w:fill="auto"/>
            <w:noWrap/>
            <w:vAlign w:val="center"/>
            <w:hideMark/>
          </w:tcPr>
          <w:p w14:paraId="48744A1B" w14:textId="7C828444" w:rsidR="004D6E26" w:rsidRPr="0096280A" w:rsidRDefault="001D5DF2" w:rsidP="00750440">
            <w:pPr>
              <w:keepNext/>
              <w:spacing w:before="0"/>
            </w:pPr>
            <w:r>
              <w:t>−1</w:t>
            </w:r>
            <w:r w:rsidR="004D6E26" w:rsidRPr="0096280A">
              <w:t>.22%</w:t>
            </w:r>
          </w:p>
        </w:tc>
        <w:tc>
          <w:tcPr>
            <w:tcW w:w="1984" w:type="dxa"/>
            <w:tcBorders>
              <w:top w:val="single" w:sz="8" w:space="0" w:color="auto"/>
              <w:left w:val="nil"/>
              <w:bottom w:val="nil"/>
              <w:right w:val="nil"/>
            </w:tcBorders>
            <w:shd w:val="clear" w:color="auto" w:fill="auto"/>
            <w:noWrap/>
            <w:vAlign w:val="center"/>
            <w:hideMark/>
          </w:tcPr>
          <w:p w14:paraId="304BD3CA" w14:textId="77777777" w:rsidR="004D6E26" w:rsidRPr="0096280A" w:rsidRDefault="004D6E26" w:rsidP="00750440">
            <w:pPr>
              <w:keepNext/>
              <w:spacing w:before="0"/>
            </w:pPr>
            <w:r w:rsidRPr="0096280A">
              <w:t>160%</w:t>
            </w:r>
          </w:p>
        </w:tc>
        <w:tc>
          <w:tcPr>
            <w:tcW w:w="1985" w:type="dxa"/>
            <w:tcBorders>
              <w:top w:val="single" w:sz="8" w:space="0" w:color="auto"/>
              <w:left w:val="nil"/>
              <w:bottom w:val="nil"/>
              <w:right w:val="single" w:sz="8" w:space="0" w:color="auto"/>
            </w:tcBorders>
            <w:shd w:val="clear" w:color="auto" w:fill="auto"/>
            <w:noWrap/>
            <w:vAlign w:val="center"/>
            <w:hideMark/>
          </w:tcPr>
          <w:p w14:paraId="6808A806" w14:textId="77777777" w:rsidR="004D6E26" w:rsidRPr="0096280A" w:rsidRDefault="004D6E26" w:rsidP="00750440">
            <w:pPr>
              <w:keepNext/>
              <w:spacing w:before="0"/>
            </w:pPr>
            <w:r w:rsidRPr="0096280A">
              <w:t>731%</w:t>
            </w:r>
          </w:p>
        </w:tc>
      </w:tr>
      <w:tr w:rsidR="004D6E26" w:rsidRPr="0096280A" w14:paraId="3962C5BF" w14:textId="77777777" w:rsidTr="0075044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7BE92B0" w14:textId="77777777" w:rsidR="004D6E26" w:rsidRPr="0096280A" w:rsidRDefault="004D6E26" w:rsidP="00750440">
            <w:pPr>
              <w:spacing w:before="0"/>
            </w:pPr>
            <w:r w:rsidRPr="0096280A">
              <w:t>Class F</w:t>
            </w:r>
          </w:p>
        </w:tc>
        <w:tc>
          <w:tcPr>
            <w:tcW w:w="1195" w:type="dxa"/>
            <w:tcBorders>
              <w:top w:val="nil"/>
              <w:left w:val="nil"/>
              <w:bottom w:val="single" w:sz="8" w:space="0" w:color="auto"/>
              <w:right w:val="nil"/>
            </w:tcBorders>
            <w:shd w:val="clear" w:color="auto" w:fill="auto"/>
            <w:noWrap/>
            <w:vAlign w:val="center"/>
            <w:hideMark/>
          </w:tcPr>
          <w:p w14:paraId="150E6100" w14:textId="36191DDD" w:rsidR="004D6E26" w:rsidRPr="0096280A" w:rsidRDefault="001D5DF2" w:rsidP="00750440">
            <w:pPr>
              <w:spacing w:before="0"/>
            </w:pPr>
            <w:r>
              <w:t>−0</w:t>
            </w:r>
            <w:r w:rsidR="004D6E26" w:rsidRPr="0096280A">
              <w:t>.78%</w:t>
            </w:r>
          </w:p>
        </w:tc>
        <w:tc>
          <w:tcPr>
            <w:tcW w:w="1276" w:type="dxa"/>
            <w:tcBorders>
              <w:top w:val="nil"/>
              <w:left w:val="nil"/>
              <w:bottom w:val="single" w:sz="8" w:space="0" w:color="auto"/>
              <w:right w:val="nil"/>
            </w:tcBorders>
            <w:shd w:val="clear" w:color="auto" w:fill="auto"/>
            <w:noWrap/>
            <w:vAlign w:val="center"/>
            <w:hideMark/>
          </w:tcPr>
          <w:p w14:paraId="63AC0887" w14:textId="7C9B762E" w:rsidR="004D6E26" w:rsidRPr="0096280A" w:rsidRDefault="001D5DF2" w:rsidP="00750440">
            <w:pPr>
              <w:spacing w:before="0"/>
            </w:pPr>
            <w:r>
              <w:t>−1</w:t>
            </w:r>
            <w:r w:rsidR="004D6E26" w:rsidRPr="0096280A">
              <w:t>.08%</w:t>
            </w:r>
          </w:p>
        </w:tc>
        <w:tc>
          <w:tcPr>
            <w:tcW w:w="1276" w:type="dxa"/>
            <w:tcBorders>
              <w:top w:val="nil"/>
              <w:left w:val="nil"/>
              <w:bottom w:val="single" w:sz="8" w:space="0" w:color="auto"/>
              <w:right w:val="single" w:sz="4" w:space="0" w:color="auto"/>
            </w:tcBorders>
            <w:shd w:val="clear" w:color="auto" w:fill="auto"/>
            <w:noWrap/>
            <w:vAlign w:val="center"/>
            <w:hideMark/>
          </w:tcPr>
          <w:p w14:paraId="59D0007A" w14:textId="7311CD2D" w:rsidR="004D6E26" w:rsidRPr="0096280A" w:rsidRDefault="001D5DF2" w:rsidP="00750440">
            <w:pPr>
              <w:spacing w:before="0"/>
            </w:pPr>
            <w:r>
              <w:t>−0</w:t>
            </w:r>
            <w:r w:rsidR="004D6E26" w:rsidRPr="0096280A">
              <w:t>.45%</w:t>
            </w:r>
          </w:p>
        </w:tc>
        <w:tc>
          <w:tcPr>
            <w:tcW w:w="1984" w:type="dxa"/>
            <w:tcBorders>
              <w:top w:val="nil"/>
              <w:left w:val="nil"/>
              <w:bottom w:val="single" w:sz="8" w:space="0" w:color="auto"/>
              <w:right w:val="nil"/>
            </w:tcBorders>
            <w:shd w:val="clear" w:color="auto" w:fill="auto"/>
            <w:noWrap/>
            <w:vAlign w:val="center"/>
            <w:hideMark/>
          </w:tcPr>
          <w:p w14:paraId="1BAF3591" w14:textId="77777777" w:rsidR="004D6E26" w:rsidRPr="0096280A" w:rsidRDefault="004D6E26" w:rsidP="00750440">
            <w:pPr>
              <w:spacing w:before="0"/>
            </w:pPr>
            <w:r w:rsidRPr="0096280A">
              <w:t>155%</w:t>
            </w:r>
          </w:p>
        </w:tc>
        <w:tc>
          <w:tcPr>
            <w:tcW w:w="1985" w:type="dxa"/>
            <w:tcBorders>
              <w:top w:val="nil"/>
              <w:left w:val="nil"/>
              <w:bottom w:val="single" w:sz="8" w:space="0" w:color="auto"/>
              <w:right w:val="single" w:sz="8" w:space="0" w:color="auto"/>
            </w:tcBorders>
            <w:shd w:val="clear" w:color="auto" w:fill="auto"/>
            <w:noWrap/>
            <w:vAlign w:val="center"/>
            <w:hideMark/>
          </w:tcPr>
          <w:p w14:paraId="2BA6CF13" w14:textId="77777777" w:rsidR="004D6E26" w:rsidRPr="0096280A" w:rsidRDefault="004D6E26" w:rsidP="00750440">
            <w:pPr>
              <w:spacing w:before="0"/>
            </w:pPr>
            <w:r w:rsidRPr="0096280A">
              <w:t>445%</w:t>
            </w:r>
          </w:p>
        </w:tc>
      </w:tr>
    </w:tbl>
    <w:p w14:paraId="176795BE" w14:textId="399DD5CB" w:rsidR="004D6E26" w:rsidRPr="0096280A" w:rsidRDefault="004D6E26" w:rsidP="004D6E26"/>
    <w:p w14:paraId="3E15BCF6" w14:textId="019C7910" w:rsidR="004D6E26" w:rsidRPr="0096280A" w:rsidRDefault="004D6E26">
      <w:pPr>
        <w:keepNext/>
        <w:pPrChange w:id="414" w:author="Gary Sullivan" w:date="2020-12-13T22:43:00Z">
          <w:pPr/>
        </w:pPrChange>
      </w:pPr>
      <w:r w:rsidRPr="0096280A">
        <w:t>BD-rate and coding time in the inference stage when the neural network-based intra prediction mode predicts the LFNST to be applied</w:t>
      </w:r>
      <w:r w:rsidR="00CD5BD0" w:rsidRPr="0096280A">
        <w:t xml:space="preserve"> (this gives better performance)</w:t>
      </w:r>
    </w:p>
    <w:tbl>
      <w:tblPr>
        <w:tblW w:w="9356" w:type="dxa"/>
        <w:tblLayout w:type="fixed"/>
        <w:tblCellMar>
          <w:left w:w="29" w:type="dxa"/>
          <w:right w:w="29" w:type="dxa"/>
        </w:tblCellMar>
        <w:tblLook w:val="04A0" w:firstRow="1" w:lastRow="0" w:firstColumn="1" w:lastColumn="0" w:noHBand="0" w:noVBand="1"/>
      </w:tblPr>
      <w:tblGrid>
        <w:gridCol w:w="1640"/>
        <w:gridCol w:w="1144"/>
        <w:gridCol w:w="51"/>
        <w:gridCol w:w="1276"/>
        <w:gridCol w:w="1276"/>
        <w:gridCol w:w="13"/>
        <w:gridCol w:w="1404"/>
        <w:gridCol w:w="567"/>
        <w:gridCol w:w="52"/>
        <w:gridCol w:w="142"/>
        <w:gridCol w:w="1791"/>
      </w:tblGrid>
      <w:tr w:rsidR="004D6E26" w:rsidRPr="0096280A" w14:paraId="413494DA" w14:textId="77777777" w:rsidTr="00750440">
        <w:trPr>
          <w:trHeight w:val="255"/>
        </w:trPr>
        <w:tc>
          <w:tcPr>
            <w:tcW w:w="1640" w:type="dxa"/>
            <w:tcBorders>
              <w:top w:val="nil"/>
              <w:left w:val="nil"/>
              <w:bottom w:val="nil"/>
              <w:right w:val="nil"/>
            </w:tcBorders>
            <w:shd w:val="clear" w:color="auto" w:fill="auto"/>
            <w:noWrap/>
            <w:vAlign w:val="center"/>
            <w:hideMark/>
          </w:tcPr>
          <w:p w14:paraId="7BE861BA" w14:textId="77777777" w:rsidR="004D6E26" w:rsidRPr="0096280A" w:rsidRDefault="004D6E26" w:rsidP="00750440">
            <w:pPr>
              <w:keepNext/>
              <w:spacing w:before="0"/>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A1642" w14:textId="77777777" w:rsidR="004D6E26" w:rsidRPr="0096280A" w:rsidRDefault="004D6E26" w:rsidP="00750440">
            <w:pPr>
              <w:keepNext/>
              <w:spacing w:before="0"/>
              <w:rPr>
                <w:b/>
                <w:bCs/>
              </w:rPr>
            </w:pPr>
            <w:r w:rsidRPr="0096280A">
              <w:rPr>
                <w:b/>
                <w:bCs/>
              </w:rPr>
              <w:t>All Intra over VTM-8.0</w:t>
            </w:r>
          </w:p>
        </w:tc>
      </w:tr>
      <w:tr w:rsidR="004D6E26" w:rsidRPr="0096280A" w14:paraId="62E1D489" w14:textId="77777777" w:rsidTr="00750440">
        <w:trPr>
          <w:trHeight w:val="255"/>
        </w:trPr>
        <w:tc>
          <w:tcPr>
            <w:tcW w:w="1640" w:type="dxa"/>
            <w:tcBorders>
              <w:top w:val="nil"/>
              <w:left w:val="nil"/>
              <w:bottom w:val="nil"/>
              <w:right w:val="nil"/>
            </w:tcBorders>
            <w:shd w:val="clear" w:color="auto" w:fill="auto"/>
            <w:noWrap/>
            <w:vAlign w:val="center"/>
            <w:hideMark/>
          </w:tcPr>
          <w:p w14:paraId="193F55DA" w14:textId="77777777" w:rsidR="004D6E26" w:rsidRPr="0096280A" w:rsidRDefault="004D6E26" w:rsidP="00750440">
            <w:pPr>
              <w:keepNext/>
              <w:spacing w:before="0"/>
              <w:rPr>
                <w:b/>
                <w:bCs/>
              </w:rPr>
            </w:pP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CD39D4" w14:textId="77777777" w:rsidR="004D6E26" w:rsidRPr="0096280A" w:rsidRDefault="004D6E26" w:rsidP="00750440">
            <w:pPr>
              <w:keepNext/>
              <w:spacing w:before="0"/>
            </w:pPr>
            <w:r w:rsidRPr="0096280A">
              <w:t>BD-rate (Y)</w:t>
            </w:r>
          </w:p>
        </w:tc>
        <w:tc>
          <w:tcPr>
            <w:tcW w:w="1276" w:type="dxa"/>
            <w:tcBorders>
              <w:top w:val="nil"/>
              <w:left w:val="nil"/>
              <w:bottom w:val="single" w:sz="8" w:space="0" w:color="auto"/>
              <w:right w:val="nil"/>
            </w:tcBorders>
            <w:shd w:val="clear" w:color="auto" w:fill="auto"/>
            <w:noWrap/>
            <w:vAlign w:val="center"/>
            <w:hideMark/>
          </w:tcPr>
          <w:p w14:paraId="3530453F" w14:textId="77777777" w:rsidR="004D6E26" w:rsidRPr="0096280A" w:rsidRDefault="004D6E26" w:rsidP="00750440">
            <w:pPr>
              <w:keepNext/>
              <w:spacing w:before="0"/>
            </w:pPr>
            <w:r w:rsidRPr="0096280A">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17DD4374" w14:textId="77777777" w:rsidR="004D6E26" w:rsidRPr="0096280A" w:rsidRDefault="004D6E26" w:rsidP="00750440">
            <w:pPr>
              <w:keepNext/>
              <w:spacing w:before="0"/>
            </w:pPr>
            <w:r w:rsidRPr="0096280A">
              <w:t>BD-rate (V)</w:t>
            </w:r>
          </w:p>
        </w:tc>
        <w:tc>
          <w:tcPr>
            <w:tcW w:w="2023" w:type="dxa"/>
            <w:gridSpan w:val="3"/>
            <w:tcBorders>
              <w:top w:val="nil"/>
              <w:left w:val="nil"/>
              <w:bottom w:val="single" w:sz="8" w:space="0" w:color="auto"/>
              <w:right w:val="nil"/>
            </w:tcBorders>
            <w:shd w:val="clear" w:color="auto" w:fill="auto"/>
            <w:noWrap/>
            <w:vAlign w:val="center"/>
            <w:hideMark/>
          </w:tcPr>
          <w:p w14:paraId="1E716A25" w14:textId="77777777" w:rsidR="004D6E26" w:rsidRPr="0096280A" w:rsidRDefault="004D6E26" w:rsidP="00750440">
            <w:pPr>
              <w:keepNext/>
              <w:spacing w:before="0"/>
            </w:pPr>
            <w:r w:rsidRPr="0096280A">
              <w:t>encoding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
          <w:p w14:paraId="0001DF58" w14:textId="77777777" w:rsidR="004D6E26" w:rsidRPr="0096280A" w:rsidRDefault="004D6E26" w:rsidP="00750440">
            <w:pPr>
              <w:keepNext/>
              <w:spacing w:before="0"/>
            </w:pPr>
            <w:r w:rsidRPr="0096280A">
              <w:t>decoding time (CPU)</w:t>
            </w:r>
          </w:p>
        </w:tc>
      </w:tr>
      <w:tr w:rsidR="004D6E26" w:rsidRPr="0096280A" w14:paraId="5ABB15FE"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CA37400" w14:textId="77777777" w:rsidR="004D6E26" w:rsidRPr="0096280A" w:rsidRDefault="004D6E26" w:rsidP="00750440">
            <w:pPr>
              <w:keepNext/>
              <w:spacing w:before="0"/>
            </w:pPr>
            <w:r w:rsidRPr="0096280A">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75A5D85F" w14:textId="0CF92AF7" w:rsidR="004D6E26" w:rsidRPr="0096280A" w:rsidRDefault="001D5DF2" w:rsidP="00750440">
            <w:pPr>
              <w:keepNext/>
              <w:spacing w:before="0"/>
            </w:pPr>
            <w:r>
              <w:t>−5</w:t>
            </w:r>
            <w:r w:rsidR="004D6E26" w:rsidRPr="0096280A">
              <w:t>.14%</w:t>
            </w:r>
          </w:p>
        </w:tc>
        <w:tc>
          <w:tcPr>
            <w:tcW w:w="1276" w:type="dxa"/>
            <w:tcBorders>
              <w:top w:val="single" w:sz="8" w:space="0" w:color="auto"/>
              <w:left w:val="nil"/>
              <w:bottom w:val="nil"/>
              <w:right w:val="nil"/>
            </w:tcBorders>
            <w:shd w:val="clear" w:color="auto" w:fill="auto"/>
            <w:noWrap/>
            <w:vAlign w:val="center"/>
            <w:hideMark/>
          </w:tcPr>
          <w:p w14:paraId="766AB370" w14:textId="4DF203B2" w:rsidR="004D6E26" w:rsidRPr="0096280A" w:rsidRDefault="001D5DF2" w:rsidP="00750440">
            <w:pPr>
              <w:keepNext/>
              <w:spacing w:before="0"/>
            </w:pPr>
            <w:r>
              <w:t>−4</w:t>
            </w:r>
            <w:r w:rsidR="004D6E26" w:rsidRPr="0096280A">
              <w:t>.01%</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7672C47F" w14:textId="5884A5D2" w:rsidR="004D6E26" w:rsidRPr="0096280A" w:rsidRDefault="001D5DF2" w:rsidP="00750440">
            <w:pPr>
              <w:keepNext/>
              <w:spacing w:before="0"/>
            </w:pPr>
            <w:r>
              <w:t>−4</w:t>
            </w:r>
            <w:r w:rsidR="004D6E26" w:rsidRPr="0096280A">
              <w:t>.74%</w:t>
            </w:r>
          </w:p>
        </w:tc>
        <w:tc>
          <w:tcPr>
            <w:tcW w:w="2165" w:type="dxa"/>
            <w:gridSpan w:val="4"/>
            <w:tcBorders>
              <w:top w:val="nil"/>
              <w:left w:val="nil"/>
              <w:bottom w:val="nil"/>
              <w:right w:val="nil"/>
            </w:tcBorders>
            <w:shd w:val="clear" w:color="auto" w:fill="auto"/>
            <w:noWrap/>
            <w:vAlign w:val="center"/>
            <w:hideMark/>
          </w:tcPr>
          <w:p w14:paraId="2BE9433C" w14:textId="77777777" w:rsidR="004D6E26" w:rsidRPr="0096280A" w:rsidRDefault="004D6E26" w:rsidP="00750440">
            <w:pPr>
              <w:keepNext/>
              <w:spacing w:before="0"/>
            </w:pPr>
            <w:r w:rsidRPr="0096280A">
              <w:t>404%</w:t>
            </w:r>
          </w:p>
        </w:tc>
        <w:tc>
          <w:tcPr>
            <w:tcW w:w="1791" w:type="dxa"/>
            <w:tcBorders>
              <w:top w:val="nil"/>
              <w:left w:val="nil"/>
              <w:bottom w:val="nil"/>
              <w:right w:val="single" w:sz="8" w:space="0" w:color="auto"/>
            </w:tcBorders>
            <w:shd w:val="clear" w:color="auto" w:fill="auto"/>
            <w:noWrap/>
            <w:vAlign w:val="center"/>
            <w:hideMark/>
          </w:tcPr>
          <w:p w14:paraId="2EC51B75" w14:textId="77777777" w:rsidR="004D6E26" w:rsidRPr="0096280A" w:rsidRDefault="004D6E26" w:rsidP="00750440">
            <w:pPr>
              <w:keepNext/>
              <w:spacing w:before="0"/>
            </w:pPr>
            <w:r w:rsidRPr="0096280A">
              <w:t>3047%</w:t>
            </w:r>
          </w:p>
        </w:tc>
      </w:tr>
      <w:tr w:rsidR="004D6E26" w:rsidRPr="0096280A" w14:paraId="2AB8A8A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479DD8" w14:textId="77777777" w:rsidR="004D6E26" w:rsidRPr="0096280A" w:rsidRDefault="004D6E26" w:rsidP="00750440">
            <w:pPr>
              <w:keepNext/>
              <w:spacing w:before="0"/>
            </w:pPr>
            <w:r w:rsidRPr="0096280A">
              <w:t>Class A2</w:t>
            </w:r>
          </w:p>
        </w:tc>
        <w:tc>
          <w:tcPr>
            <w:tcW w:w="1195" w:type="dxa"/>
            <w:gridSpan w:val="2"/>
            <w:tcBorders>
              <w:top w:val="nil"/>
              <w:left w:val="nil"/>
              <w:bottom w:val="nil"/>
              <w:right w:val="nil"/>
            </w:tcBorders>
            <w:shd w:val="clear" w:color="auto" w:fill="auto"/>
            <w:noWrap/>
            <w:vAlign w:val="center"/>
            <w:hideMark/>
          </w:tcPr>
          <w:p w14:paraId="147F48E1" w14:textId="73DA412D" w:rsidR="004D6E26" w:rsidRPr="0096280A" w:rsidRDefault="001D5DF2" w:rsidP="00750440">
            <w:pPr>
              <w:keepNext/>
              <w:spacing w:before="0"/>
            </w:pPr>
            <w:r>
              <w:t>−2</w:t>
            </w:r>
            <w:r w:rsidR="004D6E26" w:rsidRPr="0096280A">
              <w:t>.35%</w:t>
            </w:r>
          </w:p>
        </w:tc>
        <w:tc>
          <w:tcPr>
            <w:tcW w:w="1276" w:type="dxa"/>
            <w:tcBorders>
              <w:top w:val="nil"/>
              <w:left w:val="nil"/>
              <w:bottom w:val="nil"/>
              <w:right w:val="nil"/>
            </w:tcBorders>
            <w:shd w:val="clear" w:color="auto" w:fill="auto"/>
            <w:noWrap/>
            <w:vAlign w:val="center"/>
            <w:hideMark/>
          </w:tcPr>
          <w:p w14:paraId="721B984E" w14:textId="17035E07" w:rsidR="004D6E26" w:rsidRPr="0096280A" w:rsidRDefault="001D5DF2" w:rsidP="00750440">
            <w:pPr>
              <w:keepNext/>
              <w:spacing w:before="0"/>
            </w:pPr>
            <w:r>
              <w:t>−2</w:t>
            </w:r>
            <w:r w:rsidR="004D6E26" w:rsidRPr="0096280A">
              <w:t>.39%</w:t>
            </w:r>
          </w:p>
        </w:tc>
        <w:tc>
          <w:tcPr>
            <w:tcW w:w="1289" w:type="dxa"/>
            <w:gridSpan w:val="2"/>
            <w:tcBorders>
              <w:top w:val="nil"/>
              <w:left w:val="nil"/>
              <w:bottom w:val="nil"/>
              <w:right w:val="single" w:sz="4" w:space="0" w:color="auto"/>
            </w:tcBorders>
            <w:shd w:val="clear" w:color="auto" w:fill="auto"/>
            <w:noWrap/>
            <w:vAlign w:val="center"/>
            <w:hideMark/>
          </w:tcPr>
          <w:p w14:paraId="27AEEDDC" w14:textId="773ADDA0" w:rsidR="004D6E26" w:rsidRPr="0096280A" w:rsidRDefault="001D5DF2" w:rsidP="00750440">
            <w:pPr>
              <w:keepNext/>
              <w:spacing w:before="0"/>
            </w:pPr>
            <w:r>
              <w:t>−2</w:t>
            </w:r>
            <w:r w:rsidR="004D6E26" w:rsidRPr="0096280A">
              <w:t>.46%</w:t>
            </w:r>
          </w:p>
        </w:tc>
        <w:tc>
          <w:tcPr>
            <w:tcW w:w="2165" w:type="dxa"/>
            <w:gridSpan w:val="4"/>
            <w:tcBorders>
              <w:top w:val="nil"/>
              <w:left w:val="nil"/>
              <w:bottom w:val="nil"/>
              <w:right w:val="nil"/>
            </w:tcBorders>
            <w:shd w:val="clear" w:color="auto" w:fill="auto"/>
            <w:noWrap/>
            <w:vAlign w:val="center"/>
            <w:hideMark/>
          </w:tcPr>
          <w:p w14:paraId="7CE7DEC5" w14:textId="77777777" w:rsidR="004D6E26" w:rsidRPr="0096280A" w:rsidRDefault="004D6E26" w:rsidP="00750440">
            <w:pPr>
              <w:keepNext/>
              <w:spacing w:before="0"/>
            </w:pPr>
            <w:r w:rsidRPr="0096280A">
              <w:t>435%</w:t>
            </w:r>
          </w:p>
        </w:tc>
        <w:tc>
          <w:tcPr>
            <w:tcW w:w="1791" w:type="dxa"/>
            <w:tcBorders>
              <w:top w:val="nil"/>
              <w:left w:val="nil"/>
              <w:bottom w:val="nil"/>
              <w:right w:val="single" w:sz="8" w:space="0" w:color="auto"/>
            </w:tcBorders>
            <w:shd w:val="clear" w:color="auto" w:fill="auto"/>
            <w:noWrap/>
            <w:vAlign w:val="center"/>
            <w:hideMark/>
          </w:tcPr>
          <w:p w14:paraId="665A2134" w14:textId="77777777" w:rsidR="004D6E26" w:rsidRPr="0096280A" w:rsidRDefault="004D6E26" w:rsidP="00750440">
            <w:pPr>
              <w:keepNext/>
              <w:spacing w:before="0"/>
            </w:pPr>
            <w:r w:rsidRPr="0096280A">
              <w:t>2942%</w:t>
            </w:r>
          </w:p>
        </w:tc>
      </w:tr>
      <w:tr w:rsidR="004D6E26" w:rsidRPr="0096280A" w14:paraId="1F204BC0"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29C8B6" w14:textId="77777777" w:rsidR="004D6E26" w:rsidRPr="0096280A" w:rsidRDefault="004D6E26" w:rsidP="00750440">
            <w:pPr>
              <w:keepNext/>
              <w:spacing w:before="0"/>
            </w:pPr>
            <w:r w:rsidRPr="0096280A">
              <w:t>Class B</w:t>
            </w:r>
          </w:p>
        </w:tc>
        <w:tc>
          <w:tcPr>
            <w:tcW w:w="1195" w:type="dxa"/>
            <w:gridSpan w:val="2"/>
            <w:tcBorders>
              <w:top w:val="nil"/>
              <w:left w:val="single" w:sz="8" w:space="0" w:color="auto"/>
              <w:bottom w:val="nil"/>
              <w:right w:val="nil"/>
            </w:tcBorders>
            <w:shd w:val="clear" w:color="auto" w:fill="auto"/>
            <w:noWrap/>
            <w:vAlign w:val="center"/>
            <w:hideMark/>
          </w:tcPr>
          <w:p w14:paraId="2305A5A4" w14:textId="28552DF9" w:rsidR="004D6E26" w:rsidRPr="0096280A" w:rsidRDefault="001D5DF2" w:rsidP="00750440">
            <w:pPr>
              <w:keepNext/>
              <w:spacing w:before="0"/>
            </w:pPr>
            <w:r>
              <w:t>−3</w:t>
            </w:r>
            <w:r w:rsidR="004D6E26" w:rsidRPr="0096280A">
              <w:t>.11%</w:t>
            </w:r>
          </w:p>
        </w:tc>
        <w:tc>
          <w:tcPr>
            <w:tcW w:w="1276" w:type="dxa"/>
            <w:tcBorders>
              <w:top w:val="nil"/>
              <w:left w:val="nil"/>
              <w:bottom w:val="nil"/>
              <w:right w:val="nil"/>
            </w:tcBorders>
            <w:shd w:val="clear" w:color="auto" w:fill="auto"/>
            <w:noWrap/>
            <w:vAlign w:val="center"/>
            <w:hideMark/>
          </w:tcPr>
          <w:p w14:paraId="2AB04EE9" w14:textId="66D18431" w:rsidR="004D6E26" w:rsidRPr="0096280A" w:rsidRDefault="001D5DF2" w:rsidP="00750440">
            <w:pPr>
              <w:keepNext/>
              <w:spacing w:before="0"/>
            </w:pPr>
            <w:r>
              <w:t>−2</w:t>
            </w:r>
            <w:r w:rsidR="004D6E26" w:rsidRPr="0096280A">
              <w:t>.74%</w:t>
            </w:r>
          </w:p>
        </w:tc>
        <w:tc>
          <w:tcPr>
            <w:tcW w:w="1289" w:type="dxa"/>
            <w:gridSpan w:val="2"/>
            <w:tcBorders>
              <w:top w:val="nil"/>
              <w:left w:val="nil"/>
              <w:bottom w:val="nil"/>
              <w:right w:val="single" w:sz="4" w:space="0" w:color="auto"/>
            </w:tcBorders>
            <w:shd w:val="clear" w:color="auto" w:fill="auto"/>
            <w:noWrap/>
            <w:vAlign w:val="center"/>
            <w:hideMark/>
          </w:tcPr>
          <w:p w14:paraId="48CFFB50" w14:textId="0EC94ABC" w:rsidR="004D6E26" w:rsidRPr="0096280A" w:rsidRDefault="001D5DF2" w:rsidP="00750440">
            <w:pPr>
              <w:keepNext/>
              <w:spacing w:before="0"/>
            </w:pPr>
            <w:r>
              <w:t>−2</w:t>
            </w:r>
            <w:r w:rsidR="004D6E26" w:rsidRPr="0096280A">
              <w:t>.72%</w:t>
            </w:r>
          </w:p>
        </w:tc>
        <w:tc>
          <w:tcPr>
            <w:tcW w:w="2165" w:type="dxa"/>
            <w:gridSpan w:val="4"/>
            <w:tcBorders>
              <w:top w:val="nil"/>
              <w:left w:val="nil"/>
              <w:bottom w:val="nil"/>
              <w:right w:val="nil"/>
            </w:tcBorders>
            <w:shd w:val="clear" w:color="auto" w:fill="auto"/>
            <w:noWrap/>
            <w:vAlign w:val="center"/>
            <w:hideMark/>
          </w:tcPr>
          <w:p w14:paraId="6DE90E84" w14:textId="77777777" w:rsidR="004D6E26" w:rsidRPr="0096280A" w:rsidRDefault="004D6E26" w:rsidP="00750440">
            <w:pPr>
              <w:keepNext/>
              <w:spacing w:before="0"/>
            </w:pPr>
            <w:r w:rsidRPr="0096280A">
              <w:t>492%</w:t>
            </w:r>
          </w:p>
        </w:tc>
        <w:tc>
          <w:tcPr>
            <w:tcW w:w="1791" w:type="dxa"/>
            <w:tcBorders>
              <w:top w:val="nil"/>
              <w:left w:val="nil"/>
              <w:bottom w:val="nil"/>
              <w:right w:val="single" w:sz="8" w:space="0" w:color="auto"/>
            </w:tcBorders>
            <w:shd w:val="clear" w:color="auto" w:fill="auto"/>
            <w:noWrap/>
            <w:vAlign w:val="center"/>
            <w:hideMark/>
          </w:tcPr>
          <w:p w14:paraId="20DED1B8" w14:textId="77777777" w:rsidR="004D6E26" w:rsidRPr="0096280A" w:rsidRDefault="004D6E26" w:rsidP="00750440">
            <w:pPr>
              <w:keepNext/>
              <w:spacing w:before="0"/>
            </w:pPr>
            <w:r w:rsidRPr="0096280A">
              <w:t>3792%</w:t>
            </w:r>
          </w:p>
        </w:tc>
      </w:tr>
      <w:tr w:rsidR="004D6E26" w:rsidRPr="0096280A" w14:paraId="26A74FF5"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06B84D" w14:textId="77777777" w:rsidR="004D6E26" w:rsidRPr="0096280A" w:rsidRDefault="004D6E26" w:rsidP="00750440">
            <w:pPr>
              <w:keepNext/>
              <w:spacing w:before="0"/>
            </w:pPr>
            <w:r w:rsidRPr="0096280A">
              <w:t>Class C</w:t>
            </w:r>
          </w:p>
        </w:tc>
        <w:tc>
          <w:tcPr>
            <w:tcW w:w="1195" w:type="dxa"/>
            <w:gridSpan w:val="2"/>
            <w:tcBorders>
              <w:top w:val="nil"/>
              <w:left w:val="nil"/>
              <w:bottom w:val="nil"/>
              <w:right w:val="nil"/>
            </w:tcBorders>
            <w:shd w:val="clear" w:color="auto" w:fill="auto"/>
            <w:noWrap/>
            <w:vAlign w:val="center"/>
            <w:hideMark/>
          </w:tcPr>
          <w:p w14:paraId="5DD93A9D" w14:textId="5B44B63B" w:rsidR="004D6E26" w:rsidRPr="0096280A" w:rsidRDefault="001D5DF2" w:rsidP="00750440">
            <w:pPr>
              <w:keepNext/>
              <w:spacing w:before="0"/>
            </w:pPr>
            <w:r>
              <w:t>−2</w:t>
            </w:r>
            <w:r w:rsidR="004D6E26" w:rsidRPr="0096280A">
              <w:t>.82%</w:t>
            </w:r>
          </w:p>
        </w:tc>
        <w:tc>
          <w:tcPr>
            <w:tcW w:w="1276" w:type="dxa"/>
            <w:tcBorders>
              <w:top w:val="nil"/>
              <w:left w:val="nil"/>
              <w:bottom w:val="nil"/>
              <w:right w:val="nil"/>
            </w:tcBorders>
            <w:shd w:val="clear" w:color="auto" w:fill="auto"/>
            <w:noWrap/>
            <w:vAlign w:val="center"/>
            <w:hideMark/>
          </w:tcPr>
          <w:p w14:paraId="71AA6E4D" w14:textId="760FEE84" w:rsidR="004D6E26" w:rsidRPr="0096280A" w:rsidRDefault="001D5DF2" w:rsidP="00750440">
            <w:pPr>
              <w:keepNext/>
              <w:spacing w:before="0"/>
            </w:pPr>
            <w:r>
              <w:t>−2</w:t>
            </w:r>
            <w:r w:rsidR="004D6E26" w:rsidRPr="0096280A">
              <w:t>.43%</w:t>
            </w:r>
          </w:p>
        </w:tc>
        <w:tc>
          <w:tcPr>
            <w:tcW w:w="1289" w:type="dxa"/>
            <w:gridSpan w:val="2"/>
            <w:tcBorders>
              <w:top w:val="nil"/>
              <w:left w:val="nil"/>
              <w:bottom w:val="nil"/>
              <w:right w:val="single" w:sz="4" w:space="0" w:color="auto"/>
            </w:tcBorders>
            <w:shd w:val="clear" w:color="auto" w:fill="auto"/>
            <w:noWrap/>
            <w:vAlign w:val="center"/>
            <w:hideMark/>
          </w:tcPr>
          <w:p w14:paraId="325674F0" w14:textId="5C3E2C2C" w:rsidR="004D6E26" w:rsidRPr="0096280A" w:rsidRDefault="001D5DF2" w:rsidP="00750440">
            <w:pPr>
              <w:keepNext/>
              <w:spacing w:before="0"/>
            </w:pPr>
            <w:r>
              <w:t>−2</w:t>
            </w:r>
            <w:r w:rsidR="004D6E26" w:rsidRPr="0096280A">
              <w:t>.55%</w:t>
            </w:r>
          </w:p>
        </w:tc>
        <w:tc>
          <w:tcPr>
            <w:tcW w:w="2165" w:type="dxa"/>
            <w:gridSpan w:val="4"/>
            <w:tcBorders>
              <w:top w:val="nil"/>
              <w:left w:val="nil"/>
              <w:bottom w:val="nil"/>
              <w:right w:val="nil"/>
            </w:tcBorders>
            <w:shd w:val="clear" w:color="auto" w:fill="auto"/>
            <w:noWrap/>
            <w:vAlign w:val="center"/>
            <w:hideMark/>
          </w:tcPr>
          <w:p w14:paraId="39D0E37E" w14:textId="77777777" w:rsidR="004D6E26" w:rsidRPr="0096280A" w:rsidRDefault="004D6E26" w:rsidP="00750440">
            <w:pPr>
              <w:keepNext/>
              <w:spacing w:before="0"/>
            </w:pPr>
            <w:r w:rsidRPr="0096280A">
              <w:t>441%</w:t>
            </w:r>
          </w:p>
        </w:tc>
        <w:tc>
          <w:tcPr>
            <w:tcW w:w="1791" w:type="dxa"/>
            <w:tcBorders>
              <w:top w:val="nil"/>
              <w:left w:val="nil"/>
              <w:bottom w:val="nil"/>
              <w:right w:val="single" w:sz="8" w:space="0" w:color="auto"/>
            </w:tcBorders>
            <w:shd w:val="clear" w:color="auto" w:fill="auto"/>
            <w:noWrap/>
            <w:vAlign w:val="center"/>
            <w:hideMark/>
          </w:tcPr>
          <w:p w14:paraId="1DB43D7B" w14:textId="77777777" w:rsidR="004D6E26" w:rsidRPr="0096280A" w:rsidRDefault="004D6E26" w:rsidP="00750440">
            <w:pPr>
              <w:keepNext/>
              <w:spacing w:before="0"/>
            </w:pPr>
            <w:r w:rsidRPr="0096280A">
              <w:t>5153%</w:t>
            </w:r>
          </w:p>
        </w:tc>
      </w:tr>
      <w:tr w:rsidR="004D6E26" w:rsidRPr="0096280A" w14:paraId="15E9F117"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B32D49" w14:textId="77777777" w:rsidR="004D6E26" w:rsidRPr="0096280A" w:rsidRDefault="004D6E26" w:rsidP="00750440">
            <w:pPr>
              <w:keepNext/>
              <w:spacing w:before="0"/>
            </w:pPr>
            <w:r w:rsidRPr="0096280A">
              <w:t>Class E</w:t>
            </w:r>
          </w:p>
        </w:tc>
        <w:tc>
          <w:tcPr>
            <w:tcW w:w="1195" w:type="dxa"/>
            <w:gridSpan w:val="2"/>
            <w:tcBorders>
              <w:top w:val="nil"/>
              <w:left w:val="single" w:sz="8" w:space="0" w:color="auto"/>
              <w:bottom w:val="nil"/>
              <w:right w:val="nil"/>
            </w:tcBorders>
            <w:shd w:val="clear" w:color="auto" w:fill="auto"/>
            <w:noWrap/>
            <w:vAlign w:val="center"/>
            <w:hideMark/>
          </w:tcPr>
          <w:p w14:paraId="23DD4E12" w14:textId="58317551" w:rsidR="004D6E26" w:rsidRPr="0096280A" w:rsidRDefault="001D5DF2" w:rsidP="00750440">
            <w:pPr>
              <w:keepNext/>
              <w:spacing w:before="0"/>
            </w:pPr>
            <w:r>
              <w:t>−4</w:t>
            </w:r>
            <w:r w:rsidR="004D6E26" w:rsidRPr="0096280A">
              <w:t>.48%</w:t>
            </w:r>
          </w:p>
        </w:tc>
        <w:tc>
          <w:tcPr>
            <w:tcW w:w="1276" w:type="dxa"/>
            <w:tcBorders>
              <w:top w:val="nil"/>
              <w:left w:val="nil"/>
              <w:bottom w:val="nil"/>
              <w:right w:val="nil"/>
            </w:tcBorders>
            <w:shd w:val="clear" w:color="auto" w:fill="auto"/>
            <w:noWrap/>
            <w:vAlign w:val="center"/>
            <w:hideMark/>
          </w:tcPr>
          <w:p w14:paraId="7C08C873" w14:textId="7C6E7C63" w:rsidR="004D6E26" w:rsidRPr="0096280A" w:rsidRDefault="001D5DF2" w:rsidP="00750440">
            <w:pPr>
              <w:keepNext/>
              <w:spacing w:before="0"/>
            </w:pPr>
            <w:r>
              <w:t>−4</w:t>
            </w:r>
            <w:r w:rsidR="004D6E26" w:rsidRPr="0096280A">
              <w:t>.01%</w:t>
            </w:r>
          </w:p>
        </w:tc>
        <w:tc>
          <w:tcPr>
            <w:tcW w:w="1289" w:type="dxa"/>
            <w:gridSpan w:val="2"/>
            <w:tcBorders>
              <w:top w:val="nil"/>
              <w:left w:val="nil"/>
              <w:bottom w:val="nil"/>
              <w:right w:val="single" w:sz="4" w:space="0" w:color="auto"/>
            </w:tcBorders>
            <w:shd w:val="clear" w:color="auto" w:fill="auto"/>
            <w:noWrap/>
            <w:vAlign w:val="center"/>
            <w:hideMark/>
          </w:tcPr>
          <w:p w14:paraId="77FEE1A7" w14:textId="35A6EB9C" w:rsidR="004D6E26" w:rsidRPr="0096280A" w:rsidRDefault="001D5DF2" w:rsidP="00750440">
            <w:pPr>
              <w:keepNext/>
              <w:spacing w:before="0"/>
            </w:pPr>
            <w:r>
              <w:t>−3</w:t>
            </w:r>
            <w:r w:rsidR="004D6E26" w:rsidRPr="0096280A">
              <w:t>.29%</w:t>
            </w:r>
          </w:p>
        </w:tc>
        <w:tc>
          <w:tcPr>
            <w:tcW w:w="2165" w:type="dxa"/>
            <w:gridSpan w:val="4"/>
            <w:tcBorders>
              <w:top w:val="nil"/>
              <w:left w:val="nil"/>
              <w:bottom w:val="nil"/>
              <w:right w:val="nil"/>
            </w:tcBorders>
            <w:shd w:val="clear" w:color="auto" w:fill="auto"/>
            <w:noWrap/>
            <w:vAlign w:val="center"/>
            <w:hideMark/>
          </w:tcPr>
          <w:p w14:paraId="0823C9DE" w14:textId="77777777" w:rsidR="004D6E26" w:rsidRPr="0096280A" w:rsidRDefault="004D6E26" w:rsidP="00750440">
            <w:pPr>
              <w:keepNext/>
              <w:spacing w:before="0"/>
            </w:pPr>
            <w:r w:rsidRPr="0096280A">
              <w:t>494%</w:t>
            </w:r>
          </w:p>
        </w:tc>
        <w:tc>
          <w:tcPr>
            <w:tcW w:w="1791" w:type="dxa"/>
            <w:tcBorders>
              <w:top w:val="nil"/>
              <w:left w:val="nil"/>
              <w:bottom w:val="nil"/>
              <w:right w:val="single" w:sz="8" w:space="0" w:color="auto"/>
            </w:tcBorders>
            <w:shd w:val="clear" w:color="auto" w:fill="auto"/>
            <w:noWrap/>
            <w:vAlign w:val="center"/>
            <w:hideMark/>
          </w:tcPr>
          <w:p w14:paraId="60040969" w14:textId="77777777" w:rsidR="004D6E26" w:rsidRPr="0096280A" w:rsidRDefault="004D6E26" w:rsidP="00750440">
            <w:pPr>
              <w:keepNext/>
              <w:spacing w:before="0"/>
            </w:pPr>
            <w:r w:rsidRPr="0096280A">
              <w:t>4704%</w:t>
            </w:r>
          </w:p>
        </w:tc>
      </w:tr>
      <w:tr w:rsidR="004D6E26" w:rsidRPr="0096280A" w14:paraId="29C32C65"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2C111" w14:textId="77777777" w:rsidR="004D6E26" w:rsidRPr="0096280A" w:rsidRDefault="004D6E26" w:rsidP="00750440">
            <w:pPr>
              <w:keepNext/>
              <w:spacing w:before="0"/>
              <w:rPr>
                <w:b/>
                <w:bCs/>
              </w:rPr>
            </w:pPr>
            <w:r w:rsidRPr="0096280A">
              <w:rPr>
                <w:b/>
                <w:bCs/>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12458E7B" w14:textId="5FA98D12" w:rsidR="004D6E26" w:rsidRPr="0096280A" w:rsidRDefault="001D5DF2" w:rsidP="00750440">
            <w:pPr>
              <w:keepNext/>
              <w:spacing w:before="0"/>
            </w:pPr>
            <w:r>
              <w:t>−3</w:t>
            </w:r>
            <w:r w:rsidR="004D6E26" w:rsidRPr="0096280A">
              <w:t>.49%</w:t>
            </w:r>
          </w:p>
        </w:tc>
        <w:tc>
          <w:tcPr>
            <w:tcW w:w="1276" w:type="dxa"/>
            <w:tcBorders>
              <w:top w:val="single" w:sz="8" w:space="0" w:color="auto"/>
              <w:left w:val="nil"/>
              <w:bottom w:val="nil"/>
              <w:right w:val="nil"/>
            </w:tcBorders>
            <w:shd w:val="clear" w:color="auto" w:fill="auto"/>
            <w:noWrap/>
            <w:vAlign w:val="center"/>
            <w:hideMark/>
          </w:tcPr>
          <w:p w14:paraId="1177CE57" w14:textId="0695DDBC" w:rsidR="004D6E26" w:rsidRPr="0096280A" w:rsidRDefault="001D5DF2" w:rsidP="00750440">
            <w:pPr>
              <w:keepNext/>
              <w:spacing w:before="0"/>
            </w:pPr>
            <w:r>
              <w:t>−3</w:t>
            </w:r>
            <w:r w:rsidR="004D6E26" w:rsidRPr="0096280A">
              <w:t>.04%</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3C33A849" w14:textId="3E6821E1" w:rsidR="004D6E26" w:rsidRPr="0096280A" w:rsidRDefault="001D5DF2" w:rsidP="00750440">
            <w:pPr>
              <w:keepNext/>
              <w:spacing w:before="0"/>
            </w:pPr>
            <w:r>
              <w:t>−3</w:t>
            </w:r>
            <w:r w:rsidR="004D6E26" w:rsidRPr="0096280A">
              <w:t>.07%</w:t>
            </w:r>
          </w:p>
        </w:tc>
        <w:tc>
          <w:tcPr>
            <w:tcW w:w="2165" w:type="dxa"/>
            <w:gridSpan w:val="4"/>
            <w:tcBorders>
              <w:top w:val="single" w:sz="8" w:space="0" w:color="auto"/>
              <w:left w:val="nil"/>
              <w:bottom w:val="nil"/>
              <w:right w:val="nil"/>
            </w:tcBorders>
            <w:shd w:val="clear" w:color="auto" w:fill="auto"/>
            <w:noWrap/>
            <w:vAlign w:val="center"/>
            <w:hideMark/>
          </w:tcPr>
          <w:p w14:paraId="24CBD9B4" w14:textId="77777777" w:rsidR="004D6E26" w:rsidRPr="0096280A" w:rsidRDefault="004D6E26" w:rsidP="00750440">
            <w:pPr>
              <w:keepNext/>
              <w:spacing w:before="0"/>
            </w:pPr>
            <w:r w:rsidRPr="0096280A">
              <w:t>455%</w:t>
            </w:r>
          </w:p>
        </w:tc>
        <w:tc>
          <w:tcPr>
            <w:tcW w:w="1791" w:type="dxa"/>
            <w:tcBorders>
              <w:top w:val="single" w:sz="8" w:space="0" w:color="auto"/>
              <w:left w:val="nil"/>
              <w:bottom w:val="nil"/>
              <w:right w:val="single" w:sz="8" w:space="0" w:color="auto"/>
            </w:tcBorders>
            <w:shd w:val="clear" w:color="auto" w:fill="auto"/>
            <w:noWrap/>
            <w:vAlign w:val="center"/>
            <w:hideMark/>
          </w:tcPr>
          <w:p w14:paraId="3B6B986C" w14:textId="77777777" w:rsidR="004D6E26" w:rsidRPr="0096280A" w:rsidRDefault="004D6E26" w:rsidP="00750440">
            <w:pPr>
              <w:keepNext/>
              <w:spacing w:before="0"/>
            </w:pPr>
            <w:r w:rsidRPr="0096280A">
              <w:t>3889%</w:t>
            </w:r>
          </w:p>
        </w:tc>
      </w:tr>
      <w:tr w:rsidR="004D6E26" w:rsidRPr="0096280A" w14:paraId="2FA2F230" w14:textId="77777777" w:rsidTr="0075044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F8AEB45" w14:textId="77777777" w:rsidR="004D6E26" w:rsidRPr="0096280A" w:rsidRDefault="004D6E26" w:rsidP="00750440">
            <w:pPr>
              <w:keepNext/>
              <w:spacing w:before="0"/>
            </w:pPr>
            <w:r w:rsidRPr="0096280A">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
          <w:p w14:paraId="4F7081F8" w14:textId="3BE89180" w:rsidR="004D6E26" w:rsidRPr="0096280A" w:rsidRDefault="001D5DF2" w:rsidP="00750440">
            <w:pPr>
              <w:keepNext/>
              <w:spacing w:before="0"/>
            </w:pPr>
            <w:r>
              <w:t>−3</w:t>
            </w:r>
            <w:r w:rsidR="004D6E26" w:rsidRPr="0096280A">
              <w:t>.16%</w:t>
            </w:r>
          </w:p>
        </w:tc>
        <w:tc>
          <w:tcPr>
            <w:tcW w:w="1276" w:type="dxa"/>
            <w:tcBorders>
              <w:top w:val="single" w:sz="8" w:space="0" w:color="auto"/>
              <w:left w:val="nil"/>
              <w:bottom w:val="nil"/>
              <w:right w:val="nil"/>
            </w:tcBorders>
            <w:shd w:val="clear" w:color="auto" w:fill="auto"/>
            <w:noWrap/>
            <w:vAlign w:val="center"/>
            <w:hideMark/>
          </w:tcPr>
          <w:p w14:paraId="2A36E102" w14:textId="6422B064" w:rsidR="004D6E26" w:rsidRPr="0096280A" w:rsidRDefault="001D5DF2" w:rsidP="00750440">
            <w:pPr>
              <w:keepNext/>
              <w:spacing w:before="0"/>
            </w:pPr>
            <w:r>
              <w:t>−2</w:t>
            </w:r>
            <w:r w:rsidR="004D6E26" w:rsidRPr="0096280A">
              <w:t>.73%</w:t>
            </w:r>
          </w:p>
        </w:tc>
        <w:tc>
          <w:tcPr>
            <w:tcW w:w="1289" w:type="dxa"/>
            <w:gridSpan w:val="2"/>
            <w:tcBorders>
              <w:top w:val="single" w:sz="8" w:space="0" w:color="auto"/>
              <w:left w:val="nil"/>
              <w:bottom w:val="nil"/>
              <w:right w:val="single" w:sz="4" w:space="0" w:color="auto"/>
            </w:tcBorders>
            <w:shd w:val="clear" w:color="auto" w:fill="auto"/>
            <w:noWrap/>
            <w:vAlign w:val="center"/>
            <w:hideMark/>
          </w:tcPr>
          <w:p w14:paraId="1662E25F" w14:textId="21D5E4D1" w:rsidR="004D6E26" w:rsidRPr="0096280A" w:rsidRDefault="001D5DF2" w:rsidP="00750440">
            <w:pPr>
              <w:keepNext/>
              <w:spacing w:before="0"/>
            </w:pPr>
            <w:r>
              <w:t>−2</w:t>
            </w:r>
            <w:r w:rsidR="004D6E26" w:rsidRPr="0096280A">
              <w:t>.80%</w:t>
            </w:r>
          </w:p>
        </w:tc>
        <w:tc>
          <w:tcPr>
            <w:tcW w:w="2165" w:type="dxa"/>
            <w:gridSpan w:val="4"/>
            <w:tcBorders>
              <w:top w:val="single" w:sz="8" w:space="0" w:color="auto"/>
              <w:left w:val="nil"/>
              <w:bottom w:val="nil"/>
              <w:right w:val="nil"/>
            </w:tcBorders>
            <w:shd w:val="clear" w:color="auto" w:fill="auto"/>
            <w:noWrap/>
            <w:vAlign w:val="center"/>
            <w:hideMark/>
          </w:tcPr>
          <w:p w14:paraId="6A93056A" w14:textId="77777777" w:rsidR="004D6E26" w:rsidRPr="0096280A" w:rsidRDefault="004D6E26" w:rsidP="00750440">
            <w:pPr>
              <w:keepNext/>
              <w:spacing w:before="0"/>
            </w:pPr>
            <w:r w:rsidRPr="0096280A">
              <w:t>426%</w:t>
            </w:r>
          </w:p>
        </w:tc>
        <w:tc>
          <w:tcPr>
            <w:tcW w:w="1791" w:type="dxa"/>
            <w:tcBorders>
              <w:top w:val="single" w:sz="8" w:space="0" w:color="auto"/>
              <w:left w:val="nil"/>
              <w:bottom w:val="nil"/>
              <w:right w:val="single" w:sz="8" w:space="0" w:color="auto"/>
            </w:tcBorders>
            <w:shd w:val="clear" w:color="auto" w:fill="auto"/>
            <w:noWrap/>
            <w:vAlign w:val="center"/>
            <w:hideMark/>
          </w:tcPr>
          <w:p w14:paraId="2543A879" w14:textId="77777777" w:rsidR="004D6E26" w:rsidRPr="0096280A" w:rsidRDefault="004D6E26" w:rsidP="00750440">
            <w:pPr>
              <w:keepNext/>
              <w:spacing w:before="0"/>
            </w:pPr>
            <w:r w:rsidRPr="0096280A">
              <w:t>4941%</w:t>
            </w:r>
          </w:p>
        </w:tc>
      </w:tr>
      <w:tr w:rsidR="004D6E26" w:rsidRPr="0096280A" w14:paraId="3B17B436" w14:textId="77777777" w:rsidTr="0075044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931F92D" w14:textId="77777777" w:rsidR="004D6E26" w:rsidRPr="0096280A" w:rsidRDefault="004D6E26" w:rsidP="00750440">
            <w:pPr>
              <w:spacing w:before="0"/>
            </w:pPr>
            <w:r w:rsidRPr="0096280A">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
          <w:p w14:paraId="2D30EFBE" w14:textId="25B7DC67" w:rsidR="004D6E26" w:rsidRPr="0096280A" w:rsidRDefault="001D5DF2" w:rsidP="00750440">
            <w:pPr>
              <w:spacing w:before="0"/>
            </w:pPr>
            <w:r>
              <w:t>−1</w:t>
            </w:r>
            <w:r w:rsidR="004D6E26" w:rsidRPr="0096280A">
              <w:t>.96%</w:t>
            </w:r>
          </w:p>
        </w:tc>
        <w:tc>
          <w:tcPr>
            <w:tcW w:w="1276" w:type="dxa"/>
            <w:tcBorders>
              <w:top w:val="nil"/>
              <w:left w:val="nil"/>
              <w:bottom w:val="single" w:sz="8" w:space="0" w:color="auto"/>
              <w:right w:val="nil"/>
            </w:tcBorders>
            <w:shd w:val="clear" w:color="auto" w:fill="auto"/>
            <w:noWrap/>
            <w:vAlign w:val="center"/>
            <w:hideMark/>
          </w:tcPr>
          <w:p w14:paraId="496A0EEF" w14:textId="198F10EB" w:rsidR="004D6E26" w:rsidRPr="0096280A" w:rsidRDefault="001D5DF2" w:rsidP="00750440">
            <w:pPr>
              <w:spacing w:before="0"/>
            </w:pPr>
            <w:r>
              <w:t>−1</w:t>
            </w:r>
            <w:r w:rsidR="004D6E26" w:rsidRPr="0096280A">
              <w:t>.75%</w:t>
            </w:r>
          </w:p>
        </w:tc>
        <w:tc>
          <w:tcPr>
            <w:tcW w:w="1289" w:type="dxa"/>
            <w:gridSpan w:val="2"/>
            <w:tcBorders>
              <w:top w:val="nil"/>
              <w:left w:val="nil"/>
              <w:bottom w:val="single" w:sz="8" w:space="0" w:color="auto"/>
              <w:right w:val="single" w:sz="4" w:space="0" w:color="auto"/>
            </w:tcBorders>
            <w:shd w:val="clear" w:color="auto" w:fill="auto"/>
            <w:noWrap/>
            <w:vAlign w:val="center"/>
            <w:hideMark/>
          </w:tcPr>
          <w:p w14:paraId="04CBC889" w14:textId="2088D560" w:rsidR="004D6E26" w:rsidRPr="0096280A" w:rsidRDefault="001D5DF2" w:rsidP="00750440">
            <w:pPr>
              <w:spacing w:before="0"/>
            </w:pPr>
            <w:r>
              <w:t>−1</w:t>
            </w:r>
            <w:r w:rsidR="004D6E26" w:rsidRPr="0096280A">
              <w:t>.40%</w:t>
            </w:r>
          </w:p>
        </w:tc>
        <w:tc>
          <w:tcPr>
            <w:tcW w:w="2165" w:type="dxa"/>
            <w:gridSpan w:val="4"/>
            <w:tcBorders>
              <w:top w:val="nil"/>
              <w:left w:val="nil"/>
              <w:bottom w:val="single" w:sz="8" w:space="0" w:color="auto"/>
              <w:right w:val="nil"/>
            </w:tcBorders>
            <w:shd w:val="clear" w:color="auto" w:fill="auto"/>
            <w:noWrap/>
            <w:vAlign w:val="center"/>
            <w:hideMark/>
          </w:tcPr>
          <w:p w14:paraId="18D8DDDA" w14:textId="77777777" w:rsidR="004D6E26" w:rsidRPr="0096280A" w:rsidRDefault="004D6E26" w:rsidP="00750440">
            <w:pPr>
              <w:spacing w:before="0"/>
            </w:pPr>
            <w:r w:rsidRPr="0096280A">
              <w:t>268%</w:t>
            </w:r>
          </w:p>
        </w:tc>
        <w:tc>
          <w:tcPr>
            <w:tcW w:w="1791" w:type="dxa"/>
            <w:tcBorders>
              <w:top w:val="nil"/>
              <w:left w:val="nil"/>
              <w:bottom w:val="single" w:sz="8" w:space="0" w:color="auto"/>
              <w:right w:val="single" w:sz="8" w:space="0" w:color="auto"/>
            </w:tcBorders>
            <w:shd w:val="clear" w:color="auto" w:fill="auto"/>
            <w:noWrap/>
            <w:vAlign w:val="center"/>
            <w:hideMark/>
          </w:tcPr>
          <w:p w14:paraId="52C3C2DF" w14:textId="77777777" w:rsidR="004D6E26" w:rsidRPr="0096280A" w:rsidRDefault="004D6E26" w:rsidP="00750440">
            <w:pPr>
              <w:spacing w:before="0"/>
            </w:pPr>
            <w:r w:rsidRPr="0096280A">
              <w:t>2046%</w:t>
            </w:r>
          </w:p>
        </w:tc>
      </w:tr>
      <w:tr w:rsidR="004D6E26" w:rsidRPr="0096280A" w14:paraId="3C17C911" w14:textId="77777777" w:rsidTr="00750440">
        <w:trPr>
          <w:trHeight w:val="255"/>
        </w:trPr>
        <w:tc>
          <w:tcPr>
            <w:tcW w:w="1640" w:type="dxa"/>
            <w:tcBorders>
              <w:top w:val="nil"/>
              <w:left w:val="nil"/>
              <w:bottom w:val="nil"/>
              <w:right w:val="nil"/>
            </w:tcBorders>
            <w:shd w:val="clear" w:color="auto" w:fill="auto"/>
            <w:noWrap/>
            <w:vAlign w:val="center"/>
            <w:hideMark/>
          </w:tcPr>
          <w:p w14:paraId="1769553C" w14:textId="77777777" w:rsidR="004D6E26" w:rsidRPr="0096280A" w:rsidRDefault="004D6E26" w:rsidP="00750440">
            <w:pPr>
              <w:keepNext/>
              <w:spacing w:before="0"/>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F79B90" w14:textId="77777777" w:rsidR="004D6E26" w:rsidRPr="0096280A" w:rsidRDefault="004D6E26" w:rsidP="00750440">
            <w:pPr>
              <w:keepNext/>
              <w:spacing w:before="0"/>
              <w:rPr>
                <w:b/>
                <w:bCs/>
              </w:rPr>
            </w:pPr>
            <w:r w:rsidRPr="0096280A">
              <w:rPr>
                <w:b/>
                <w:bCs/>
              </w:rPr>
              <w:t>Random access over VTM-8.0</w:t>
            </w:r>
          </w:p>
        </w:tc>
      </w:tr>
      <w:tr w:rsidR="004D6E26" w:rsidRPr="0096280A" w14:paraId="0FCA7196" w14:textId="77777777" w:rsidTr="00750440">
        <w:trPr>
          <w:trHeight w:val="255"/>
        </w:trPr>
        <w:tc>
          <w:tcPr>
            <w:tcW w:w="1640" w:type="dxa"/>
            <w:tcBorders>
              <w:top w:val="nil"/>
              <w:left w:val="nil"/>
              <w:bottom w:val="nil"/>
              <w:right w:val="nil"/>
            </w:tcBorders>
            <w:shd w:val="clear" w:color="auto" w:fill="auto"/>
            <w:noWrap/>
            <w:vAlign w:val="center"/>
            <w:hideMark/>
          </w:tcPr>
          <w:p w14:paraId="77895E46" w14:textId="77777777" w:rsidR="004D6E26" w:rsidRPr="0096280A" w:rsidRDefault="004D6E26" w:rsidP="00750440">
            <w:pPr>
              <w:keepNext/>
              <w:spacing w:before="0"/>
              <w:rPr>
                <w:b/>
                <w:bCs/>
              </w:rPr>
            </w:pPr>
          </w:p>
        </w:tc>
        <w:tc>
          <w:tcPr>
            <w:tcW w:w="1144" w:type="dxa"/>
            <w:tcBorders>
              <w:top w:val="nil"/>
              <w:left w:val="single" w:sz="8" w:space="0" w:color="auto"/>
              <w:bottom w:val="single" w:sz="8" w:space="0" w:color="auto"/>
              <w:right w:val="nil"/>
            </w:tcBorders>
            <w:shd w:val="clear" w:color="auto" w:fill="auto"/>
            <w:noWrap/>
            <w:vAlign w:val="center"/>
            <w:hideMark/>
          </w:tcPr>
          <w:p w14:paraId="6BF2A01C" w14:textId="77777777" w:rsidR="004D6E26" w:rsidRPr="0096280A" w:rsidRDefault="004D6E26" w:rsidP="00750440">
            <w:pPr>
              <w:keepNext/>
              <w:spacing w:before="0"/>
            </w:pPr>
            <w:r w:rsidRPr="0096280A">
              <w:t>BD-rate (Y)</w:t>
            </w:r>
          </w:p>
        </w:tc>
        <w:tc>
          <w:tcPr>
            <w:tcW w:w="1327" w:type="dxa"/>
            <w:gridSpan w:val="2"/>
            <w:tcBorders>
              <w:top w:val="nil"/>
              <w:left w:val="nil"/>
              <w:bottom w:val="single" w:sz="8" w:space="0" w:color="auto"/>
              <w:right w:val="nil"/>
            </w:tcBorders>
            <w:shd w:val="clear" w:color="auto" w:fill="auto"/>
            <w:noWrap/>
            <w:vAlign w:val="center"/>
            <w:hideMark/>
          </w:tcPr>
          <w:p w14:paraId="55F5359A" w14:textId="77777777" w:rsidR="004D6E26" w:rsidRPr="0096280A" w:rsidRDefault="004D6E26" w:rsidP="00750440">
            <w:pPr>
              <w:keepNext/>
              <w:spacing w:before="0"/>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
          <w:p w14:paraId="3B163049" w14:textId="77777777" w:rsidR="004D6E26" w:rsidRPr="0096280A" w:rsidRDefault="004D6E26" w:rsidP="00750440">
            <w:pPr>
              <w:keepNext/>
              <w:spacing w:before="0"/>
            </w:pPr>
            <w:r w:rsidRPr="0096280A">
              <w:t>BD-rate (V)</w:t>
            </w:r>
          </w:p>
        </w:tc>
        <w:tc>
          <w:tcPr>
            <w:tcW w:w="1984" w:type="dxa"/>
            <w:gridSpan w:val="3"/>
            <w:tcBorders>
              <w:top w:val="nil"/>
              <w:left w:val="nil"/>
              <w:bottom w:val="single" w:sz="8" w:space="0" w:color="auto"/>
              <w:right w:val="nil"/>
            </w:tcBorders>
            <w:shd w:val="clear" w:color="auto" w:fill="auto"/>
            <w:noWrap/>
            <w:vAlign w:val="center"/>
            <w:hideMark/>
          </w:tcPr>
          <w:p w14:paraId="5D47241A" w14:textId="77777777" w:rsidR="004D6E26" w:rsidRPr="0096280A" w:rsidRDefault="004D6E26" w:rsidP="00750440">
            <w:pPr>
              <w:keepNext/>
              <w:spacing w:before="0"/>
            </w:pPr>
            <w:r w:rsidRPr="0096280A">
              <w:t>encoding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
          <w:p w14:paraId="0D40F382" w14:textId="77777777" w:rsidR="004D6E26" w:rsidRPr="0096280A" w:rsidRDefault="004D6E26" w:rsidP="00750440">
            <w:pPr>
              <w:keepNext/>
              <w:spacing w:before="0"/>
            </w:pPr>
            <w:r w:rsidRPr="0096280A">
              <w:t>decoding time (CPU)</w:t>
            </w:r>
          </w:p>
        </w:tc>
      </w:tr>
      <w:tr w:rsidR="004D6E26" w:rsidRPr="0096280A" w14:paraId="2D831A46"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474332C" w14:textId="77777777" w:rsidR="004D6E26" w:rsidRPr="0096280A" w:rsidRDefault="004D6E26" w:rsidP="00750440">
            <w:pPr>
              <w:keepNext/>
              <w:spacing w:before="0"/>
            </w:pPr>
            <w:r w:rsidRPr="0096280A">
              <w:t>Class A1</w:t>
            </w:r>
          </w:p>
        </w:tc>
        <w:tc>
          <w:tcPr>
            <w:tcW w:w="1144" w:type="dxa"/>
            <w:tcBorders>
              <w:top w:val="nil"/>
              <w:left w:val="nil"/>
              <w:bottom w:val="nil"/>
              <w:right w:val="nil"/>
            </w:tcBorders>
            <w:shd w:val="clear" w:color="auto" w:fill="auto"/>
            <w:noWrap/>
            <w:vAlign w:val="center"/>
            <w:hideMark/>
          </w:tcPr>
          <w:p w14:paraId="58DC1B37" w14:textId="3C6E7AB9" w:rsidR="004D6E26" w:rsidRPr="0096280A" w:rsidRDefault="001D5DF2" w:rsidP="00750440">
            <w:pPr>
              <w:keepNext/>
              <w:spacing w:before="0"/>
            </w:pPr>
            <w:r>
              <w:t>−2</w:t>
            </w:r>
            <w:r w:rsidR="004D6E26" w:rsidRPr="0096280A">
              <w:t>.14%</w:t>
            </w:r>
          </w:p>
        </w:tc>
        <w:tc>
          <w:tcPr>
            <w:tcW w:w="1327" w:type="dxa"/>
            <w:gridSpan w:val="2"/>
            <w:tcBorders>
              <w:top w:val="nil"/>
              <w:left w:val="nil"/>
              <w:bottom w:val="nil"/>
              <w:right w:val="nil"/>
            </w:tcBorders>
            <w:shd w:val="clear" w:color="auto" w:fill="auto"/>
            <w:noWrap/>
            <w:vAlign w:val="center"/>
            <w:hideMark/>
          </w:tcPr>
          <w:p w14:paraId="0F0CECF8" w14:textId="7566E38B" w:rsidR="004D6E26" w:rsidRPr="0096280A" w:rsidRDefault="001D5DF2" w:rsidP="00750440">
            <w:pPr>
              <w:keepNext/>
              <w:spacing w:before="0"/>
            </w:pPr>
            <w:r>
              <w:t>−0</w:t>
            </w:r>
            <w:r w:rsidR="004D6E26" w:rsidRPr="0096280A">
              <w:t>.94%</w:t>
            </w:r>
          </w:p>
        </w:tc>
        <w:tc>
          <w:tcPr>
            <w:tcW w:w="1276" w:type="dxa"/>
            <w:tcBorders>
              <w:top w:val="nil"/>
              <w:left w:val="nil"/>
              <w:bottom w:val="nil"/>
              <w:right w:val="single" w:sz="4" w:space="0" w:color="auto"/>
            </w:tcBorders>
            <w:shd w:val="clear" w:color="auto" w:fill="auto"/>
            <w:noWrap/>
            <w:vAlign w:val="center"/>
            <w:hideMark/>
          </w:tcPr>
          <w:p w14:paraId="7DEB8D5A" w14:textId="0734519F" w:rsidR="004D6E26" w:rsidRPr="0096280A" w:rsidRDefault="001D5DF2" w:rsidP="00750440">
            <w:pPr>
              <w:keepNext/>
              <w:spacing w:before="0"/>
            </w:pPr>
            <w:r>
              <w:t>−1</w:t>
            </w:r>
            <w:r w:rsidR="004D6E26" w:rsidRPr="0096280A">
              <w:t>.79%</w:t>
            </w:r>
          </w:p>
        </w:tc>
        <w:tc>
          <w:tcPr>
            <w:tcW w:w="1417" w:type="dxa"/>
            <w:gridSpan w:val="2"/>
            <w:tcBorders>
              <w:top w:val="nil"/>
              <w:left w:val="nil"/>
              <w:bottom w:val="nil"/>
              <w:right w:val="nil"/>
            </w:tcBorders>
            <w:shd w:val="clear" w:color="auto" w:fill="auto"/>
            <w:noWrap/>
            <w:vAlign w:val="center"/>
            <w:hideMark/>
          </w:tcPr>
          <w:p w14:paraId="509ABCCA" w14:textId="77777777" w:rsidR="004D6E26" w:rsidRPr="0096280A" w:rsidRDefault="004D6E26" w:rsidP="00750440">
            <w:pPr>
              <w:keepNext/>
              <w:spacing w:before="0"/>
            </w:pPr>
            <w:r w:rsidRPr="0096280A">
              <w:t>167%</w:t>
            </w:r>
          </w:p>
        </w:tc>
        <w:tc>
          <w:tcPr>
            <w:tcW w:w="2552" w:type="dxa"/>
            <w:gridSpan w:val="4"/>
            <w:tcBorders>
              <w:top w:val="nil"/>
              <w:left w:val="nil"/>
              <w:bottom w:val="nil"/>
              <w:right w:val="single" w:sz="8" w:space="0" w:color="auto"/>
            </w:tcBorders>
            <w:shd w:val="clear" w:color="auto" w:fill="auto"/>
            <w:noWrap/>
            <w:vAlign w:val="center"/>
            <w:hideMark/>
          </w:tcPr>
          <w:p w14:paraId="5B497E67" w14:textId="77777777" w:rsidR="004D6E26" w:rsidRPr="0096280A" w:rsidRDefault="004D6E26" w:rsidP="00750440">
            <w:pPr>
              <w:keepNext/>
              <w:spacing w:before="0"/>
            </w:pPr>
            <w:r w:rsidRPr="0096280A">
              <w:t>880%</w:t>
            </w:r>
          </w:p>
        </w:tc>
      </w:tr>
      <w:tr w:rsidR="004D6E26" w:rsidRPr="0096280A" w14:paraId="54661784"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93B5A4" w14:textId="77777777" w:rsidR="004D6E26" w:rsidRPr="0096280A" w:rsidRDefault="004D6E26" w:rsidP="00750440">
            <w:pPr>
              <w:keepNext/>
              <w:spacing w:before="0"/>
            </w:pPr>
            <w:r w:rsidRPr="0096280A">
              <w:t>Class A2</w:t>
            </w:r>
          </w:p>
        </w:tc>
        <w:tc>
          <w:tcPr>
            <w:tcW w:w="1144" w:type="dxa"/>
            <w:tcBorders>
              <w:top w:val="nil"/>
              <w:left w:val="nil"/>
              <w:bottom w:val="nil"/>
              <w:right w:val="nil"/>
            </w:tcBorders>
            <w:shd w:val="clear" w:color="auto" w:fill="auto"/>
            <w:noWrap/>
            <w:vAlign w:val="center"/>
            <w:hideMark/>
          </w:tcPr>
          <w:p w14:paraId="52AC0F9F" w14:textId="7D2BF9A1" w:rsidR="004D6E26" w:rsidRPr="0096280A" w:rsidRDefault="001D5DF2" w:rsidP="00750440">
            <w:pPr>
              <w:keepNext/>
              <w:spacing w:before="0"/>
            </w:pPr>
            <w:r>
              <w:t>−1</w:t>
            </w:r>
            <w:r w:rsidR="004D6E26" w:rsidRPr="0096280A">
              <w:t>.09%</w:t>
            </w:r>
          </w:p>
        </w:tc>
        <w:tc>
          <w:tcPr>
            <w:tcW w:w="1327" w:type="dxa"/>
            <w:gridSpan w:val="2"/>
            <w:tcBorders>
              <w:top w:val="nil"/>
              <w:left w:val="nil"/>
              <w:bottom w:val="nil"/>
              <w:right w:val="nil"/>
            </w:tcBorders>
            <w:shd w:val="clear" w:color="auto" w:fill="auto"/>
            <w:noWrap/>
            <w:vAlign w:val="center"/>
            <w:hideMark/>
          </w:tcPr>
          <w:p w14:paraId="2DE025B3" w14:textId="1B149086" w:rsidR="004D6E26" w:rsidRPr="0096280A" w:rsidRDefault="001D5DF2" w:rsidP="00750440">
            <w:pPr>
              <w:keepNext/>
              <w:spacing w:before="0"/>
            </w:pPr>
            <w:r>
              <w:t>−0</w:t>
            </w:r>
            <w:r w:rsidR="004D6E26" w:rsidRPr="0096280A">
              <w:t>.22%</w:t>
            </w:r>
          </w:p>
        </w:tc>
        <w:tc>
          <w:tcPr>
            <w:tcW w:w="1276" w:type="dxa"/>
            <w:tcBorders>
              <w:top w:val="nil"/>
              <w:left w:val="nil"/>
              <w:bottom w:val="nil"/>
              <w:right w:val="single" w:sz="4" w:space="0" w:color="auto"/>
            </w:tcBorders>
            <w:shd w:val="clear" w:color="auto" w:fill="auto"/>
            <w:noWrap/>
            <w:vAlign w:val="center"/>
            <w:hideMark/>
          </w:tcPr>
          <w:p w14:paraId="0B12FCD4" w14:textId="7EF9220B" w:rsidR="004D6E26" w:rsidRPr="0096280A" w:rsidRDefault="001D5DF2" w:rsidP="00750440">
            <w:pPr>
              <w:keepNext/>
              <w:spacing w:before="0"/>
            </w:pPr>
            <w:r>
              <w:t>−0</w:t>
            </w:r>
            <w:r w:rsidR="004D6E26" w:rsidRPr="0096280A">
              <w:t>.67%</w:t>
            </w:r>
          </w:p>
        </w:tc>
        <w:tc>
          <w:tcPr>
            <w:tcW w:w="1417" w:type="dxa"/>
            <w:gridSpan w:val="2"/>
            <w:tcBorders>
              <w:top w:val="nil"/>
              <w:left w:val="nil"/>
              <w:bottom w:val="nil"/>
              <w:right w:val="nil"/>
            </w:tcBorders>
            <w:shd w:val="clear" w:color="auto" w:fill="auto"/>
            <w:noWrap/>
            <w:vAlign w:val="center"/>
            <w:hideMark/>
          </w:tcPr>
          <w:p w14:paraId="7279F85A" w14:textId="77777777" w:rsidR="004D6E26" w:rsidRPr="0096280A" w:rsidRDefault="004D6E26" w:rsidP="00750440">
            <w:pPr>
              <w:keepNext/>
              <w:spacing w:before="0"/>
            </w:pPr>
            <w:r w:rsidRPr="0096280A">
              <w:t>161%</w:t>
            </w:r>
          </w:p>
        </w:tc>
        <w:tc>
          <w:tcPr>
            <w:tcW w:w="2552" w:type="dxa"/>
            <w:gridSpan w:val="4"/>
            <w:tcBorders>
              <w:top w:val="nil"/>
              <w:left w:val="nil"/>
              <w:bottom w:val="nil"/>
              <w:right w:val="single" w:sz="8" w:space="0" w:color="auto"/>
            </w:tcBorders>
            <w:shd w:val="clear" w:color="auto" w:fill="auto"/>
            <w:noWrap/>
            <w:vAlign w:val="center"/>
            <w:hideMark/>
          </w:tcPr>
          <w:p w14:paraId="4C397C65" w14:textId="77777777" w:rsidR="004D6E26" w:rsidRPr="0096280A" w:rsidRDefault="004D6E26" w:rsidP="00750440">
            <w:pPr>
              <w:keepNext/>
              <w:spacing w:before="0"/>
            </w:pPr>
            <w:r w:rsidRPr="0096280A">
              <w:t>497%</w:t>
            </w:r>
          </w:p>
        </w:tc>
      </w:tr>
      <w:tr w:rsidR="004D6E26" w:rsidRPr="0096280A" w14:paraId="79D0C88C"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10136" w14:textId="77777777" w:rsidR="004D6E26" w:rsidRPr="0096280A" w:rsidRDefault="004D6E26" w:rsidP="00750440">
            <w:pPr>
              <w:keepNext/>
              <w:spacing w:before="0"/>
            </w:pPr>
            <w:r w:rsidRPr="0096280A">
              <w:t>Class B</w:t>
            </w:r>
          </w:p>
        </w:tc>
        <w:tc>
          <w:tcPr>
            <w:tcW w:w="1144" w:type="dxa"/>
            <w:tcBorders>
              <w:top w:val="nil"/>
              <w:left w:val="nil"/>
              <w:bottom w:val="nil"/>
              <w:right w:val="nil"/>
            </w:tcBorders>
            <w:shd w:val="clear" w:color="auto" w:fill="auto"/>
            <w:noWrap/>
            <w:vAlign w:val="center"/>
            <w:hideMark/>
          </w:tcPr>
          <w:p w14:paraId="1AB861CA" w14:textId="369BF722" w:rsidR="004D6E26" w:rsidRPr="0096280A" w:rsidRDefault="001D5DF2" w:rsidP="00750440">
            <w:pPr>
              <w:keepNext/>
              <w:spacing w:before="0"/>
            </w:pPr>
            <w:r>
              <w:t>−1</w:t>
            </w:r>
            <w:r w:rsidR="004D6E26" w:rsidRPr="0096280A">
              <w:t>.48%</w:t>
            </w:r>
          </w:p>
        </w:tc>
        <w:tc>
          <w:tcPr>
            <w:tcW w:w="1327" w:type="dxa"/>
            <w:gridSpan w:val="2"/>
            <w:tcBorders>
              <w:top w:val="nil"/>
              <w:left w:val="nil"/>
              <w:bottom w:val="nil"/>
              <w:right w:val="nil"/>
            </w:tcBorders>
            <w:shd w:val="clear" w:color="auto" w:fill="auto"/>
            <w:noWrap/>
            <w:vAlign w:val="center"/>
            <w:hideMark/>
          </w:tcPr>
          <w:p w14:paraId="2E8C4EE3" w14:textId="1864A600" w:rsidR="004D6E26" w:rsidRPr="0096280A" w:rsidRDefault="001D5DF2" w:rsidP="00750440">
            <w:pPr>
              <w:keepNext/>
              <w:spacing w:before="0"/>
            </w:pPr>
            <w:r>
              <w:t>−1</w:t>
            </w:r>
            <w:r w:rsidR="004D6E26" w:rsidRPr="0096280A">
              <w:t>.30%</w:t>
            </w:r>
          </w:p>
        </w:tc>
        <w:tc>
          <w:tcPr>
            <w:tcW w:w="1276" w:type="dxa"/>
            <w:tcBorders>
              <w:top w:val="nil"/>
              <w:left w:val="nil"/>
              <w:bottom w:val="nil"/>
              <w:right w:val="single" w:sz="4" w:space="0" w:color="auto"/>
            </w:tcBorders>
            <w:shd w:val="clear" w:color="auto" w:fill="auto"/>
            <w:noWrap/>
            <w:vAlign w:val="center"/>
            <w:hideMark/>
          </w:tcPr>
          <w:p w14:paraId="57BB1F66" w14:textId="68410EE3" w:rsidR="004D6E26" w:rsidRPr="0096280A" w:rsidRDefault="001D5DF2" w:rsidP="00750440">
            <w:pPr>
              <w:keepNext/>
              <w:spacing w:before="0"/>
            </w:pPr>
            <w:r>
              <w:t>−0</w:t>
            </w:r>
            <w:r w:rsidR="004D6E26" w:rsidRPr="0096280A">
              <w:t>.93%</w:t>
            </w:r>
          </w:p>
        </w:tc>
        <w:tc>
          <w:tcPr>
            <w:tcW w:w="1417" w:type="dxa"/>
            <w:gridSpan w:val="2"/>
            <w:tcBorders>
              <w:top w:val="nil"/>
              <w:left w:val="nil"/>
              <w:bottom w:val="nil"/>
              <w:right w:val="nil"/>
            </w:tcBorders>
            <w:shd w:val="clear" w:color="auto" w:fill="auto"/>
            <w:noWrap/>
            <w:vAlign w:val="center"/>
            <w:hideMark/>
          </w:tcPr>
          <w:p w14:paraId="40B06A17" w14:textId="77777777" w:rsidR="004D6E26" w:rsidRPr="0096280A" w:rsidRDefault="004D6E26" w:rsidP="00750440">
            <w:pPr>
              <w:keepNext/>
              <w:spacing w:before="0"/>
            </w:pPr>
            <w:r w:rsidRPr="0096280A">
              <w:t>173%</w:t>
            </w:r>
          </w:p>
        </w:tc>
        <w:tc>
          <w:tcPr>
            <w:tcW w:w="2552" w:type="dxa"/>
            <w:gridSpan w:val="4"/>
            <w:tcBorders>
              <w:top w:val="nil"/>
              <w:left w:val="nil"/>
              <w:bottom w:val="nil"/>
              <w:right w:val="single" w:sz="8" w:space="0" w:color="auto"/>
            </w:tcBorders>
            <w:shd w:val="clear" w:color="auto" w:fill="auto"/>
            <w:noWrap/>
            <w:vAlign w:val="center"/>
            <w:hideMark/>
          </w:tcPr>
          <w:p w14:paraId="4AE2CC9F" w14:textId="77777777" w:rsidR="004D6E26" w:rsidRPr="0096280A" w:rsidRDefault="004D6E26" w:rsidP="00750440">
            <w:pPr>
              <w:keepNext/>
              <w:spacing w:before="0"/>
            </w:pPr>
            <w:r w:rsidRPr="0096280A">
              <w:t>547%</w:t>
            </w:r>
          </w:p>
        </w:tc>
      </w:tr>
      <w:tr w:rsidR="004D6E26" w:rsidRPr="0096280A" w14:paraId="226BC81E"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AAAC6D" w14:textId="77777777" w:rsidR="004D6E26" w:rsidRPr="0096280A" w:rsidRDefault="004D6E26" w:rsidP="00750440">
            <w:pPr>
              <w:keepNext/>
              <w:spacing w:before="0"/>
            </w:pPr>
            <w:r w:rsidRPr="0096280A">
              <w:t>Class C</w:t>
            </w:r>
          </w:p>
        </w:tc>
        <w:tc>
          <w:tcPr>
            <w:tcW w:w="1144" w:type="dxa"/>
            <w:tcBorders>
              <w:top w:val="nil"/>
              <w:left w:val="nil"/>
              <w:bottom w:val="nil"/>
              <w:right w:val="nil"/>
            </w:tcBorders>
            <w:shd w:val="clear" w:color="auto" w:fill="auto"/>
            <w:noWrap/>
            <w:vAlign w:val="center"/>
            <w:hideMark/>
          </w:tcPr>
          <w:p w14:paraId="03A5BE53" w14:textId="22E4FFD8" w:rsidR="004D6E26" w:rsidRPr="0096280A" w:rsidRDefault="001D5DF2" w:rsidP="00750440">
            <w:pPr>
              <w:keepNext/>
              <w:spacing w:before="0"/>
            </w:pPr>
            <w:r>
              <w:t>−1</w:t>
            </w:r>
            <w:r w:rsidR="004D6E26" w:rsidRPr="0096280A">
              <w:t>.62%</w:t>
            </w:r>
          </w:p>
        </w:tc>
        <w:tc>
          <w:tcPr>
            <w:tcW w:w="1327" w:type="dxa"/>
            <w:gridSpan w:val="2"/>
            <w:tcBorders>
              <w:top w:val="nil"/>
              <w:left w:val="nil"/>
              <w:bottom w:val="nil"/>
              <w:right w:val="nil"/>
            </w:tcBorders>
            <w:shd w:val="clear" w:color="auto" w:fill="auto"/>
            <w:noWrap/>
            <w:vAlign w:val="center"/>
            <w:hideMark/>
          </w:tcPr>
          <w:p w14:paraId="088318C6" w14:textId="4637D217" w:rsidR="004D6E26" w:rsidRPr="0096280A" w:rsidRDefault="001D5DF2" w:rsidP="00750440">
            <w:pPr>
              <w:keepNext/>
              <w:spacing w:before="0"/>
            </w:pPr>
            <w:r>
              <w:t>−1</w:t>
            </w:r>
            <w:r w:rsidR="004D6E26" w:rsidRPr="0096280A">
              <w:t>.12%</w:t>
            </w:r>
          </w:p>
        </w:tc>
        <w:tc>
          <w:tcPr>
            <w:tcW w:w="1276" w:type="dxa"/>
            <w:tcBorders>
              <w:top w:val="nil"/>
              <w:left w:val="nil"/>
              <w:bottom w:val="nil"/>
              <w:right w:val="single" w:sz="4" w:space="0" w:color="auto"/>
            </w:tcBorders>
            <w:shd w:val="clear" w:color="auto" w:fill="auto"/>
            <w:noWrap/>
            <w:vAlign w:val="center"/>
            <w:hideMark/>
          </w:tcPr>
          <w:p w14:paraId="285A1443" w14:textId="6683A747" w:rsidR="004D6E26" w:rsidRPr="0096280A" w:rsidRDefault="001D5DF2" w:rsidP="00750440">
            <w:pPr>
              <w:keepNext/>
              <w:spacing w:before="0"/>
            </w:pPr>
            <w:r>
              <w:t>−1</w:t>
            </w:r>
            <w:r w:rsidR="004D6E26" w:rsidRPr="0096280A">
              <w:t>.30%</w:t>
            </w:r>
          </w:p>
        </w:tc>
        <w:tc>
          <w:tcPr>
            <w:tcW w:w="1417" w:type="dxa"/>
            <w:gridSpan w:val="2"/>
            <w:tcBorders>
              <w:top w:val="nil"/>
              <w:left w:val="nil"/>
              <w:bottom w:val="nil"/>
              <w:right w:val="nil"/>
            </w:tcBorders>
            <w:shd w:val="clear" w:color="auto" w:fill="auto"/>
            <w:noWrap/>
            <w:vAlign w:val="center"/>
            <w:hideMark/>
          </w:tcPr>
          <w:p w14:paraId="22C807E3" w14:textId="77777777" w:rsidR="004D6E26" w:rsidRPr="0096280A" w:rsidRDefault="004D6E26" w:rsidP="00750440">
            <w:pPr>
              <w:keepNext/>
              <w:spacing w:before="0"/>
            </w:pPr>
            <w:r w:rsidRPr="0096280A">
              <w:t>194%</w:t>
            </w:r>
          </w:p>
        </w:tc>
        <w:tc>
          <w:tcPr>
            <w:tcW w:w="2552" w:type="dxa"/>
            <w:gridSpan w:val="4"/>
            <w:tcBorders>
              <w:top w:val="nil"/>
              <w:left w:val="nil"/>
              <w:bottom w:val="nil"/>
              <w:right w:val="single" w:sz="8" w:space="0" w:color="auto"/>
            </w:tcBorders>
            <w:shd w:val="clear" w:color="auto" w:fill="auto"/>
            <w:noWrap/>
            <w:vAlign w:val="center"/>
            <w:hideMark/>
          </w:tcPr>
          <w:p w14:paraId="6EE3561F" w14:textId="77777777" w:rsidR="004D6E26" w:rsidRPr="0096280A" w:rsidRDefault="004D6E26" w:rsidP="00750440">
            <w:pPr>
              <w:keepNext/>
              <w:spacing w:before="0"/>
            </w:pPr>
            <w:r w:rsidRPr="0096280A">
              <w:t>992%</w:t>
            </w:r>
          </w:p>
        </w:tc>
      </w:tr>
      <w:tr w:rsidR="004D6E26" w:rsidRPr="0096280A" w14:paraId="334B828B" w14:textId="77777777" w:rsidTr="0075044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E8ED42" w14:textId="77777777" w:rsidR="004D6E26" w:rsidRPr="0096280A" w:rsidRDefault="004D6E26" w:rsidP="00750440">
            <w:pPr>
              <w:keepNext/>
              <w:spacing w:before="0"/>
            </w:pPr>
            <w:r w:rsidRPr="0096280A">
              <w:t>Class E</w:t>
            </w:r>
          </w:p>
        </w:tc>
        <w:tc>
          <w:tcPr>
            <w:tcW w:w="1144" w:type="dxa"/>
            <w:tcBorders>
              <w:top w:val="nil"/>
              <w:left w:val="nil"/>
              <w:bottom w:val="nil"/>
              <w:right w:val="nil"/>
            </w:tcBorders>
            <w:shd w:val="clear" w:color="auto" w:fill="auto"/>
            <w:noWrap/>
            <w:vAlign w:val="center"/>
            <w:hideMark/>
          </w:tcPr>
          <w:p w14:paraId="51E2C5F5" w14:textId="77777777" w:rsidR="004D6E26" w:rsidRPr="0096280A" w:rsidRDefault="004D6E26" w:rsidP="00750440">
            <w:pPr>
              <w:keepNext/>
              <w:spacing w:before="0"/>
            </w:pPr>
            <w:r w:rsidRPr="0096280A">
              <w:t> </w:t>
            </w:r>
          </w:p>
        </w:tc>
        <w:tc>
          <w:tcPr>
            <w:tcW w:w="1327" w:type="dxa"/>
            <w:gridSpan w:val="2"/>
            <w:tcBorders>
              <w:top w:val="nil"/>
              <w:left w:val="nil"/>
              <w:bottom w:val="nil"/>
              <w:right w:val="nil"/>
            </w:tcBorders>
            <w:shd w:val="clear" w:color="auto" w:fill="auto"/>
            <w:noWrap/>
            <w:vAlign w:val="center"/>
            <w:hideMark/>
          </w:tcPr>
          <w:p w14:paraId="03D11EB3" w14:textId="77777777" w:rsidR="004D6E26" w:rsidRPr="0096280A" w:rsidRDefault="004D6E26" w:rsidP="00750440">
            <w:pPr>
              <w:keepNext/>
              <w:spacing w:before="0"/>
            </w:pPr>
          </w:p>
        </w:tc>
        <w:tc>
          <w:tcPr>
            <w:tcW w:w="1276" w:type="dxa"/>
            <w:tcBorders>
              <w:top w:val="nil"/>
              <w:left w:val="nil"/>
              <w:bottom w:val="nil"/>
              <w:right w:val="single" w:sz="4" w:space="0" w:color="auto"/>
            </w:tcBorders>
            <w:shd w:val="clear" w:color="auto" w:fill="auto"/>
            <w:noWrap/>
            <w:vAlign w:val="center"/>
            <w:hideMark/>
          </w:tcPr>
          <w:p w14:paraId="08937293" w14:textId="77777777" w:rsidR="004D6E26" w:rsidRPr="0096280A" w:rsidRDefault="004D6E26" w:rsidP="00750440">
            <w:pPr>
              <w:keepNext/>
              <w:spacing w:before="0"/>
            </w:pPr>
            <w:r w:rsidRPr="0096280A">
              <w:t> </w:t>
            </w:r>
          </w:p>
        </w:tc>
        <w:tc>
          <w:tcPr>
            <w:tcW w:w="1417" w:type="dxa"/>
            <w:gridSpan w:val="2"/>
            <w:tcBorders>
              <w:top w:val="nil"/>
              <w:left w:val="nil"/>
              <w:bottom w:val="nil"/>
              <w:right w:val="nil"/>
            </w:tcBorders>
            <w:shd w:val="clear" w:color="auto" w:fill="auto"/>
            <w:noWrap/>
            <w:vAlign w:val="center"/>
            <w:hideMark/>
          </w:tcPr>
          <w:p w14:paraId="1B9F3810" w14:textId="77777777" w:rsidR="004D6E26" w:rsidRPr="0096280A" w:rsidRDefault="004D6E26" w:rsidP="00750440">
            <w:pPr>
              <w:keepNext/>
              <w:spacing w:before="0"/>
            </w:pPr>
            <w:r w:rsidRPr="0096280A">
              <w:t> </w:t>
            </w:r>
          </w:p>
        </w:tc>
        <w:tc>
          <w:tcPr>
            <w:tcW w:w="2552" w:type="dxa"/>
            <w:gridSpan w:val="4"/>
            <w:tcBorders>
              <w:top w:val="nil"/>
              <w:left w:val="nil"/>
              <w:bottom w:val="nil"/>
              <w:right w:val="single" w:sz="8" w:space="0" w:color="auto"/>
            </w:tcBorders>
            <w:shd w:val="clear" w:color="auto" w:fill="auto"/>
            <w:noWrap/>
            <w:vAlign w:val="center"/>
            <w:hideMark/>
          </w:tcPr>
          <w:p w14:paraId="46367C4D" w14:textId="77777777" w:rsidR="004D6E26" w:rsidRPr="0096280A" w:rsidRDefault="004D6E26" w:rsidP="00750440">
            <w:pPr>
              <w:keepNext/>
              <w:spacing w:before="0"/>
            </w:pPr>
            <w:r w:rsidRPr="0096280A">
              <w:t> </w:t>
            </w:r>
          </w:p>
        </w:tc>
      </w:tr>
      <w:tr w:rsidR="004D6E26" w:rsidRPr="0096280A" w14:paraId="65DD8FD0"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2DBEFE6" w14:textId="77777777" w:rsidR="004D6E26" w:rsidRPr="0096280A" w:rsidRDefault="004D6E26" w:rsidP="00750440">
            <w:pPr>
              <w:keepNext/>
              <w:spacing w:before="0"/>
              <w:rPr>
                <w:b/>
                <w:bCs/>
              </w:rPr>
            </w:pPr>
            <w:r w:rsidRPr="0096280A">
              <w:rPr>
                <w:b/>
                <w:bCs/>
              </w:rPr>
              <w:t>Overall</w:t>
            </w:r>
          </w:p>
        </w:tc>
        <w:tc>
          <w:tcPr>
            <w:tcW w:w="1144" w:type="dxa"/>
            <w:tcBorders>
              <w:top w:val="single" w:sz="8" w:space="0" w:color="auto"/>
              <w:left w:val="nil"/>
              <w:bottom w:val="nil"/>
              <w:right w:val="nil"/>
            </w:tcBorders>
            <w:shd w:val="clear" w:color="auto" w:fill="auto"/>
            <w:noWrap/>
            <w:vAlign w:val="center"/>
            <w:hideMark/>
          </w:tcPr>
          <w:p w14:paraId="7A8F4FD9" w14:textId="63B53059" w:rsidR="004D6E26" w:rsidRPr="0096280A" w:rsidRDefault="001D5DF2" w:rsidP="00750440">
            <w:pPr>
              <w:keepNext/>
              <w:spacing w:before="0"/>
            </w:pPr>
            <w:r>
              <w:t>−1</w:t>
            </w:r>
            <w:r w:rsidR="004D6E26" w:rsidRPr="0096280A">
              <w:t>.57%</w:t>
            </w:r>
          </w:p>
        </w:tc>
        <w:tc>
          <w:tcPr>
            <w:tcW w:w="1327" w:type="dxa"/>
            <w:gridSpan w:val="2"/>
            <w:tcBorders>
              <w:top w:val="single" w:sz="8" w:space="0" w:color="auto"/>
              <w:left w:val="nil"/>
              <w:bottom w:val="nil"/>
              <w:right w:val="nil"/>
            </w:tcBorders>
            <w:shd w:val="clear" w:color="auto" w:fill="auto"/>
            <w:noWrap/>
            <w:vAlign w:val="center"/>
            <w:hideMark/>
          </w:tcPr>
          <w:p w14:paraId="66F73D6D" w14:textId="390CB334" w:rsidR="004D6E26" w:rsidRPr="0096280A" w:rsidRDefault="001D5DF2" w:rsidP="00750440">
            <w:pPr>
              <w:keepNext/>
              <w:spacing w:before="0"/>
            </w:pPr>
            <w:r>
              <w:t>−0</w:t>
            </w:r>
            <w:r w:rsidR="004D6E26" w:rsidRPr="0096280A">
              <w:t>.96%</w:t>
            </w:r>
          </w:p>
        </w:tc>
        <w:tc>
          <w:tcPr>
            <w:tcW w:w="1276" w:type="dxa"/>
            <w:tcBorders>
              <w:top w:val="single" w:sz="8" w:space="0" w:color="auto"/>
              <w:left w:val="nil"/>
              <w:bottom w:val="nil"/>
              <w:right w:val="single" w:sz="4" w:space="0" w:color="auto"/>
            </w:tcBorders>
            <w:shd w:val="clear" w:color="auto" w:fill="auto"/>
            <w:noWrap/>
            <w:vAlign w:val="center"/>
            <w:hideMark/>
          </w:tcPr>
          <w:p w14:paraId="35FC79B5" w14:textId="3743A8CF" w:rsidR="004D6E26" w:rsidRPr="0096280A" w:rsidRDefault="001D5DF2" w:rsidP="00750440">
            <w:pPr>
              <w:keepNext/>
              <w:spacing w:before="0"/>
            </w:pPr>
            <w:r>
              <w:t>−1</w:t>
            </w:r>
            <w:r w:rsidR="004D6E26" w:rsidRPr="0096280A">
              <w:t>.15%</w:t>
            </w:r>
          </w:p>
        </w:tc>
        <w:tc>
          <w:tcPr>
            <w:tcW w:w="1417" w:type="dxa"/>
            <w:gridSpan w:val="2"/>
            <w:tcBorders>
              <w:top w:val="single" w:sz="8" w:space="0" w:color="auto"/>
              <w:left w:val="nil"/>
              <w:bottom w:val="nil"/>
              <w:right w:val="nil"/>
            </w:tcBorders>
            <w:shd w:val="clear" w:color="auto" w:fill="auto"/>
            <w:noWrap/>
            <w:vAlign w:val="center"/>
            <w:hideMark/>
          </w:tcPr>
          <w:p w14:paraId="31D5D8F1" w14:textId="77777777" w:rsidR="004D6E26" w:rsidRPr="0096280A" w:rsidRDefault="004D6E26" w:rsidP="00750440">
            <w:pPr>
              <w:keepNext/>
              <w:spacing w:before="0"/>
            </w:pPr>
            <w:r w:rsidRPr="0096280A">
              <w:t>175%</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73F05443" w14:textId="77777777" w:rsidR="004D6E26" w:rsidRPr="0096280A" w:rsidRDefault="004D6E26" w:rsidP="00750440">
            <w:pPr>
              <w:keepNext/>
              <w:spacing w:before="0"/>
            </w:pPr>
            <w:r w:rsidRPr="0096280A">
              <w:t>692%</w:t>
            </w:r>
          </w:p>
        </w:tc>
      </w:tr>
      <w:tr w:rsidR="004D6E26" w:rsidRPr="0096280A" w14:paraId="25E8CE1D" w14:textId="77777777" w:rsidTr="0075044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E319F7" w14:textId="77777777" w:rsidR="004D6E26" w:rsidRPr="0096280A" w:rsidRDefault="004D6E26" w:rsidP="00750440">
            <w:pPr>
              <w:keepNext/>
              <w:spacing w:before="0"/>
            </w:pPr>
            <w:r w:rsidRPr="0096280A">
              <w:t>Class D</w:t>
            </w:r>
          </w:p>
        </w:tc>
        <w:tc>
          <w:tcPr>
            <w:tcW w:w="1144" w:type="dxa"/>
            <w:tcBorders>
              <w:top w:val="single" w:sz="8" w:space="0" w:color="auto"/>
              <w:left w:val="nil"/>
              <w:bottom w:val="nil"/>
              <w:right w:val="nil"/>
            </w:tcBorders>
            <w:shd w:val="clear" w:color="auto" w:fill="auto"/>
            <w:noWrap/>
            <w:vAlign w:val="center"/>
            <w:hideMark/>
          </w:tcPr>
          <w:p w14:paraId="46681F27" w14:textId="39AFDBA6" w:rsidR="004D6E26" w:rsidRPr="0096280A" w:rsidRDefault="001D5DF2" w:rsidP="00750440">
            <w:pPr>
              <w:keepNext/>
              <w:spacing w:before="0"/>
            </w:pPr>
            <w:r>
              <w:t>−1</w:t>
            </w:r>
            <w:r w:rsidR="004D6E26" w:rsidRPr="0096280A">
              <w:t>.30%</w:t>
            </w:r>
          </w:p>
        </w:tc>
        <w:tc>
          <w:tcPr>
            <w:tcW w:w="1327" w:type="dxa"/>
            <w:gridSpan w:val="2"/>
            <w:tcBorders>
              <w:top w:val="single" w:sz="8" w:space="0" w:color="auto"/>
              <w:left w:val="nil"/>
              <w:bottom w:val="nil"/>
              <w:right w:val="nil"/>
            </w:tcBorders>
            <w:shd w:val="clear" w:color="auto" w:fill="auto"/>
            <w:noWrap/>
            <w:vAlign w:val="center"/>
            <w:hideMark/>
          </w:tcPr>
          <w:p w14:paraId="237FEFEA" w14:textId="2A8A4FF7" w:rsidR="004D6E26" w:rsidRPr="0096280A" w:rsidRDefault="001D5DF2" w:rsidP="00750440">
            <w:pPr>
              <w:keepNext/>
              <w:spacing w:before="0"/>
            </w:pPr>
            <w:r>
              <w:t>−0</w:t>
            </w:r>
            <w:r w:rsidR="004D6E26" w:rsidRPr="0096280A">
              <w:t>.63%</w:t>
            </w:r>
          </w:p>
        </w:tc>
        <w:tc>
          <w:tcPr>
            <w:tcW w:w="1276" w:type="dxa"/>
            <w:tcBorders>
              <w:top w:val="single" w:sz="8" w:space="0" w:color="auto"/>
              <w:left w:val="nil"/>
              <w:bottom w:val="nil"/>
              <w:right w:val="single" w:sz="4" w:space="0" w:color="auto"/>
            </w:tcBorders>
            <w:shd w:val="clear" w:color="auto" w:fill="auto"/>
            <w:noWrap/>
            <w:vAlign w:val="center"/>
            <w:hideMark/>
          </w:tcPr>
          <w:p w14:paraId="7E23A830" w14:textId="172A7659" w:rsidR="004D6E26" w:rsidRPr="0096280A" w:rsidRDefault="001D5DF2" w:rsidP="00750440">
            <w:pPr>
              <w:keepNext/>
              <w:spacing w:before="0"/>
            </w:pPr>
            <w:r>
              <w:t>−1</w:t>
            </w:r>
            <w:r w:rsidR="004D6E26" w:rsidRPr="0096280A">
              <w:t>.68%</w:t>
            </w:r>
          </w:p>
        </w:tc>
        <w:tc>
          <w:tcPr>
            <w:tcW w:w="1417" w:type="dxa"/>
            <w:gridSpan w:val="2"/>
            <w:tcBorders>
              <w:top w:val="single" w:sz="8" w:space="0" w:color="auto"/>
              <w:left w:val="nil"/>
              <w:bottom w:val="nil"/>
              <w:right w:val="nil"/>
            </w:tcBorders>
            <w:shd w:val="clear" w:color="auto" w:fill="auto"/>
            <w:noWrap/>
            <w:vAlign w:val="center"/>
            <w:hideMark/>
          </w:tcPr>
          <w:p w14:paraId="38F844E1" w14:textId="77777777" w:rsidR="004D6E26" w:rsidRPr="0096280A" w:rsidRDefault="004D6E26" w:rsidP="00750440">
            <w:pPr>
              <w:keepNext/>
              <w:spacing w:before="0"/>
            </w:pPr>
            <w:r w:rsidRPr="0096280A">
              <w:t>181%</w:t>
            </w:r>
          </w:p>
        </w:tc>
        <w:tc>
          <w:tcPr>
            <w:tcW w:w="2552" w:type="dxa"/>
            <w:gridSpan w:val="4"/>
            <w:tcBorders>
              <w:top w:val="single" w:sz="8" w:space="0" w:color="auto"/>
              <w:left w:val="nil"/>
              <w:bottom w:val="nil"/>
              <w:right w:val="single" w:sz="8" w:space="0" w:color="auto"/>
            </w:tcBorders>
            <w:shd w:val="clear" w:color="auto" w:fill="auto"/>
            <w:noWrap/>
            <w:vAlign w:val="center"/>
            <w:hideMark/>
          </w:tcPr>
          <w:p w14:paraId="277746EE" w14:textId="77777777" w:rsidR="004D6E26" w:rsidRPr="0096280A" w:rsidRDefault="004D6E26" w:rsidP="00750440">
            <w:pPr>
              <w:keepNext/>
              <w:spacing w:before="0"/>
            </w:pPr>
            <w:r w:rsidRPr="0096280A">
              <w:t>788%</w:t>
            </w:r>
          </w:p>
        </w:tc>
      </w:tr>
      <w:tr w:rsidR="004D6E26" w:rsidRPr="0096280A" w14:paraId="43031D79" w14:textId="77777777" w:rsidTr="0075044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F37E41B" w14:textId="77777777" w:rsidR="004D6E26" w:rsidRPr="0096280A" w:rsidRDefault="004D6E26" w:rsidP="00750440">
            <w:pPr>
              <w:spacing w:before="0"/>
            </w:pPr>
            <w:r w:rsidRPr="0096280A">
              <w:t>Class F</w:t>
            </w:r>
          </w:p>
        </w:tc>
        <w:tc>
          <w:tcPr>
            <w:tcW w:w="1144" w:type="dxa"/>
            <w:tcBorders>
              <w:top w:val="nil"/>
              <w:left w:val="nil"/>
              <w:bottom w:val="single" w:sz="8" w:space="0" w:color="auto"/>
              <w:right w:val="nil"/>
            </w:tcBorders>
            <w:shd w:val="clear" w:color="auto" w:fill="auto"/>
            <w:noWrap/>
            <w:vAlign w:val="center"/>
            <w:hideMark/>
          </w:tcPr>
          <w:p w14:paraId="4E36DB24" w14:textId="530AEFF9" w:rsidR="004D6E26" w:rsidRPr="0096280A" w:rsidRDefault="001D5DF2" w:rsidP="00750440">
            <w:pPr>
              <w:spacing w:before="0"/>
            </w:pPr>
            <w:r>
              <w:t>−0</w:t>
            </w:r>
            <w:r w:rsidR="004D6E26" w:rsidRPr="0096280A">
              <w:t>.81%</w:t>
            </w:r>
          </w:p>
        </w:tc>
        <w:tc>
          <w:tcPr>
            <w:tcW w:w="1327" w:type="dxa"/>
            <w:gridSpan w:val="2"/>
            <w:tcBorders>
              <w:top w:val="nil"/>
              <w:left w:val="nil"/>
              <w:bottom w:val="single" w:sz="8" w:space="0" w:color="auto"/>
              <w:right w:val="nil"/>
            </w:tcBorders>
            <w:shd w:val="clear" w:color="auto" w:fill="auto"/>
            <w:noWrap/>
            <w:vAlign w:val="center"/>
            <w:hideMark/>
          </w:tcPr>
          <w:p w14:paraId="2981CD52" w14:textId="65A513C6" w:rsidR="004D6E26" w:rsidRPr="0096280A" w:rsidRDefault="001D5DF2" w:rsidP="00750440">
            <w:pPr>
              <w:spacing w:before="0"/>
            </w:pPr>
            <w:r>
              <w:t>−1</w:t>
            </w:r>
            <w:r w:rsidR="004D6E26" w:rsidRPr="0096280A">
              <w:t>.43%</w:t>
            </w:r>
          </w:p>
        </w:tc>
        <w:tc>
          <w:tcPr>
            <w:tcW w:w="1276" w:type="dxa"/>
            <w:tcBorders>
              <w:top w:val="nil"/>
              <w:left w:val="nil"/>
              <w:bottom w:val="single" w:sz="8" w:space="0" w:color="auto"/>
              <w:right w:val="single" w:sz="4" w:space="0" w:color="auto"/>
            </w:tcBorders>
            <w:shd w:val="clear" w:color="auto" w:fill="auto"/>
            <w:noWrap/>
            <w:vAlign w:val="center"/>
            <w:hideMark/>
          </w:tcPr>
          <w:p w14:paraId="73AE8313" w14:textId="08F4777D" w:rsidR="004D6E26" w:rsidRPr="0096280A" w:rsidRDefault="001D5DF2" w:rsidP="00750440">
            <w:pPr>
              <w:spacing w:before="0"/>
            </w:pPr>
            <w:r>
              <w:t>−0</w:t>
            </w:r>
            <w:r w:rsidR="004D6E26" w:rsidRPr="0096280A">
              <w:t>.48%</w:t>
            </w:r>
          </w:p>
        </w:tc>
        <w:tc>
          <w:tcPr>
            <w:tcW w:w="1417" w:type="dxa"/>
            <w:gridSpan w:val="2"/>
            <w:tcBorders>
              <w:top w:val="nil"/>
              <w:left w:val="nil"/>
              <w:bottom w:val="single" w:sz="8" w:space="0" w:color="auto"/>
              <w:right w:val="nil"/>
            </w:tcBorders>
            <w:shd w:val="clear" w:color="auto" w:fill="auto"/>
            <w:noWrap/>
            <w:vAlign w:val="center"/>
            <w:hideMark/>
          </w:tcPr>
          <w:p w14:paraId="08E76A44" w14:textId="77777777" w:rsidR="004D6E26" w:rsidRPr="0096280A" w:rsidRDefault="004D6E26" w:rsidP="00750440">
            <w:pPr>
              <w:spacing w:before="0"/>
            </w:pPr>
            <w:r w:rsidRPr="0096280A">
              <w:t>167%</w:t>
            </w:r>
          </w:p>
        </w:tc>
        <w:tc>
          <w:tcPr>
            <w:tcW w:w="2552" w:type="dxa"/>
            <w:gridSpan w:val="4"/>
            <w:tcBorders>
              <w:top w:val="nil"/>
              <w:left w:val="nil"/>
              <w:bottom w:val="single" w:sz="8" w:space="0" w:color="auto"/>
              <w:right w:val="single" w:sz="8" w:space="0" w:color="auto"/>
            </w:tcBorders>
            <w:shd w:val="clear" w:color="auto" w:fill="auto"/>
            <w:noWrap/>
            <w:vAlign w:val="center"/>
            <w:hideMark/>
          </w:tcPr>
          <w:p w14:paraId="30E457A5" w14:textId="77777777" w:rsidR="004D6E26" w:rsidRPr="0096280A" w:rsidRDefault="004D6E26" w:rsidP="00750440">
            <w:pPr>
              <w:spacing w:before="0"/>
            </w:pPr>
            <w:r w:rsidRPr="0096280A">
              <w:t>440%</w:t>
            </w:r>
          </w:p>
        </w:tc>
      </w:tr>
    </w:tbl>
    <w:p w14:paraId="4FC025AF" w14:textId="1972998C" w:rsidR="004D6E26" w:rsidRPr="0096280A" w:rsidRDefault="004D6E26" w:rsidP="004378A9"/>
    <w:p w14:paraId="5C7943B5" w14:textId="7D358D25" w:rsidR="004D6E26" w:rsidRPr="0096280A" w:rsidRDefault="004D6E26" w:rsidP="004378A9">
      <w:r w:rsidRPr="0096280A">
        <w:t>It was commented that there were similar gains for a previous HHI proposal</w:t>
      </w:r>
      <w:r w:rsidR="00EA7CA0" w:rsidRPr="0096280A">
        <w:t xml:space="preserve"> (which was later stripped down for lower complexity and became MIP)</w:t>
      </w:r>
      <w:r w:rsidRPr="0096280A">
        <w:t>.</w:t>
      </w:r>
    </w:p>
    <w:p w14:paraId="0A4AFADB" w14:textId="46CB473C" w:rsidR="004D6E26" w:rsidRPr="0096280A" w:rsidRDefault="004D6E26" w:rsidP="004378A9">
      <w:r w:rsidRPr="0096280A">
        <w:lastRenderedPageBreak/>
        <w:t>One question was about the number of reference lines used in this scheme. The maximum was 16 to the left and 16 above. Some cases use downsampling.</w:t>
      </w:r>
    </w:p>
    <w:p w14:paraId="0AA44DD7" w14:textId="4C9416F0" w:rsidR="004D6E26" w:rsidRPr="0096280A" w:rsidRDefault="004D6E26" w:rsidP="004378A9">
      <w:r w:rsidRPr="0096280A">
        <w:t>A second question was how much of the coding gain comes from the LFNST part. About 0.5 % AI.</w:t>
      </w:r>
    </w:p>
    <w:p w14:paraId="3F38C4EC" w14:textId="02B142F6" w:rsidR="004D6E26" w:rsidRPr="0096280A" w:rsidRDefault="004D6E26" w:rsidP="004378A9">
      <w:r w:rsidRPr="0096280A">
        <w:t>It was noted that this uses fairly large model sizes in some cases. It was remarked that the bottleneck would be small blocks</w:t>
      </w:r>
      <w:r w:rsidR="00EA7CA0" w:rsidRPr="0096280A">
        <w:t xml:space="preserve">. Even though </w:t>
      </w:r>
      <w:r w:rsidRPr="0096280A">
        <w:t xml:space="preserve">they use </w:t>
      </w:r>
      <w:r w:rsidR="00EA7CA0" w:rsidRPr="0096280A">
        <w:t>a lower</w:t>
      </w:r>
      <w:r w:rsidRPr="0096280A">
        <w:t xml:space="preserve"> data size for the hidden layers</w:t>
      </w:r>
      <w:r w:rsidR="00EA7CA0" w:rsidRPr="0096280A">
        <w:t xml:space="preserve">, the </w:t>
      </w:r>
      <w:r w:rsidR="00CD5BD0" w:rsidRPr="0096280A">
        <w:t xml:space="preserve">number of </w:t>
      </w:r>
      <w:r w:rsidR="00EA7CA0" w:rsidRPr="0096280A">
        <w:t xml:space="preserve">operations </w:t>
      </w:r>
      <w:r w:rsidR="00CD5BD0" w:rsidRPr="0096280A">
        <w:t>per sample is larger than for</w:t>
      </w:r>
      <w:r w:rsidRPr="0096280A">
        <w:t xml:space="preserve"> large blocks.</w:t>
      </w:r>
    </w:p>
    <w:p w14:paraId="305016C1" w14:textId="4C12135B" w:rsidR="004D6E26" w:rsidRPr="0096280A" w:rsidRDefault="004D6E26" w:rsidP="004378A9">
      <w:r w:rsidRPr="0096280A">
        <w:t>The handling of chroma was discussed. Chroma uses this mode when luma does. Adding signalling to control them separately would increase search requirements.</w:t>
      </w:r>
    </w:p>
    <w:p w14:paraId="44EDDA1B" w14:textId="57ED7799" w:rsidR="00662AE0" w:rsidRPr="0096280A" w:rsidRDefault="00906F15" w:rsidP="004378A9">
      <w:r w:rsidRPr="0096280A">
        <w:t>Further study was encouraged.</w:t>
      </w:r>
    </w:p>
    <w:p w14:paraId="6661DA7C" w14:textId="0C222583" w:rsidR="00662AE0" w:rsidRPr="0096280A" w:rsidRDefault="00FC302B"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97" w:history="1">
        <w:r w:rsidR="00662AE0" w:rsidRPr="0096280A">
          <w:rPr>
            <w:rFonts w:eastAsia="Times New Roman"/>
            <w:b/>
            <w:color w:val="0000FF"/>
            <w:sz w:val="24"/>
            <w:szCs w:val="24"/>
            <w:u w:val="single"/>
          </w:rPr>
          <w:t>JVET-T0058</w:t>
        </w:r>
      </w:hyperlink>
      <w:r w:rsidR="00662AE0" w:rsidRPr="0096280A">
        <w:rPr>
          <w:rFonts w:eastAsia="Times New Roman"/>
          <w:b/>
          <w:sz w:val="24"/>
          <w:szCs w:val="24"/>
        </w:rPr>
        <w:t xml:space="preserve"> AHG11: Information on inter-prediction coding tool with deep neural network [B</w:t>
      </w:r>
      <w:r w:rsidR="00E73626">
        <w:rPr>
          <w:rFonts w:eastAsia="Times New Roman"/>
          <w:b/>
          <w:sz w:val="24"/>
          <w:szCs w:val="24"/>
        </w:rPr>
        <w:t>. </w:t>
      </w:r>
      <w:r w:rsidR="00662AE0" w:rsidRPr="0096280A">
        <w:rPr>
          <w:rFonts w:eastAsia="Times New Roman"/>
          <w:b/>
          <w:sz w:val="24"/>
          <w:szCs w:val="24"/>
        </w:rPr>
        <w:t>Choi, Z</w:t>
      </w:r>
      <w:r w:rsidR="00E73626">
        <w:rPr>
          <w:rFonts w:eastAsia="Times New Roman"/>
          <w:b/>
          <w:sz w:val="24"/>
          <w:szCs w:val="24"/>
        </w:rPr>
        <w:t>. </w:t>
      </w:r>
      <w:r w:rsidR="00662AE0" w:rsidRPr="0096280A">
        <w:rPr>
          <w:rFonts w:eastAsia="Times New Roman"/>
          <w:b/>
          <w:sz w:val="24"/>
          <w:szCs w:val="24"/>
        </w:rPr>
        <w:t>Li, W</w:t>
      </w:r>
      <w:r w:rsidR="00E73626">
        <w:rPr>
          <w:rFonts w:eastAsia="Times New Roman"/>
          <w:b/>
          <w:sz w:val="24"/>
          <w:szCs w:val="24"/>
        </w:rPr>
        <w:t>. </w:t>
      </w:r>
      <w:r w:rsidR="00662AE0" w:rsidRPr="0096280A">
        <w:rPr>
          <w:rFonts w:eastAsia="Times New Roman"/>
          <w:b/>
          <w:sz w:val="24"/>
          <w:szCs w:val="24"/>
        </w:rPr>
        <w:t>Wang, W</w:t>
      </w:r>
      <w:r w:rsidR="00E73626">
        <w:rPr>
          <w:rFonts w:eastAsia="Times New Roman"/>
          <w:b/>
          <w:sz w:val="24"/>
          <w:szCs w:val="24"/>
        </w:rPr>
        <w:t>. </w:t>
      </w:r>
      <w:r w:rsidR="00662AE0" w:rsidRPr="0096280A">
        <w:rPr>
          <w:rFonts w:eastAsia="Times New Roman"/>
          <w:b/>
          <w:sz w:val="24"/>
          <w:szCs w:val="24"/>
        </w:rPr>
        <w:t>Jiang, X</w:t>
      </w:r>
      <w:r w:rsidR="00E73626">
        <w:rPr>
          <w:rFonts w:eastAsia="Times New Roman"/>
          <w:b/>
          <w:sz w:val="24"/>
          <w:szCs w:val="24"/>
        </w:rPr>
        <w:t>. </w:t>
      </w:r>
      <w:r w:rsidR="00662AE0" w:rsidRPr="0096280A">
        <w:rPr>
          <w:rFonts w:eastAsia="Times New Roman"/>
          <w:b/>
          <w:sz w:val="24"/>
          <w:szCs w:val="24"/>
        </w:rPr>
        <w:t>Xu, S</w:t>
      </w:r>
      <w:r w:rsidR="00E73626">
        <w:rPr>
          <w:rFonts w:eastAsia="Times New Roman"/>
          <w:b/>
          <w:sz w:val="24"/>
          <w:szCs w:val="24"/>
        </w:rPr>
        <w:t>. </w:t>
      </w:r>
      <w:r w:rsidR="00662AE0" w:rsidRPr="0096280A">
        <w:rPr>
          <w:rFonts w:eastAsia="Times New Roman"/>
          <w:b/>
          <w:sz w:val="24"/>
          <w:szCs w:val="24"/>
        </w:rPr>
        <w:t>Liu (Tencent)]</w:t>
      </w:r>
    </w:p>
    <w:p w14:paraId="30643963" w14:textId="1321F0AD" w:rsidR="00561532" w:rsidRPr="0096280A" w:rsidRDefault="00561532" w:rsidP="00561532">
      <w:r w:rsidRPr="0096280A">
        <w:t>This contribution was discussed at 0840 on Thursday 8 October (chaired by GJS &amp; JRO).</w:t>
      </w:r>
    </w:p>
    <w:p w14:paraId="4AC67A69" w14:textId="00F277D8" w:rsidR="00561532" w:rsidRPr="0096280A" w:rsidRDefault="00561532" w:rsidP="00662AE0">
      <w:r w:rsidRPr="0096280A">
        <w:t>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of 2.18%, 3.93% respectively in luma for RA, in comparison to other classes.</w:t>
      </w:r>
    </w:p>
    <w:p w14:paraId="50C0EC7B" w14:textId="13F814CC" w:rsidR="00561532" w:rsidRPr="0096280A" w:rsidRDefault="00561532" w:rsidP="00662AE0">
      <w:r w:rsidRPr="0096280A">
        <w:t>This basically uses the concept of frame-rate up-conversion (FRUC). A virtual reference picture is generated by NN inference and is inserted into the RPL.</w:t>
      </w:r>
      <w:r w:rsidR="00906F15" w:rsidRPr="0096280A">
        <w:t xml:space="preserve"> The extra picture is treated as a LTRP in the DPB</w:t>
      </w:r>
      <w:r w:rsidR="00EA7CA0" w:rsidRPr="0096280A">
        <w:t>, with MVs set to 0</w:t>
      </w:r>
      <w:r w:rsidR="00906F15" w:rsidRPr="0096280A">
        <w:t>.</w:t>
      </w:r>
    </w:p>
    <w:p w14:paraId="120B422B" w14:textId="0391F70C" w:rsidR="00561532" w:rsidRPr="0096280A" w:rsidRDefault="00561532" w:rsidP="00750440">
      <w:pPr>
        <w:keepNext/>
      </w:pPr>
      <w:r w:rsidRPr="0096280A">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5pt" o:ole="">
            <v:imagedata r:id="rId198" o:title=""/>
          </v:shape>
          <o:OLEObject Type="Embed" ProgID="Visio.Drawing.15" ShapeID="_x0000_i1025" DrawAspect="Content" ObjectID="_1669478596" r:id="rId199"/>
        </w:object>
      </w:r>
    </w:p>
    <w:p w14:paraId="3819350B" w14:textId="504E0874" w:rsidR="00561532" w:rsidRPr="0096280A" w:rsidRDefault="00561532" w:rsidP="00662AE0">
      <w:r w:rsidRPr="0096280A">
        <w:t>Proposed neural network process for generation of virtual reference picture</w:t>
      </w:r>
    </w:p>
    <w:p w14:paraId="25D184CB" w14:textId="77777777" w:rsidR="00561532" w:rsidRPr="0096280A" w:rsidRDefault="00561532" w:rsidP="00662AE0"/>
    <w:p w14:paraId="1F1C73A1" w14:textId="7D929AA2" w:rsidR="00561532" w:rsidRPr="0096280A" w:rsidRDefault="00561532" w:rsidP="00750440">
      <w:pPr>
        <w:keepNext/>
      </w:pPr>
      <w:r w:rsidRPr="0096280A">
        <w:t xml:space="preserve">BD-rate and Coding Time for NN-based Video Coding Tool Testing in Inference Stage </w:t>
      </w:r>
      <w:r w:rsidRPr="0096280A">
        <w:br/>
        <w:t xml:space="preserve">(Tested 33frames with GOP=32 and patch size 512x512) </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1"/>
        <w:gridCol w:w="904"/>
        <w:gridCol w:w="900"/>
        <w:gridCol w:w="810"/>
        <w:gridCol w:w="1170"/>
        <w:gridCol w:w="1170"/>
        <w:gridCol w:w="1350"/>
        <w:gridCol w:w="1260"/>
      </w:tblGrid>
      <w:tr w:rsidR="00561532" w:rsidRPr="0096280A" w14:paraId="57451876" w14:textId="77777777" w:rsidTr="00750440">
        <w:trPr>
          <w:trHeight w:val="144"/>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p w14:paraId="218C9A84" w14:textId="77777777" w:rsidR="00561532" w:rsidRPr="0096280A" w:rsidRDefault="00561532" w:rsidP="00750440">
            <w:pPr>
              <w:keepNext/>
              <w:spacing w:before="0"/>
            </w:pPr>
            <w:r w:rsidRPr="0096280A">
              <w:rPr>
                <w:rFonts w:ascii="MS Gothic" w:eastAsia="MS Gothic" w:hAnsi="MS Gothic" w:cs="MS Gothic"/>
              </w:rPr>
              <w:t xml:space="preserve">　</w:t>
            </w:r>
          </w:p>
        </w:tc>
        <w:tc>
          <w:tcPr>
            <w:tcW w:w="7564" w:type="dxa"/>
            <w:gridSpan w:val="7"/>
            <w:tcBorders>
              <w:top w:val="single" w:sz="4" w:space="0" w:color="auto"/>
              <w:left w:val="single" w:sz="4" w:space="0" w:color="auto"/>
              <w:bottom w:val="single" w:sz="4" w:space="0" w:color="auto"/>
              <w:right w:val="single" w:sz="4" w:space="0" w:color="auto"/>
            </w:tcBorders>
            <w:noWrap/>
            <w:vAlign w:val="center"/>
            <w:hideMark/>
          </w:tcPr>
          <w:p w14:paraId="2A10882E" w14:textId="77777777" w:rsidR="00561532" w:rsidRPr="0096280A" w:rsidRDefault="00561532" w:rsidP="00750440">
            <w:pPr>
              <w:keepNext/>
              <w:spacing w:before="0"/>
              <w:jc w:val="center"/>
              <w:rPr>
                <w:b/>
              </w:rPr>
            </w:pPr>
            <w:r w:rsidRPr="0096280A">
              <w:rPr>
                <w:b/>
                <w:bCs/>
              </w:rPr>
              <w:t>Random Access Over VTM-10.0</w:t>
            </w:r>
          </w:p>
        </w:tc>
      </w:tr>
      <w:tr w:rsidR="00561532" w:rsidRPr="0096280A" w14:paraId="7B2AB625" w14:textId="77777777" w:rsidTr="00750440">
        <w:trPr>
          <w:trHeight w:val="144"/>
        </w:trPr>
        <w:tc>
          <w:tcPr>
            <w:tcW w:w="1071" w:type="dxa"/>
            <w:vMerge/>
            <w:tcBorders>
              <w:top w:val="single" w:sz="4" w:space="0" w:color="auto"/>
              <w:left w:val="single" w:sz="4" w:space="0" w:color="auto"/>
              <w:bottom w:val="single" w:sz="4" w:space="0" w:color="auto"/>
              <w:right w:val="single" w:sz="4" w:space="0" w:color="auto"/>
            </w:tcBorders>
            <w:vAlign w:val="center"/>
            <w:hideMark/>
          </w:tcPr>
          <w:p w14:paraId="10C85936" w14:textId="77777777" w:rsidR="00561532" w:rsidRPr="0096280A" w:rsidRDefault="00561532" w:rsidP="00750440">
            <w:pPr>
              <w:keepNext/>
              <w:spacing w:before="0"/>
            </w:pPr>
          </w:p>
        </w:tc>
        <w:tc>
          <w:tcPr>
            <w:tcW w:w="904" w:type="dxa"/>
            <w:tcBorders>
              <w:top w:val="single" w:sz="4" w:space="0" w:color="auto"/>
              <w:left w:val="single" w:sz="4" w:space="0" w:color="auto"/>
              <w:bottom w:val="single" w:sz="4" w:space="0" w:color="auto"/>
              <w:right w:val="single" w:sz="4" w:space="0" w:color="auto"/>
            </w:tcBorders>
            <w:noWrap/>
            <w:vAlign w:val="center"/>
            <w:hideMark/>
          </w:tcPr>
          <w:p w14:paraId="71132722" w14:textId="77777777" w:rsidR="00561532" w:rsidRPr="0096280A" w:rsidRDefault="00561532" w:rsidP="00750440">
            <w:pPr>
              <w:keepNext/>
              <w:spacing w:before="0"/>
              <w:jc w:val="center"/>
              <w:rPr>
                <w:bCs/>
              </w:rPr>
            </w:pPr>
            <w:r w:rsidRPr="0096280A">
              <w:rPr>
                <w:bCs/>
              </w:rPr>
              <w:t>BD-rate (Y)</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06D13E3D" w14:textId="77777777" w:rsidR="00561532" w:rsidRPr="0096280A" w:rsidRDefault="00561532" w:rsidP="00750440">
            <w:pPr>
              <w:keepNext/>
              <w:spacing w:before="0"/>
              <w:jc w:val="center"/>
              <w:rPr>
                <w:bCs/>
              </w:rPr>
            </w:pPr>
            <w:r w:rsidRPr="0096280A">
              <w:rPr>
                <w:bCs/>
              </w:rPr>
              <w:t>BD-rate (U)</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44D5971" w14:textId="77777777" w:rsidR="00561532" w:rsidRPr="0096280A" w:rsidRDefault="00561532" w:rsidP="00750440">
            <w:pPr>
              <w:keepNext/>
              <w:spacing w:before="0"/>
              <w:jc w:val="center"/>
              <w:rPr>
                <w:bCs/>
              </w:rPr>
            </w:pPr>
            <w:r w:rsidRPr="0096280A">
              <w:rPr>
                <w:bCs/>
              </w:rPr>
              <w:t>BD-rate (V)</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466D0F21" w14:textId="77777777" w:rsidR="00561532" w:rsidRPr="0096280A" w:rsidRDefault="00561532" w:rsidP="00750440">
            <w:pPr>
              <w:keepNext/>
              <w:spacing w:before="0"/>
              <w:jc w:val="center"/>
              <w:rPr>
                <w:bCs/>
              </w:rPr>
            </w:pPr>
            <w:r w:rsidRPr="0096280A">
              <w:rPr>
                <w:bCs/>
              </w:rPr>
              <w:t>Encoding Time (CPU)</w:t>
            </w:r>
          </w:p>
        </w:tc>
        <w:tc>
          <w:tcPr>
            <w:tcW w:w="1170" w:type="dxa"/>
            <w:tcBorders>
              <w:top w:val="single" w:sz="4" w:space="0" w:color="auto"/>
              <w:left w:val="single" w:sz="4" w:space="0" w:color="auto"/>
              <w:bottom w:val="single" w:sz="4" w:space="0" w:color="auto"/>
              <w:right w:val="single" w:sz="4" w:space="0" w:color="auto"/>
            </w:tcBorders>
            <w:noWrap/>
            <w:vAlign w:val="center"/>
            <w:hideMark/>
          </w:tcPr>
          <w:p w14:paraId="60EA3EFA" w14:textId="77777777" w:rsidR="00561532" w:rsidRPr="0096280A" w:rsidRDefault="00561532" w:rsidP="00750440">
            <w:pPr>
              <w:keepNext/>
              <w:spacing w:before="0"/>
              <w:jc w:val="center"/>
              <w:rPr>
                <w:bCs/>
              </w:rPr>
            </w:pPr>
            <w:r w:rsidRPr="0096280A">
              <w:rPr>
                <w:bCs/>
              </w:rPr>
              <w:t>Decoding Time (CPU)</w:t>
            </w:r>
          </w:p>
        </w:tc>
        <w:tc>
          <w:tcPr>
            <w:tcW w:w="1350" w:type="dxa"/>
            <w:tcBorders>
              <w:top w:val="single" w:sz="4" w:space="0" w:color="auto"/>
              <w:left w:val="single" w:sz="4" w:space="0" w:color="auto"/>
              <w:bottom w:val="single" w:sz="4" w:space="0" w:color="auto"/>
              <w:right w:val="single" w:sz="4" w:space="0" w:color="auto"/>
            </w:tcBorders>
            <w:noWrap/>
            <w:vAlign w:val="center"/>
            <w:hideMark/>
          </w:tcPr>
          <w:p w14:paraId="157EDC6F" w14:textId="77777777" w:rsidR="00561532" w:rsidRPr="0096280A" w:rsidRDefault="00561532" w:rsidP="00750440">
            <w:pPr>
              <w:keepNext/>
              <w:spacing w:before="0"/>
              <w:jc w:val="center"/>
              <w:rPr>
                <w:bCs/>
              </w:rPr>
            </w:pPr>
            <w:r w:rsidRPr="0096280A">
              <w:rPr>
                <w:bCs/>
              </w:rPr>
              <w:t>Encoding Time (GPU)</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3EDB391C" w14:textId="77777777" w:rsidR="00561532" w:rsidRPr="0096280A" w:rsidRDefault="00561532" w:rsidP="00750440">
            <w:pPr>
              <w:keepNext/>
              <w:spacing w:before="0"/>
              <w:jc w:val="center"/>
              <w:rPr>
                <w:bCs/>
              </w:rPr>
            </w:pPr>
            <w:r w:rsidRPr="0096280A">
              <w:rPr>
                <w:bCs/>
              </w:rPr>
              <w:t>Decoding Time (GPU)</w:t>
            </w:r>
          </w:p>
        </w:tc>
      </w:tr>
      <w:tr w:rsidR="00750440" w:rsidRPr="0096280A" w14:paraId="4763DC70"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09A9484" w14:textId="77777777" w:rsidR="00561532" w:rsidRPr="0096280A" w:rsidRDefault="00561532" w:rsidP="00750440">
            <w:pPr>
              <w:keepNext/>
              <w:spacing w:before="0"/>
            </w:pPr>
            <w:r w:rsidRPr="0096280A">
              <w:t>Class A1</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5405529"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00FCB22"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8F08488"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E19438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41604C"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91828E9"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EE662A9" w14:textId="77777777" w:rsidR="00561532" w:rsidRPr="0096280A" w:rsidRDefault="00561532" w:rsidP="00750440">
            <w:pPr>
              <w:keepNext/>
              <w:spacing w:before="0"/>
              <w:jc w:val="center"/>
            </w:pPr>
          </w:p>
        </w:tc>
      </w:tr>
      <w:tr w:rsidR="00750440" w:rsidRPr="0096280A" w14:paraId="44B14784"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D0C95DE" w14:textId="77777777" w:rsidR="00561532" w:rsidRPr="0096280A" w:rsidRDefault="00561532" w:rsidP="00750440">
            <w:pPr>
              <w:keepNext/>
              <w:spacing w:before="0"/>
            </w:pPr>
            <w:r w:rsidRPr="0096280A">
              <w:t>Class A2</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DE560A"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97A927"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741301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ADF6E12"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EA8D2"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3EF3291"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A73B9F1" w14:textId="77777777" w:rsidR="00561532" w:rsidRPr="0096280A" w:rsidRDefault="00561532" w:rsidP="00750440">
            <w:pPr>
              <w:keepNext/>
              <w:spacing w:before="0"/>
              <w:jc w:val="center"/>
            </w:pPr>
          </w:p>
        </w:tc>
      </w:tr>
      <w:tr w:rsidR="00750440" w:rsidRPr="0096280A" w14:paraId="40026A57"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0115B42" w14:textId="77777777" w:rsidR="00561532" w:rsidRPr="0096280A" w:rsidRDefault="00561532" w:rsidP="00750440">
            <w:pPr>
              <w:keepNext/>
              <w:spacing w:before="0"/>
            </w:pPr>
            <w:r w:rsidRPr="0096280A">
              <w:t>Class B</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4E6D7AF" w14:textId="2598A0BF" w:rsidR="00561532" w:rsidRPr="0096280A" w:rsidRDefault="001D5DF2" w:rsidP="00750440">
            <w:pPr>
              <w:keepNext/>
              <w:spacing w:before="0"/>
              <w:jc w:val="center"/>
            </w:pPr>
            <w:r>
              <w:t>−0</w:t>
            </w:r>
            <w:r w:rsidR="00561532" w:rsidRPr="0096280A">
              <w:t>.6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6ED0CD8" w14:textId="77777777" w:rsidR="00561532" w:rsidRPr="0096280A" w:rsidRDefault="00561532" w:rsidP="00750440">
            <w:pPr>
              <w:keepNext/>
              <w:spacing w:before="0"/>
              <w:jc w:val="center"/>
            </w:pPr>
            <w:r w:rsidRPr="0096280A">
              <w:t>1.43%</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F12A41D" w14:textId="77777777" w:rsidR="00561532" w:rsidRPr="0096280A" w:rsidRDefault="00561532" w:rsidP="00750440">
            <w:pPr>
              <w:keepNext/>
              <w:spacing w:before="0"/>
              <w:jc w:val="center"/>
            </w:pPr>
            <w:r w:rsidRPr="0096280A">
              <w:t>1.52%</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92EF13D"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8E958A5"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AFAA794" w14:textId="77777777" w:rsidR="00561532" w:rsidRPr="0096280A" w:rsidRDefault="00561532" w:rsidP="00750440">
            <w:pPr>
              <w:keepNext/>
              <w:spacing w:before="0"/>
              <w:jc w:val="center"/>
            </w:pPr>
            <w:r w:rsidRPr="0096280A">
              <w:t>133.82%</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CFBB959" w14:textId="77777777" w:rsidR="00561532" w:rsidRPr="0096280A" w:rsidRDefault="00561532" w:rsidP="00750440">
            <w:pPr>
              <w:keepNext/>
              <w:spacing w:before="0"/>
              <w:jc w:val="center"/>
            </w:pPr>
            <w:r w:rsidRPr="0096280A">
              <w:t>45103.39%</w:t>
            </w:r>
          </w:p>
        </w:tc>
      </w:tr>
      <w:tr w:rsidR="00750440" w:rsidRPr="0096280A" w14:paraId="53E43ADE"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37B671BC" w14:textId="77777777" w:rsidR="00561532" w:rsidRPr="0096280A" w:rsidRDefault="00561532" w:rsidP="00750440">
            <w:pPr>
              <w:keepNext/>
              <w:spacing w:before="0"/>
            </w:pPr>
            <w:r w:rsidRPr="0096280A">
              <w:t>Class C</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3602E0" w14:textId="6B5B8AEA" w:rsidR="00561532" w:rsidRPr="0096280A" w:rsidRDefault="001D5DF2" w:rsidP="00750440">
            <w:pPr>
              <w:keepNext/>
              <w:spacing w:before="0"/>
              <w:jc w:val="center"/>
            </w:pPr>
            <w:r>
              <w:t>−2</w:t>
            </w:r>
            <w:r w:rsidR="00561532" w:rsidRPr="0096280A">
              <w:t>.1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193373" w14:textId="31ED1072" w:rsidR="00561532" w:rsidRPr="0096280A" w:rsidRDefault="001D5DF2" w:rsidP="00750440">
            <w:pPr>
              <w:keepNext/>
              <w:spacing w:before="0"/>
              <w:jc w:val="center"/>
            </w:pPr>
            <w:r>
              <w:t>−0</w:t>
            </w:r>
            <w:r w:rsidR="00561532" w:rsidRPr="0096280A">
              <w:t>.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DD7A827" w14:textId="77777777" w:rsidR="00561532" w:rsidRPr="0096280A" w:rsidRDefault="00561532" w:rsidP="00750440">
            <w:pPr>
              <w:keepNext/>
              <w:spacing w:before="0"/>
              <w:jc w:val="center"/>
            </w:pPr>
            <w:r w:rsidRPr="0096280A">
              <w:t>1.37%</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55AD727"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FCDE18"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7E0F9EA" w14:textId="77777777" w:rsidR="00561532" w:rsidRPr="0096280A" w:rsidRDefault="00561532" w:rsidP="00750440">
            <w:pPr>
              <w:keepNext/>
              <w:spacing w:before="0"/>
              <w:jc w:val="center"/>
            </w:pPr>
            <w:r w:rsidRPr="0096280A">
              <w:t>116.6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E04C84" w14:textId="77777777" w:rsidR="00561532" w:rsidRPr="0096280A" w:rsidRDefault="00561532" w:rsidP="00750440">
            <w:pPr>
              <w:keepNext/>
              <w:spacing w:before="0"/>
              <w:jc w:val="center"/>
            </w:pPr>
            <w:r w:rsidRPr="0096280A">
              <w:t>34643.88%</w:t>
            </w:r>
          </w:p>
        </w:tc>
      </w:tr>
      <w:tr w:rsidR="00750440" w:rsidRPr="0096280A" w14:paraId="244DA579"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75B34B75" w14:textId="77777777" w:rsidR="00561532" w:rsidRPr="0096280A" w:rsidRDefault="00561532" w:rsidP="00750440">
            <w:pPr>
              <w:keepNext/>
              <w:spacing w:before="0"/>
            </w:pPr>
            <w:r w:rsidRPr="0096280A">
              <w:t>Class E</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62CE85" w14:textId="77777777" w:rsidR="00561532" w:rsidRPr="0096280A" w:rsidRDefault="00561532" w:rsidP="00750440">
            <w:pPr>
              <w:keepNext/>
              <w:spacing w:before="0"/>
              <w:jc w:val="center"/>
            </w:pPr>
            <w:r w:rsidRPr="0096280A">
              <w:t>O</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99D0CF" w14:textId="77777777" w:rsidR="00561532" w:rsidRPr="0096280A" w:rsidRDefault="00561532" w:rsidP="00750440">
            <w:pPr>
              <w:keepNext/>
              <w:spacing w:before="0"/>
              <w:jc w:val="center"/>
            </w:pPr>
            <w:r w:rsidRPr="0096280A">
              <w:t>O</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EC5EDB" w14:textId="77777777" w:rsidR="00561532" w:rsidRPr="0096280A" w:rsidRDefault="00561532" w:rsidP="00750440">
            <w:pPr>
              <w:keepNext/>
              <w:spacing w:before="0"/>
              <w:jc w:val="center"/>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4FFC03E" w14:textId="77777777" w:rsidR="00561532" w:rsidRPr="0096280A" w:rsidRDefault="00561532" w:rsidP="00750440">
            <w:pPr>
              <w:keepNext/>
              <w:spacing w:before="0"/>
              <w:jc w:val="center"/>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7EC557" w14:textId="77777777" w:rsidR="00561532" w:rsidRPr="0096280A" w:rsidRDefault="00561532" w:rsidP="00750440">
            <w:pPr>
              <w:keepNext/>
              <w:spacing w:before="0"/>
              <w:jc w:val="center"/>
            </w:pPr>
            <w:r w:rsidRPr="0096280A">
              <w:t>O</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4658B00" w14:textId="77777777" w:rsidR="00561532" w:rsidRPr="0096280A" w:rsidRDefault="00561532" w:rsidP="00750440">
            <w:pPr>
              <w:keepNext/>
              <w:spacing w:before="0"/>
              <w:jc w:val="center"/>
            </w:pPr>
            <w:r w:rsidRPr="0096280A">
              <w:t>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924429" w14:textId="77777777" w:rsidR="00561532" w:rsidRPr="0096280A" w:rsidRDefault="00561532" w:rsidP="00750440">
            <w:pPr>
              <w:keepNext/>
              <w:spacing w:before="0"/>
              <w:jc w:val="center"/>
            </w:pPr>
            <w:r w:rsidRPr="0096280A">
              <w:t>O</w:t>
            </w:r>
          </w:p>
        </w:tc>
      </w:tr>
      <w:tr w:rsidR="00750440" w:rsidRPr="0096280A" w14:paraId="1EB01D3C"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51D1DEDC" w14:textId="77777777" w:rsidR="00561532" w:rsidRPr="0096280A" w:rsidRDefault="00561532" w:rsidP="00750440">
            <w:pPr>
              <w:keepNext/>
              <w:spacing w:before="0"/>
              <w:rPr>
                <w:b/>
                <w:bCs/>
              </w:rPr>
            </w:pPr>
            <w:r w:rsidRPr="0096280A">
              <w:rPr>
                <w:b/>
                <w:bCs/>
              </w:rPr>
              <w:t>Overall</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B5F77D5" w14:textId="77777777" w:rsidR="00561532" w:rsidRPr="0096280A" w:rsidRDefault="00561532" w:rsidP="00750440">
            <w:pPr>
              <w:keepNext/>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52563" w14:textId="77777777" w:rsidR="00561532" w:rsidRPr="0096280A" w:rsidRDefault="00561532" w:rsidP="00750440">
            <w:pPr>
              <w:keepNext/>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6F7F5F2"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A31A7C"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593BCB28"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5ED9BA4" w14:textId="77777777" w:rsidR="00561532" w:rsidRPr="0096280A" w:rsidRDefault="00561532" w:rsidP="00750440">
            <w:pPr>
              <w:keepNext/>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778C1CF" w14:textId="77777777" w:rsidR="00561532" w:rsidRPr="0096280A" w:rsidRDefault="00561532" w:rsidP="00750440">
            <w:pPr>
              <w:keepNext/>
              <w:spacing w:before="0"/>
              <w:jc w:val="center"/>
            </w:pPr>
          </w:p>
        </w:tc>
      </w:tr>
      <w:tr w:rsidR="00750440" w:rsidRPr="0096280A" w14:paraId="19FFCF39"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655E4403" w14:textId="77777777" w:rsidR="00561532" w:rsidRPr="0096280A" w:rsidRDefault="00561532" w:rsidP="00750440">
            <w:pPr>
              <w:keepNext/>
              <w:spacing w:before="0"/>
            </w:pPr>
            <w:r w:rsidRPr="0096280A">
              <w:t>Class D</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641049" w14:textId="6E9CAC5E" w:rsidR="00561532" w:rsidRPr="0096280A" w:rsidRDefault="001D5DF2" w:rsidP="00750440">
            <w:pPr>
              <w:keepNext/>
              <w:spacing w:before="0"/>
              <w:jc w:val="center"/>
            </w:pPr>
            <w:r>
              <w:t>−3</w:t>
            </w:r>
            <w:r w:rsidR="00561532" w:rsidRPr="0096280A">
              <w:t>.9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D1C19F" w14:textId="77777777" w:rsidR="00561532" w:rsidRPr="0096280A" w:rsidRDefault="00561532" w:rsidP="00750440">
            <w:pPr>
              <w:keepNext/>
              <w:spacing w:before="0"/>
              <w:jc w:val="center"/>
            </w:pPr>
            <w:r w:rsidRPr="0096280A">
              <w:t>4.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AFDC966" w14:textId="77777777" w:rsidR="00561532" w:rsidRPr="0096280A" w:rsidRDefault="00561532" w:rsidP="00750440">
            <w:pPr>
              <w:keepNext/>
              <w:spacing w:before="0"/>
              <w:jc w:val="center"/>
            </w:pPr>
            <w:r w:rsidRPr="0096280A">
              <w:t>6.51%</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252449B0" w14:textId="77777777" w:rsidR="00561532" w:rsidRPr="0096280A" w:rsidRDefault="00561532" w:rsidP="00750440">
            <w:pPr>
              <w:keepNext/>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C2BB3AF" w14:textId="77777777" w:rsidR="00561532" w:rsidRPr="0096280A" w:rsidRDefault="00561532" w:rsidP="00750440">
            <w:pPr>
              <w:keepNext/>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3993D1B" w14:textId="77777777" w:rsidR="00561532" w:rsidRPr="0096280A" w:rsidRDefault="00561532" w:rsidP="00750440">
            <w:pPr>
              <w:keepNext/>
              <w:spacing w:before="0"/>
              <w:jc w:val="center"/>
            </w:pPr>
            <w:r w:rsidRPr="0096280A">
              <w:t>128.06%</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8CA0A74" w14:textId="77777777" w:rsidR="00561532" w:rsidRPr="0096280A" w:rsidRDefault="00561532" w:rsidP="00750440">
            <w:pPr>
              <w:keepNext/>
              <w:spacing w:before="0"/>
              <w:jc w:val="center"/>
            </w:pPr>
            <w:r w:rsidRPr="0096280A">
              <w:t>59024.62%</w:t>
            </w:r>
          </w:p>
        </w:tc>
      </w:tr>
      <w:tr w:rsidR="00750440" w:rsidRPr="0096280A" w14:paraId="2D4D6585" w14:textId="77777777" w:rsidTr="00750440">
        <w:trPr>
          <w:trHeight w:val="144"/>
        </w:trPr>
        <w:tc>
          <w:tcPr>
            <w:tcW w:w="1071" w:type="dxa"/>
            <w:tcBorders>
              <w:top w:val="single" w:sz="4" w:space="0" w:color="auto"/>
              <w:left w:val="single" w:sz="4" w:space="0" w:color="auto"/>
              <w:bottom w:val="single" w:sz="4" w:space="0" w:color="auto"/>
              <w:right w:val="single" w:sz="4" w:space="0" w:color="auto"/>
            </w:tcBorders>
            <w:noWrap/>
            <w:vAlign w:val="center"/>
            <w:hideMark/>
          </w:tcPr>
          <w:p w14:paraId="05BD7156" w14:textId="77777777" w:rsidR="00561532" w:rsidRPr="0096280A" w:rsidRDefault="00561532" w:rsidP="00750440">
            <w:pPr>
              <w:spacing w:before="0"/>
            </w:pPr>
            <w:r w:rsidRPr="0096280A">
              <w:t>Class F</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4FB1A97D" w14:textId="77777777" w:rsidR="00561532" w:rsidRPr="0096280A" w:rsidRDefault="00561532" w:rsidP="00750440">
            <w:pPr>
              <w:spacing w:before="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6DBFF18E" w14:textId="77777777" w:rsidR="00561532" w:rsidRPr="0096280A" w:rsidRDefault="00561532" w:rsidP="00750440">
            <w:pPr>
              <w:spacing w:before="0"/>
              <w:jc w:val="center"/>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7A2C9EC" w14:textId="77777777" w:rsidR="00561532" w:rsidRPr="0096280A" w:rsidRDefault="00561532" w:rsidP="00750440">
            <w:pPr>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294DF5" w14:textId="77777777" w:rsidR="00561532" w:rsidRPr="0096280A" w:rsidRDefault="00561532" w:rsidP="00750440">
            <w:pPr>
              <w:spacing w:before="0"/>
              <w:jc w:val="center"/>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AA08725" w14:textId="77777777" w:rsidR="00561532" w:rsidRPr="0096280A" w:rsidRDefault="00561532" w:rsidP="00750440">
            <w:pPr>
              <w:spacing w:before="0"/>
              <w:jc w:val="center"/>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B6D79CC" w14:textId="77777777" w:rsidR="00561532" w:rsidRPr="0096280A" w:rsidRDefault="00561532" w:rsidP="00750440">
            <w:pPr>
              <w:spacing w:before="0"/>
              <w:jc w:val="center"/>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71E65B67" w14:textId="77777777" w:rsidR="00561532" w:rsidRPr="0096280A" w:rsidRDefault="00561532" w:rsidP="00750440">
            <w:pPr>
              <w:spacing w:before="0"/>
              <w:jc w:val="center"/>
            </w:pPr>
          </w:p>
        </w:tc>
      </w:tr>
    </w:tbl>
    <w:p w14:paraId="33E9363E" w14:textId="1331E826" w:rsidR="00561532" w:rsidRPr="0096280A" w:rsidRDefault="00561532" w:rsidP="00662AE0"/>
    <w:p w14:paraId="2EB635A3" w14:textId="64218C83" w:rsidR="00EA7CA0" w:rsidRPr="0096280A" w:rsidRDefault="002544E7" w:rsidP="00EA7CA0">
      <w:r>
        <w:t>The l</w:t>
      </w:r>
      <w:r w:rsidR="00EA7CA0" w:rsidRPr="0096280A">
        <w:t xml:space="preserve">argest gain </w:t>
      </w:r>
      <w:r>
        <w:t xml:space="preserve">was </w:t>
      </w:r>
      <w:r w:rsidR="00EA7CA0" w:rsidRPr="0096280A">
        <w:t xml:space="preserve">for class D. </w:t>
      </w:r>
      <w:r>
        <w:t>The scheme w</w:t>
      </w:r>
      <w:r w:rsidR="00EA7CA0" w:rsidRPr="0096280A">
        <w:t xml:space="preserve">as trained on </w:t>
      </w:r>
      <w:r>
        <w:t>low</w:t>
      </w:r>
      <w:r w:rsidRPr="0096280A">
        <w:t xml:space="preserve"> </w:t>
      </w:r>
      <w:r w:rsidR="00EA7CA0" w:rsidRPr="0096280A">
        <w:t>resolution video. However, even for class D</w:t>
      </w:r>
      <w:r>
        <w:t>,</w:t>
      </w:r>
      <w:r w:rsidR="00EA7CA0" w:rsidRPr="0096280A">
        <w:t xml:space="preserve"> </w:t>
      </w:r>
      <w:r>
        <w:t xml:space="preserve">the </w:t>
      </w:r>
      <w:r w:rsidR="00EA7CA0" w:rsidRPr="0096280A">
        <w:t>numbers for chroma seem to indicate loss.</w:t>
      </w:r>
    </w:p>
    <w:p w14:paraId="53584F02" w14:textId="0E19E368" w:rsidR="00EA7CA0" w:rsidRPr="0096280A" w:rsidRDefault="00EA7CA0" w:rsidP="00EA7CA0">
      <w:r w:rsidRPr="0096280A">
        <w:lastRenderedPageBreak/>
        <w:t>The entire processing chain consists of edge detection, optical flow estimation/compensation, and detail enhancement by NN.</w:t>
      </w:r>
    </w:p>
    <w:p w14:paraId="7CA3BFB6" w14:textId="791EAE04" w:rsidR="00561532" w:rsidRPr="0096280A" w:rsidRDefault="00906F15" w:rsidP="00662AE0">
      <w:r w:rsidRPr="0096280A">
        <w:t>The model was reportedly trained using lower resolution video, and the proponent said it might do better for higher resolution if trained for that case. There could be a library of such separately tuned models.</w:t>
      </w:r>
    </w:p>
    <w:p w14:paraId="2906D175" w14:textId="213EBD37" w:rsidR="00906F15" w:rsidRPr="0096280A" w:rsidRDefault="00906F15" w:rsidP="00662AE0">
      <w:r w:rsidRPr="0096280A">
        <w:t>The work was said to be somewhat preliminary, and provided for information.</w:t>
      </w:r>
    </w:p>
    <w:p w14:paraId="7EEDBA72" w14:textId="2093CB8B" w:rsidR="00906F15" w:rsidRPr="0096280A" w:rsidRDefault="00906F15" w:rsidP="00662AE0">
      <w:r w:rsidRPr="0096280A">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Pr="0096280A" w:rsidRDefault="00906F15" w:rsidP="00662AE0">
      <w:r w:rsidRPr="0096280A">
        <w:t xml:space="preserve">It was suggested to consider the interaction with other coding tools such as BDOF and DMVR, and with higher-complexity variations of those other methods </w:t>
      </w:r>
      <w:r w:rsidR="00EA7CA0" w:rsidRPr="0096280A">
        <w:t xml:space="preserve">(which were exercised e.g. in JEM) </w:t>
      </w:r>
      <w:r w:rsidRPr="0096280A">
        <w:t>as anchors.</w:t>
      </w:r>
    </w:p>
    <w:p w14:paraId="5C429225" w14:textId="00ED89F6" w:rsidR="00906F15" w:rsidRPr="0096280A" w:rsidRDefault="00906F15" w:rsidP="00906F15">
      <w:r w:rsidRPr="0096280A">
        <w:t>Adding other anchor methods of reference picture generation was suggested.</w:t>
      </w:r>
    </w:p>
    <w:p w14:paraId="33D240CA" w14:textId="2CAD2DF1" w:rsidR="00906F15" w:rsidRPr="0096280A" w:rsidRDefault="00906F15" w:rsidP="00906F15">
      <w:r w:rsidRPr="0096280A">
        <w:t xml:space="preserve">The </w:t>
      </w:r>
      <w:r w:rsidR="00D86F59" w:rsidRPr="0096280A">
        <w:t>proponent</w:t>
      </w:r>
      <w:r w:rsidRPr="0096280A">
        <w:t xml:space="preserve"> said that this scheme does not seem to suffer from blurring that is found in other methods.</w:t>
      </w:r>
    </w:p>
    <w:p w14:paraId="43D3F282" w14:textId="76186C8E" w:rsidR="00662AE0" w:rsidRPr="0096280A" w:rsidRDefault="00906F15" w:rsidP="004378A9">
      <w:bookmarkStart w:id="415" w:name="_Hlk53016138"/>
      <w:r w:rsidRPr="0096280A">
        <w:t>Further study was encouraged.</w:t>
      </w:r>
      <w:bookmarkEnd w:id="415"/>
    </w:p>
    <w:p w14:paraId="1C78FD8A" w14:textId="024D7473" w:rsidR="005D1FAC" w:rsidRPr="0096280A" w:rsidRDefault="00FC302B" w:rsidP="004378A9">
      <w:pPr>
        <w:pStyle w:val="Heading9"/>
        <w:rPr>
          <w:rFonts w:eastAsia="Times New Roman"/>
          <w:szCs w:val="24"/>
          <w:lang w:val="en-CA"/>
        </w:rPr>
      </w:pPr>
      <w:hyperlink r:id="rId200" w:history="1">
        <w:r w:rsidR="005D1FAC" w:rsidRPr="0096280A">
          <w:rPr>
            <w:rFonts w:eastAsia="Times New Roman"/>
            <w:color w:val="0000FF"/>
            <w:szCs w:val="24"/>
            <w:u w:val="single"/>
            <w:lang w:val="en-CA"/>
          </w:rPr>
          <w:t>JVET-T0057</w:t>
        </w:r>
      </w:hyperlink>
      <w:r w:rsidR="005D1FAC" w:rsidRPr="0096280A">
        <w:rPr>
          <w:rFonts w:eastAsia="Times New Roman"/>
          <w:szCs w:val="24"/>
          <w:lang w:val="en-CA"/>
        </w:rPr>
        <w:t xml:space="preserve"> AHG11: A case study to reduce computation of a neural network based in-loop filter by pruning [C</w:t>
      </w:r>
      <w:r w:rsidR="00E73626">
        <w:rPr>
          <w:rFonts w:eastAsia="Times New Roman"/>
          <w:szCs w:val="24"/>
          <w:lang w:val="en-CA"/>
        </w:rPr>
        <w:t>. </w:t>
      </w:r>
      <w:r w:rsidR="005D1FAC" w:rsidRPr="0096280A">
        <w:rPr>
          <w:rFonts w:eastAsia="Times New Roman"/>
          <w:szCs w:val="24"/>
          <w:lang w:val="en-CA"/>
        </w:rPr>
        <w:t>Auyeung, W</w:t>
      </w:r>
      <w:r w:rsidR="00E73626">
        <w:rPr>
          <w:rFonts w:eastAsia="Times New Roman"/>
          <w:szCs w:val="24"/>
          <w:lang w:val="en-CA"/>
        </w:rPr>
        <w:t>. </w:t>
      </w:r>
      <w:r w:rsidR="005D1FAC" w:rsidRPr="0096280A">
        <w:rPr>
          <w:rFonts w:eastAsia="Times New Roman"/>
          <w:szCs w:val="24"/>
          <w:lang w:val="en-CA"/>
        </w:rPr>
        <w:t>Wang, W</w:t>
      </w:r>
      <w:r w:rsidR="00E73626">
        <w:rPr>
          <w:rFonts w:eastAsia="Times New Roman"/>
          <w:szCs w:val="24"/>
          <w:lang w:val="en-CA"/>
        </w:rPr>
        <w:t>. </w:t>
      </w:r>
      <w:r w:rsidR="005D1FAC" w:rsidRPr="0096280A">
        <w:rPr>
          <w:rFonts w:eastAsia="Times New Roman"/>
          <w:szCs w:val="24"/>
          <w:lang w:val="en-CA"/>
        </w:rPr>
        <w:t>Jiang, X</w:t>
      </w:r>
      <w:r w:rsidR="00E73626">
        <w:rPr>
          <w:rFonts w:eastAsia="Times New Roman"/>
          <w:szCs w:val="24"/>
          <w:lang w:val="en-CA"/>
        </w:rPr>
        <w:t>. </w:t>
      </w:r>
      <w:r w:rsidR="005D1FAC" w:rsidRPr="0096280A">
        <w:rPr>
          <w:rFonts w:eastAsia="Times New Roman"/>
          <w:szCs w:val="24"/>
          <w:lang w:val="en-CA"/>
        </w:rPr>
        <w:t>Li, S</w:t>
      </w:r>
      <w:r w:rsidR="00E73626">
        <w:rPr>
          <w:rFonts w:eastAsia="Times New Roman"/>
          <w:szCs w:val="24"/>
          <w:lang w:val="en-CA"/>
        </w:rPr>
        <w:t>. </w:t>
      </w:r>
      <w:r w:rsidR="005D1FAC" w:rsidRPr="0096280A">
        <w:rPr>
          <w:rFonts w:eastAsia="Times New Roman"/>
          <w:szCs w:val="24"/>
          <w:lang w:val="en-CA"/>
        </w:rPr>
        <w:t>Liu (Tencent)]</w:t>
      </w:r>
    </w:p>
    <w:p w14:paraId="7363D62A" w14:textId="417BD7E4" w:rsidR="00906F15" w:rsidRPr="0096280A" w:rsidRDefault="00906F15" w:rsidP="00906F15">
      <w:r w:rsidRPr="0096280A">
        <w:t>This contribution was discussed at 0900 on Thursday 8 October (chaired by GJS &amp; JRO).</w:t>
      </w:r>
    </w:p>
    <w:p w14:paraId="3C50AA81" w14:textId="77777777" w:rsidR="007F44D0" w:rsidRPr="0096280A" w:rsidRDefault="007F44D0" w:rsidP="007F44D0">
      <w:r w:rsidRPr="0096280A">
        <w:t>Main target of this contribution is not an improved technology, but demonstrating for an example how the complexity could be reduced by pruning.</w:t>
      </w:r>
    </w:p>
    <w:p w14:paraId="680B3AB6" w14:textId="7C81801C" w:rsidR="00906F15" w:rsidRPr="0096280A" w:rsidRDefault="00906F15" w:rsidP="007F44D0">
      <w:r w:rsidRPr="0096280A">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14A1400B" w:rsidR="00906F15" w:rsidRPr="0096280A" w:rsidRDefault="00906F15" w:rsidP="004378A9">
      <w:r w:rsidRPr="0096280A">
        <w:t xml:space="preserve">Without 25% filter pruning, the DRNLF resulted in BD-rate of </w:t>
      </w:r>
      <w:r w:rsidR="001D5DF2">
        <w:t>−0</w:t>
      </w:r>
      <w:r w:rsidRPr="0096280A">
        <w:t xml:space="preserve">.96% / </w:t>
      </w:r>
      <w:r w:rsidR="001D5DF2">
        <w:t>−0</w:t>
      </w:r>
      <w:r w:rsidRPr="0096280A">
        <w:t xml:space="preserve">.77% / </w:t>
      </w:r>
      <w:r w:rsidR="001D5DF2">
        <w:t>−0</w:t>
      </w:r>
      <w:r w:rsidRPr="0096280A">
        <w:t xml:space="preserve">.81% / </w:t>
      </w:r>
      <w:r w:rsidR="001D5DF2">
        <w:t>−1</w:t>
      </w:r>
      <w:r w:rsidRPr="0096280A">
        <w:t>.31% for RA/LDB/LDP/AI configuration.</w:t>
      </w:r>
    </w:p>
    <w:p w14:paraId="0473F8FC" w14:textId="17361000" w:rsidR="00906F15" w:rsidRPr="0096280A" w:rsidRDefault="00906F15" w:rsidP="004378A9">
      <w:r w:rsidRPr="0096280A">
        <w:t xml:space="preserve">With 25% filter pruning, BD-rate became </w:t>
      </w:r>
      <w:r w:rsidR="001D5DF2">
        <w:t>−0</w:t>
      </w:r>
      <w:r w:rsidRPr="0096280A">
        <w:t xml:space="preserve">.79% / </w:t>
      </w:r>
      <w:r w:rsidR="001D5DF2">
        <w:t>−0</w:t>
      </w:r>
      <w:r w:rsidRPr="0096280A">
        <w:t xml:space="preserve">.64% / </w:t>
      </w:r>
      <w:r w:rsidR="001D5DF2">
        <w:t>−0</w:t>
      </w:r>
      <w:r w:rsidRPr="0096280A">
        <w:t xml:space="preserve">.65 % / </w:t>
      </w:r>
      <w:r w:rsidR="001D5DF2">
        <w:t>−1</w:t>
      </w:r>
      <w:r w:rsidRPr="0096280A">
        <w:t>.07%, respectively.</w:t>
      </w:r>
    </w:p>
    <w:p w14:paraId="1BB7085D" w14:textId="2EC39923" w:rsidR="00906F15" w:rsidRPr="0096280A" w:rsidRDefault="00906F15" w:rsidP="004378A9">
      <w:r w:rsidRPr="0096280A">
        <w:t>In general, 25% pruning can lead to a reduction of 25% of the number of multiply-add in a convolutional neural network based coding tool and save 25% of neural network parameters.</w:t>
      </w:r>
    </w:p>
    <w:p w14:paraId="6576E1A5" w14:textId="77777777" w:rsidR="00906F15" w:rsidRPr="0096280A" w:rsidRDefault="00906F15" w:rsidP="00906F15">
      <w:r w:rsidRPr="0096280A">
        <w:t>This is done as an additional stage of filtering between deblocking and SAO.</w:t>
      </w:r>
    </w:p>
    <w:p w14:paraId="31B90631" w14:textId="1B31685A" w:rsidR="00906F15" w:rsidRPr="0096280A" w:rsidRDefault="00906F15">
      <w:pPr>
        <w:keepNext/>
        <w:pPrChange w:id="416" w:author="Gary Sullivan" w:date="2020-12-13T22:44:00Z">
          <w:pPr/>
        </w:pPrChange>
      </w:pPr>
      <w:r w:rsidRPr="0096280A">
        <w:lastRenderedPageBreak/>
        <w:t>Results with pruning</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440"/>
        <w:gridCol w:w="985"/>
        <w:gridCol w:w="900"/>
        <w:gridCol w:w="990"/>
        <w:gridCol w:w="1260"/>
        <w:gridCol w:w="1260"/>
        <w:gridCol w:w="1170"/>
        <w:gridCol w:w="1260"/>
      </w:tblGrid>
      <w:tr w:rsidR="00906F15" w:rsidRPr="0096280A" w14:paraId="4D333823" w14:textId="77777777" w:rsidTr="00750440">
        <w:trPr>
          <w:trHeight w:val="144"/>
          <w:jc w:val="center"/>
        </w:trPr>
        <w:tc>
          <w:tcPr>
            <w:tcW w:w="1440" w:type="dxa"/>
            <w:vMerge w:val="restart"/>
            <w:shd w:val="clear" w:color="auto" w:fill="auto"/>
            <w:noWrap/>
            <w:vAlign w:val="bottom"/>
            <w:hideMark/>
          </w:tcPr>
          <w:p w14:paraId="44277987" w14:textId="1010838E" w:rsidR="00906F15" w:rsidRPr="0096280A" w:rsidRDefault="00906F15">
            <w:pPr>
              <w:keepNext/>
              <w:spacing w:before="0"/>
              <w:pPrChange w:id="417" w:author="Gary Sullivan" w:date="2020-12-13T22:44:00Z">
                <w:pPr>
                  <w:spacing w:before="0"/>
                </w:pPr>
              </w:pPrChange>
            </w:pPr>
          </w:p>
        </w:tc>
        <w:tc>
          <w:tcPr>
            <w:tcW w:w="7825" w:type="dxa"/>
            <w:gridSpan w:val="7"/>
            <w:shd w:val="clear" w:color="auto" w:fill="auto"/>
            <w:noWrap/>
            <w:hideMark/>
          </w:tcPr>
          <w:p w14:paraId="396E07EF" w14:textId="77777777" w:rsidR="00906F15" w:rsidRPr="0096280A" w:rsidRDefault="00906F15">
            <w:pPr>
              <w:keepNext/>
              <w:spacing w:before="0"/>
              <w:jc w:val="center"/>
              <w:rPr>
                <w:b/>
              </w:rPr>
              <w:pPrChange w:id="418" w:author="Gary Sullivan" w:date="2020-12-13T22:44:00Z">
                <w:pPr>
                  <w:spacing w:before="0"/>
                  <w:jc w:val="center"/>
                </w:pPr>
              </w:pPrChange>
            </w:pPr>
            <w:r w:rsidRPr="0096280A">
              <w:rPr>
                <w:b/>
                <w:bCs/>
              </w:rPr>
              <w:t>Random Access Over VTM-10.0</w:t>
            </w:r>
          </w:p>
        </w:tc>
      </w:tr>
      <w:tr w:rsidR="00F24E02" w:rsidRPr="0096280A" w14:paraId="4F1FD45F" w14:textId="77777777" w:rsidTr="00750440">
        <w:trPr>
          <w:trHeight w:val="144"/>
          <w:jc w:val="center"/>
        </w:trPr>
        <w:tc>
          <w:tcPr>
            <w:tcW w:w="1440" w:type="dxa"/>
            <w:vMerge/>
            <w:vAlign w:val="center"/>
            <w:hideMark/>
          </w:tcPr>
          <w:p w14:paraId="40FD682A" w14:textId="77777777" w:rsidR="00906F15" w:rsidRPr="0096280A" w:rsidRDefault="00906F15">
            <w:pPr>
              <w:keepNext/>
              <w:spacing w:before="0"/>
              <w:pPrChange w:id="419" w:author="Gary Sullivan" w:date="2020-12-13T22:44:00Z">
                <w:pPr>
                  <w:spacing w:before="0"/>
                </w:pPr>
              </w:pPrChange>
            </w:pPr>
          </w:p>
        </w:tc>
        <w:tc>
          <w:tcPr>
            <w:tcW w:w="985" w:type="dxa"/>
            <w:shd w:val="clear" w:color="auto" w:fill="auto"/>
            <w:noWrap/>
            <w:hideMark/>
          </w:tcPr>
          <w:p w14:paraId="5491D7BE" w14:textId="77777777" w:rsidR="00906F15" w:rsidRPr="0096280A" w:rsidRDefault="00906F15">
            <w:pPr>
              <w:keepNext/>
              <w:spacing w:before="0"/>
              <w:jc w:val="center"/>
              <w:rPr>
                <w:bCs/>
              </w:rPr>
              <w:pPrChange w:id="420" w:author="Gary Sullivan" w:date="2020-12-13T22:44:00Z">
                <w:pPr>
                  <w:spacing w:before="0"/>
                  <w:jc w:val="center"/>
                </w:pPr>
              </w:pPrChange>
            </w:pPr>
            <w:r w:rsidRPr="0096280A">
              <w:rPr>
                <w:bCs/>
              </w:rPr>
              <w:t>BD-rate (Y)</w:t>
            </w:r>
          </w:p>
        </w:tc>
        <w:tc>
          <w:tcPr>
            <w:tcW w:w="900" w:type="dxa"/>
            <w:shd w:val="clear" w:color="auto" w:fill="auto"/>
            <w:noWrap/>
            <w:hideMark/>
          </w:tcPr>
          <w:p w14:paraId="7A0E6E9C" w14:textId="77777777" w:rsidR="00906F15" w:rsidRPr="0096280A" w:rsidRDefault="00906F15">
            <w:pPr>
              <w:keepNext/>
              <w:spacing w:before="0"/>
              <w:jc w:val="center"/>
              <w:rPr>
                <w:bCs/>
              </w:rPr>
              <w:pPrChange w:id="421" w:author="Gary Sullivan" w:date="2020-12-13T22:44:00Z">
                <w:pPr>
                  <w:spacing w:before="0"/>
                  <w:jc w:val="center"/>
                </w:pPr>
              </w:pPrChange>
            </w:pPr>
            <w:r w:rsidRPr="0096280A">
              <w:rPr>
                <w:bCs/>
              </w:rPr>
              <w:t>BD-rate (U)</w:t>
            </w:r>
          </w:p>
        </w:tc>
        <w:tc>
          <w:tcPr>
            <w:tcW w:w="990" w:type="dxa"/>
            <w:shd w:val="clear" w:color="auto" w:fill="auto"/>
            <w:noWrap/>
            <w:hideMark/>
          </w:tcPr>
          <w:p w14:paraId="16B647AB" w14:textId="77777777" w:rsidR="00906F15" w:rsidRPr="0096280A" w:rsidRDefault="00906F15">
            <w:pPr>
              <w:keepNext/>
              <w:spacing w:before="0"/>
              <w:jc w:val="center"/>
              <w:rPr>
                <w:bCs/>
              </w:rPr>
              <w:pPrChange w:id="422" w:author="Gary Sullivan" w:date="2020-12-13T22:44:00Z">
                <w:pPr>
                  <w:spacing w:before="0"/>
                  <w:jc w:val="center"/>
                </w:pPr>
              </w:pPrChange>
            </w:pPr>
            <w:r w:rsidRPr="0096280A">
              <w:rPr>
                <w:bCs/>
              </w:rPr>
              <w:t>BD-rate (V)</w:t>
            </w:r>
          </w:p>
        </w:tc>
        <w:tc>
          <w:tcPr>
            <w:tcW w:w="1260" w:type="dxa"/>
            <w:shd w:val="clear" w:color="auto" w:fill="auto"/>
            <w:noWrap/>
            <w:hideMark/>
          </w:tcPr>
          <w:p w14:paraId="69E81B4C" w14:textId="77777777" w:rsidR="00906F15" w:rsidRPr="0096280A" w:rsidRDefault="00906F15">
            <w:pPr>
              <w:keepNext/>
              <w:spacing w:before="0"/>
              <w:jc w:val="center"/>
              <w:rPr>
                <w:bCs/>
              </w:rPr>
              <w:pPrChange w:id="423" w:author="Gary Sullivan" w:date="2020-12-13T22:44:00Z">
                <w:pPr>
                  <w:spacing w:before="0"/>
                  <w:jc w:val="center"/>
                </w:pPr>
              </w:pPrChange>
            </w:pPr>
            <w:r w:rsidRPr="0096280A">
              <w:rPr>
                <w:bCs/>
              </w:rPr>
              <w:t>Encoding Time (CPU)</w:t>
            </w:r>
          </w:p>
        </w:tc>
        <w:tc>
          <w:tcPr>
            <w:tcW w:w="1260" w:type="dxa"/>
            <w:shd w:val="clear" w:color="auto" w:fill="auto"/>
            <w:noWrap/>
            <w:hideMark/>
          </w:tcPr>
          <w:p w14:paraId="086C2AF3" w14:textId="77777777" w:rsidR="00906F15" w:rsidRPr="0096280A" w:rsidRDefault="00906F15">
            <w:pPr>
              <w:keepNext/>
              <w:spacing w:before="0"/>
              <w:jc w:val="center"/>
              <w:rPr>
                <w:bCs/>
              </w:rPr>
              <w:pPrChange w:id="424" w:author="Gary Sullivan" w:date="2020-12-13T22:44:00Z">
                <w:pPr>
                  <w:spacing w:before="0"/>
                  <w:jc w:val="center"/>
                </w:pPr>
              </w:pPrChange>
            </w:pPr>
            <w:r w:rsidRPr="0096280A">
              <w:rPr>
                <w:bCs/>
              </w:rPr>
              <w:t>Decoding Time (CPU)</w:t>
            </w:r>
          </w:p>
        </w:tc>
        <w:tc>
          <w:tcPr>
            <w:tcW w:w="1170" w:type="dxa"/>
            <w:shd w:val="clear" w:color="auto" w:fill="auto"/>
            <w:noWrap/>
            <w:hideMark/>
          </w:tcPr>
          <w:p w14:paraId="38B854D0" w14:textId="77777777" w:rsidR="00906F15" w:rsidRPr="0096280A" w:rsidRDefault="00906F15">
            <w:pPr>
              <w:keepNext/>
              <w:spacing w:before="0"/>
              <w:jc w:val="center"/>
              <w:rPr>
                <w:bCs/>
              </w:rPr>
              <w:pPrChange w:id="425" w:author="Gary Sullivan" w:date="2020-12-13T22:44:00Z">
                <w:pPr>
                  <w:spacing w:before="0"/>
                  <w:jc w:val="center"/>
                </w:pPr>
              </w:pPrChange>
            </w:pPr>
            <w:r w:rsidRPr="0096280A">
              <w:rPr>
                <w:bCs/>
              </w:rPr>
              <w:t>Encoding Time (GPU)</w:t>
            </w:r>
          </w:p>
        </w:tc>
        <w:tc>
          <w:tcPr>
            <w:tcW w:w="1260" w:type="dxa"/>
            <w:shd w:val="clear" w:color="auto" w:fill="auto"/>
            <w:noWrap/>
            <w:hideMark/>
          </w:tcPr>
          <w:p w14:paraId="129A93AB" w14:textId="77777777" w:rsidR="00906F15" w:rsidRPr="0096280A" w:rsidRDefault="00906F15">
            <w:pPr>
              <w:keepNext/>
              <w:spacing w:before="0"/>
              <w:jc w:val="center"/>
              <w:rPr>
                <w:bCs/>
              </w:rPr>
              <w:pPrChange w:id="426" w:author="Gary Sullivan" w:date="2020-12-13T22:44:00Z">
                <w:pPr>
                  <w:spacing w:before="0"/>
                  <w:jc w:val="center"/>
                </w:pPr>
              </w:pPrChange>
            </w:pPr>
            <w:r w:rsidRPr="0096280A">
              <w:rPr>
                <w:bCs/>
              </w:rPr>
              <w:t>Decoding Time (GPU)</w:t>
            </w:r>
          </w:p>
        </w:tc>
      </w:tr>
      <w:tr w:rsidR="00F24E02" w:rsidRPr="0096280A" w14:paraId="5F150CEC" w14:textId="77777777" w:rsidTr="00750440">
        <w:trPr>
          <w:trHeight w:val="144"/>
          <w:jc w:val="center"/>
        </w:trPr>
        <w:tc>
          <w:tcPr>
            <w:tcW w:w="1440" w:type="dxa"/>
            <w:shd w:val="clear" w:color="auto" w:fill="auto"/>
            <w:noWrap/>
            <w:vAlign w:val="center"/>
          </w:tcPr>
          <w:p w14:paraId="132324C5" w14:textId="77777777" w:rsidR="00906F15" w:rsidRPr="0096280A" w:rsidRDefault="00906F15">
            <w:pPr>
              <w:keepNext/>
              <w:spacing w:before="0"/>
              <w:jc w:val="left"/>
              <w:rPr>
                <w:b/>
                <w:bCs/>
              </w:rPr>
              <w:pPrChange w:id="427" w:author="Gary Sullivan" w:date="2020-12-13T22:44:00Z">
                <w:pPr>
                  <w:spacing w:before="0"/>
                  <w:jc w:val="left"/>
                </w:pPr>
              </w:pPrChange>
            </w:pPr>
            <w:r w:rsidRPr="0096280A">
              <w:rPr>
                <w:b/>
                <w:bCs/>
              </w:rPr>
              <w:t>No Pruning</w:t>
            </w:r>
          </w:p>
        </w:tc>
        <w:tc>
          <w:tcPr>
            <w:tcW w:w="985" w:type="dxa"/>
            <w:shd w:val="clear" w:color="000000" w:fill="FFFFFF"/>
            <w:noWrap/>
          </w:tcPr>
          <w:p w14:paraId="46464E64" w14:textId="649390DC" w:rsidR="00906F15" w:rsidRPr="0096280A" w:rsidRDefault="001D5DF2">
            <w:pPr>
              <w:keepNext/>
              <w:spacing w:before="0"/>
              <w:jc w:val="center"/>
              <w:pPrChange w:id="428" w:author="Gary Sullivan" w:date="2020-12-13T22:44:00Z">
                <w:pPr>
                  <w:spacing w:before="0"/>
                  <w:jc w:val="center"/>
                </w:pPr>
              </w:pPrChange>
            </w:pPr>
            <w:r>
              <w:t>−0</w:t>
            </w:r>
            <w:r w:rsidR="00906F15" w:rsidRPr="0096280A">
              <w:t>.96%</w:t>
            </w:r>
          </w:p>
        </w:tc>
        <w:tc>
          <w:tcPr>
            <w:tcW w:w="900" w:type="dxa"/>
            <w:shd w:val="clear" w:color="000000" w:fill="FFFFFF"/>
            <w:noWrap/>
          </w:tcPr>
          <w:p w14:paraId="123A2E58" w14:textId="0C29438F" w:rsidR="00906F15" w:rsidRPr="0096280A" w:rsidRDefault="001D5DF2">
            <w:pPr>
              <w:keepNext/>
              <w:spacing w:before="0"/>
              <w:jc w:val="center"/>
              <w:pPrChange w:id="429" w:author="Gary Sullivan" w:date="2020-12-13T22:44:00Z">
                <w:pPr>
                  <w:spacing w:before="0"/>
                  <w:jc w:val="center"/>
                </w:pPr>
              </w:pPrChange>
            </w:pPr>
            <w:r>
              <w:t>−3</w:t>
            </w:r>
            <w:r w:rsidR="00906F15" w:rsidRPr="0096280A">
              <w:t>.88%</w:t>
            </w:r>
          </w:p>
        </w:tc>
        <w:tc>
          <w:tcPr>
            <w:tcW w:w="990" w:type="dxa"/>
            <w:shd w:val="clear" w:color="000000" w:fill="FFFFFF"/>
            <w:noWrap/>
          </w:tcPr>
          <w:p w14:paraId="5D109B8B" w14:textId="26116D30" w:rsidR="00906F15" w:rsidRPr="0096280A" w:rsidRDefault="001D5DF2">
            <w:pPr>
              <w:keepNext/>
              <w:spacing w:before="0"/>
              <w:jc w:val="center"/>
              <w:pPrChange w:id="430" w:author="Gary Sullivan" w:date="2020-12-13T22:44:00Z">
                <w:pPr>
                  <w:spacing w:before="0"/>
                  <w:jc w:val="center"/>
                </w:pPr>
              </w:pPrChange>
            </w:pPr>
            <w:r>
              <w:t>−3</w:t>
            </w:r>
            <w:r w:rsidR="00906F15" w:rsidRPr="0096280A">
              <w:t>.82%</w:t>
            </w:r>
          </w:p>
        </w:tc>
        <w:tc>
          <w:tcPr>
            <w:tcW w:w="1260" w:type="dxa"/>
            <w:shd w:val="clear" w:color="000000" w:fill="FFFFFF"/>
            <w:noWrap/>
          </w:tcPr>
          <w:p w14:paraId="612BF877" w14:textId="77777777" w:rsidR="00906F15" w:rsidRPr="0096280A" w:rsidRDefault="00906F15">
            <w:pPr>
              <w:keepNext/>
              <w:spacing w:before="0"/>
              <w:jc w:val="center"/>
              <w:pPrChange w:id="431" w:author="Gary Sullivan" w:date="2020-12-13T22:44:00Z">
                <w:pPr>
                  <w:spacing w:before="0"/>
                  <w:jc w:val="center"/>
                </w:pPr>
              </w:pPrChange>
            </w:pPr>
            <w:r w:rsidRPr="0096280A">
              <w:t>105%</w:t>
            </w:r>
          </w:p>
        </w:tc>
        <w:tc>
          <w:tcPr>
            <w:tcW w:w="1260" w:type="dxa"/>
            <w:shd w:val="clear" w:color="000000" w:fill="FFFFFF"/>
            <w:noWrap/>
          </w:tcPr>
          <w:p w14:paraId="6EE7C651" w14:textId="77777777" w:rsidR="00906F15" w:rsidRPr="0096280A" w:rsidRDefault="00906F15">
            <w:pPr>
              <w:keepNext/>
              <w:spacing w:before="0"/>
              <w:jc w:val="center"/>
              <w:pPrChange w:id="432" w:author="Gary Sullivan" w:date="2020-12-13T22:44:00Z">
                <w:pPr>
                  <w:spacing w:before="0"/>
                  <w:jc w:val="center"/>
                </w:pPr>
              </w:pPrChange>
            </w:pPr>
            <w:r w:rsidRPr="0096280A">
              <w:t>3334%</w:t>
            </w:r>
          </w:p>
        </w:tc>
        <w:tc>
          <w:tcPr>
            <w:tcW w:w="1170" w:type="dxa"/>
            <w:shd w:val="clear" w:color="000000" w:fill="FFFFFF"/>
            <w:noWrap/>
          </w:tcPr>
          <w:p w14:paraId="4CB01081" w14:textId="77777777" w:rsidR="00906F15" w:rsidRPr="0096280A" w:rsidRDefault="00906F15">
            <w:pPr>
              <w:keepNext/>
              <w:spacing w:before="0"/>
              <w:jc w:val="center"/>
              <w:pPrChange w:id="433" w:author="Gary Sullivan" w:date="2020-12-13T22:44:00Z">
                <w:pPr>
                  <w:spacing w:before="0"/>
                  <w:jc w:val="center"/>
                </w:pPr>
              </w:pPrChange>
            </w:pPr>
          </w:p>
        </w:tc>
        <w:tc>
          <w:tcPr>
            <w:tcW w:w="1260" w:type="dxa"/>
            <w:shd w:val="clear" w:color="000000" w:fill="FFFFFF"/>
            <w:noWrap/>
          </w:tcPr>
          <w:p w14:paraId="1976011A" w14:textId="77777777" w:rsidR="00906F15" w:rsidRPr="0096280A" w:rsidRDefault="00906F15">
            <w:pPr>
              <w:keepNext/>
              <w:spacing w:before="0"/>
              <w:jc w:val="center"/>
              <w:pPrChange w:id="434" w:author="Gary Sullivan" w:date="2020-12-13T22:44:00Z">
                <w:pPr>
                  <w:spacing w:before="0"/>
                  <w:jc w:val="center"/>
                </w:pPr>
              </w:pPrChange>
            </w:pPr>
          </w:p>
        </w:tc>
      </w:tr>
      <w:tr w:rsidR="00F24E02" w:rsidRPr="0096280A" w14:paraId="1F650F11" w14:textId="77777777" w:rsidTr="00750440">
        <w:trPr>
          <w:trHeight w:val="144"/>
          <w:jc w:val="center"/>
        </w:trPr>
        <w:tc>
          <w:tcPr>
            <w:tcW w:w="1440" w:type="dxa"/>
            <w:shd w:val="clear" w:color="auto" w:fill="auto"/>
            <w:noWrap/>
            <w:vAlign w:val="center"/>
          </w:tcPr>
          <w:p w14:paraId="459DA8B4" w14:textId="77777777" w:rsidR="00906F15" w:rsidRPr="0096280A" w:rsidRDefault="00906F15">
            <w:pPr>
              <w:keepNext/>
              <w:spacing w:before="0"/>
              <w:jc w:val="left"/>
              <w:pPrChange w:id="435" w:author="Gary Sullivan" w:date="2020-12-13T22:44:00Z">
                <w:pPr>
                  <w:spacing w:before="0"/>
                  <w:jc w:val="left"/>
                </w:pPr>
              </w:pPrChange>
            </w:pPr>
            <w:r w:rsidRPr="0096280A">
              <w:rPr>
                <w:b/>
                <w:bCs/>
              </w:rPr>
              <w:t>25% Filter Pruning</w:t>
            </w:r>
          </w:p>
        </w:tc>
        <w:tc>
          <w:tcPr>
            <w:tcW w:w="985" w:type="dxa"/>
            <w:shd w:val="clear" w:color="000000" w:fill="FFFFFF"/>
            <w:noWrap/>
          </w:tcPr>
          <w:p w14:paraId="4C5DDB9B" w14:textId="059692AC" w:rsidR="00906F15" w:rsidRPr="0096280A" w:rsidRDefault="001D5DF2">
            <w:pPr>
              <w:keepNext/>
              <w:spacing w:before="0"/>
              <w:jc w:val="center"/>
              <w:pPrChange w:id="436" w:author="Gary Sullivan" w:date="2020-12-13T22:44:00Z">
                <w:pPr>
                  <w:spacing w:before="0"/>
                  <w:jc w:val="center"/>
                </w:pPr>
              </w:pPrChange>
            </w:pPr>
            <w:r>
              <w:t>−0</w:t>
            </w:r>
            <w:r w:rsidR="00906F15" w:rsidRPr="0096280A">
              <w:t>.79%</w:t>
            </w:r>
          </w:p>
        </w:tc>
        <w:tc>
          <w:tcPr>
            <w:tcW w:w="900" w:type="dxa"/>
            <w:shd w:val="clear" w:color="000000" w:fill="FFFFFF"/>
            <w:noWrap/>
          </w:tcPr>
          <w:p w14:paraId="47BE9775" w14:textId="7C8587DA" w:rsidR="00906F15" w:rsidRPr="0096280A" w:rsidRDefault="001D5DF2">
            <w:pPr>
              <w:keepNext/>
              <w:spacing w:before="0"/>
              <w:jc w:val="center"/>
              <w:pPrChange w:id="437" w:author="Gary Sullivan" w:date="2020-12-13T22:44:00Z">
                <w:pPr>
                  <w:spacing w:before="0"/>
                  <w:jc w:val="center"/>
                </w:pPr>
              </w:pPrChange>
            </w:pPr>
            <w:r>
              <w:t>−3</w:t>
            </w:r>
            <w:r w:rsidR="00906F15" w:rsidRPr="0096280A">
              <w:t>.70%</w:t>
            </w:r>
          </w:p>
        </w:tc>
        <w:tc>
          <w:tcPr>
            <w:tcW w:w="990" w:type="dxa"/>
            <w:shd w:val="clear" w:color="000000" w:fill="FFFFFF"/>
            <w:noWrap/>
          </w:tcPr>
          <w:p w14:paraId="75C54EA6" w14:textId="29B9BF51" w:rsidR="00906F15" w:rsidRPr="0096280A" w:rsidRDefault="001D5DF2">
            <w:pPr>
              <w:keepNext/>
              <w:spacing w:before="0"/>
              <w:jc w:val="center"/>
              <w:pPrChange w:id="438" w:author="Gary Sullivan" w:date="2020-12-13T22:44:00Z">
                <w:pPr>
                  <w:spacing w:before="0"/>
                  <w:jc w:val="center"/>
                </w:pPr>
              </w:pPrChange>
            </w:pPr>
            <w:r>
              <w:t>−2</w:t>
            </w:r>
            <w:r w:rsidR="00906F15" w:rsidRPr="0096280A">
              <w:t>.82%</w:t>
            </w:r>
          </w:p>
        </w:tc>
        <w:tc>
          <w:tcPr>
            <w:tcW w:w="1260" w:type="dxa"/>
            <w:shd w:val="clear" w:color="000000" w:fill="FFFFFF"/>
            <w:noWrap/>
          </w:tcPr>
          <w:p w14:paraId="2D672CC5" w14:textId="77777777" w:rsidR="00906F15" w:rsidRPr="0096280A" w:rsidRDefault="00906F15">
            <w:pPr>
              <w:keepNext/>
              <w:spacing w:before="0"/>
              <w:jc w:val="center"/>
              <w:pPrChange w:id="439" w:author="Gary Sullivan" w:date="2020-12-13T22:44:00Z">
                <w:pPr>
                  <w:spacing w:before="0"/>
                  <w:jc w:val="center"/>
                </w:pPr>
              </w:pPrChange>
            </w:pPr>
            <w:r w:rsidRPr="0096280A">
              <w:t>105%</w:t>
            </w:r>
          </w:p>
        </w:tc>
        <w:tc>
          <w:tcPr>
            <w:tcW w:w="1260" w:type="dxa"/>
            <w:shd w:val="clear" w:color="000000" w:fill="FFFFFF"/>
            <w:noWrap/>
          </w:tcPr>
          <w:p w14:paraId="6A2D3BC9" w14:textId="77777777" w:rsidR="00906F15" w:rsidRPr="0096280A" w:rsidRDefault="00906F15">
            <w:pPr>
              <w:keepNext/>
              <w:spacing w:before="0"/>
              <w:jc w:val="center"/>
              <w:pPrChange w:id="440" w:author="Gary Sullivan" w:date="2020-12-13T22:44:00Z">
                <w:pPr>
                  <w:spacing w:before="0"/>
                  <w:jc w:val="center"/>
                </w:pPr>
              </w:pPrChange>
            </w:pPr>
            <w:r w:rsidRPr="0096280A">
              <w:t>3244%</w:t>
            </w:r>
          </w:p>
        </w:tc>
        <w:tc>
          <w:tcPr>
            <w:tcW w:w="1170" w:type="dxa"/>
            <w:shd w:val="clear" w:color="000000" w:fill="FFFFFF"/>
            <w:noWrap/>
          </w:tcPr>
          <w:p w14:paraId="645B6D07" w14:textId="77777777" w:rsidR="00906F15" w:rsidRPr="0096280A" w:rsidRDefault="00906F15">
            <w:pPr>
              <w:keepNext/>
              <w:spacing w:before="0"/>
              <w:jc w:val="center"/>
              <w:pPrChange w:id="441" w:author="Gary Sullivan" w:date="2020-12-13T22:44:00Z">
                <w:pPr>
                  <w:spacing w:before="0"/>
                  <w:jc w:val="center"/>
                </w:pPr>
              </w:pPrChange>
            </w:pPr>
          </w:p>
        </w:tc>
        <w:tc>
          <w:tcPr>
            <w:tcW w:w="1260" w:type="dxa"/>
            <w:shd w:val="clear" w:color="000000" w:fill="FFFFFF"/>
            <w:noWrap/>
          </w:tcPr>
          <w:p w14:paraId="22728BAC" w14:textId="77777777" w:rsidR="00906F15" w:rsidRPr="0096280A" w:rsidRDefault="00906F15">
            <w:pPr>
              <w:keepNext/>
              <w:spacing w:before="0"/>
              <w:jc w:val="center"/>
              <w:pPrChange w:id="442" w:author="Gary Sullivan" w:date="2020-12-13T22:44:00Z">
                <w:pPr>
                  <w:spacing w:before="0"/>
                  <w:jc w:val="center"/>
                </w:pPr>
              </w:pPrChange>
            </w:pPr>
          </w:p>
        </w:tc>
      </w:tr>
      <w:tr w:rsidR="00906F15" w:rsidRPr="0096280A" w14:paraId="5D58B439" w14:textId="77777777" w:rsidTr="00750440">
        <w:trPr>
          <w:trHeight w:val="144"/>
          <w:jc w:val="center"/>
        </w:trPr>
        <w:tc>
          <w:tcPr>
            <w:tcW w:w="1440" w:type="dxa"/>
            <w:vMerge w:val="restart"/>
            <w:shd w:val="clear" w:color="auto" w:fill="auto"/>
            <w:noWrap/>
            <w:vAlign w:val="bottom"/>
            <w:hideMark/>
          </w:tcPr>
          <w:p w14:paraId="02FFC0E4" w14:textId="55ED497C" w:rsidR="00906F15" w:rsidRPr="0096280A" w:rsidRDefault="00906F15">
            <w:pPr>
              <w:keepNext/>
              <w:spacing w:before="0"/>
              <w:jc w:val="left"/>
              <w:pPrChange w:id="443" w:author="Gary Sullivan" w:date="2020-12-13T22:44:00Z">
                <w:pPr>
                  <w:spacing w:before="0"/>
                  <w:jc w:val="left"/>
                </w:pPr>
              </w:pPrChange>
            </w:pPr>
          </w:p>
        </w:tc>
        <w:tc>
          <w:tcPr>
            <w:tcW w:w="7825" w:type="dxa"/>
            <w:gridSpan w:val="7"/>
            <w:shd w:val="clear" w:color="auto" w:fill="auto"/>
            <w:noWrap/>
            <w:hideMark/>
          </w:tcPr>
          <w:p w14:paraId="2897A9C5" w14:textId="77777777" w:rsidR="00906F15" w:rsidRPr="0096280A" w:rsidRDefault="00906F15">
            <w:pPr>
              <w:keepNext/>
              <w:spacing w:before="0"/>
              <w:jc w:val="center"/>
              <w:rPr>
                <w:b/>
              </w:rPr>
              <w:pPrChange w:id="444" w:author="Gary Sullivan" w:date="2020-12-13T22:44:00Z">
                <w:pPr>
                  <w:spacing w:before="0"/>
                  <w:jc w:val="center"/>
                </w:pPr>
              </w:pPrChange>
            </w:pPr>
            <w:r w:rsidRPr="0096280A">
              <w:rPr>
                <w:b/>
                <w:bCs/>
              </w:rPr>
              <w:t>Low delay B Over VTM-10.0</w:t>
            </w:r>
          </w:p>
        </w:tc>
      </w:tr>
      <w:tr w:rsidR="00F24E02" w:rsidRPr="0096280A" w14:paraId="537F08B3" w14:textId="77777777" w:rsidTr="00750440">
        <w:trPr>
          <w:trHeight w:val="144"/>
          <w:jc w:val="center"/>
        </w:trPr>
        <w:tc>
          <w:tcPr>
            <w:tcW w:w="1440" w:type="dxa"/>
            <w:vMerge/>
            <w:vAlign w:val="center"/>
            <w:hideMark/>
          </w:tcPr>
          <w:p w14:paraId="2F06CE64" w14:textId="77777777" w:rsidR="00906F15" w:rsidRPr="0096280A" w:rsidRDefault="00906F15">
            <w:pPr>
              <w:keepNext/>
              <w:spacing w:before="0"/>
              <w:jc w:val="left"/>
              <w:pPrChange w:id="445" w:author="Gary Sullivan" w:date="2020-12-13T22:44:00Z">
                <w:pPr>
                  <w:spacing w:before="0"/>
                  <w:jc w:val="left"/>
                </w:pPr>
              </w:pPrChange>
            </w:pPr>
          </w:p>
        </w:tc>
        <w:tc>
          <w:tcPr>
            <w:tcW w:w="985" w:type="dxa"/>
            <w:shd w:val="clear" w:color="auto" w:fill="auto"/>
            <w:noWrap/>
            <w:hideMark/>
          </w:tcPr>
          <w:p w14:paraId="3328AA72" w14:textId="77777777" w:rsidR="00906F15" w:rsidRPr="0096280A" w:rsidRDefault="00906F15">
            <w:pPr>
              <w:keepNext/>
              <w:spacing w:before="0"/>
              <w:jc w:val="center"/>
              <w:rPr>
                <w:bCs/>
              </w:rPr>
              <w:pPrChange w:id="446" w:author="Gary Sullivan" w:date="2020-12-13T22:44:00Z">
                <w:pPr>
                  <w:spacing w:before="0"/>
                  <w:jc w:val="center"/>
                </w:pPr>
              </w:pPrChange>
            </w:pPr>
            <w:r w:rsidRPr="0096280A">
              <w:rPr>
                <w:bCs/>
              </w:rPr>
              <w:t>BD-rate (Y)</w:t>
            </w:r>
          </w:p>
        </w:tc>
        <w:tc>
          <w:tcPr>
            <w:tcW w:w="900" w:type="dxa"/>
            <w:shd w:val="clear" w:color="auto" w:fill="auto"/>
            <w:noWrap/>
            <w:hideMark/>
          </w:tcPr>
          <w:p w14:paraId="3A1FA245" w14:textId="77777777" w:rsidR="00906F15" w:rsidRPr="0096280A" w:rsidRDefault="00906F15">
            <w:pPr>
              <w:keepNext/>
              <w:spacing w:before="0"/>
              <w:jc w:val="center"/>
              <w:rPr>
                <w:bCs/>
              </w:rPr>
              <w:pPrChange w:id="447" w:author="Gary Sullivan" w:date="2020-12-13T22:44:00Z">
                <w:pPr>
                  <w:spacing w:before="0"/>
                  <w:jc w:val="center"/>
                </w:pPr>
              </w:pPrChange>
            </w:pPr>
            <w:r w:rsidRPr="0096280A">
              <w:rPr>
                <w:bCs/>
              </w:rPr>
              <w:t>BD-rate (U)</w:t>
            </w:r>
          </w:p>
        </w:tc>
        <w:tc>
          <w:tcPr>
            <w:tcW w:w="990" w:type="dxa"/>
            <w:shd w:val="clear" w:color="auto" w:fill="auto"/>
            <w:noWrap/>
            <w:hideMark/>
          </w:tcPr>
          <w:p w14:paraId="6AA0F626" w14:textId="77777777" w:rsidR="00906F15" w:rsidRPr="0096280A" w:rsidRDefault="00906F15">
            <w:pPr>
              <w:keepNext/>
              <w:spacing w:before="0"/>
              <w:jc w:val="center"/>
              <w:rPr>
                <w:bCs/>
              </w:rPr>
              <w:pPrChange w:id="448" w:author="Gary Sullivan" w:date="2020-12-13T22:44:00Z">
                <w:pPr>
                  <w:spacing w:before="0"/>
                  <w:jc w:val="center"/>
                </w:pPr>
              </w:pPrChange>
            </w:pPr>
            <w:r w:rsidRPr="0096280A">
              <w:rPr>
                <w:bCs/>
              </w:rPr>
              <w:t>BD-rate (V)</w:t>
            </w:r>
          </w:p>
        </w:tc>
        <w:tc>
          <w:tcPr>
            <w:tcW w:w="1260" w:type="dxa"/>
            <w:shd w:val="clear" w:color="auto" w:fill="auto"/>
            <w:noWrap/>
            <w:hideMark/>
          </w:tcPr>
          <w:p w14:paraId="3C0FFBC7" w14:textId="77777777" w:rsidR="00906F15" w:rsidRPr="0096280A" w:rsidRDefault="00906F15">
            <w:pPr>
              <w:keepNext/>
              <w:spacing w:before="0"/>
              <w:jc w:val="center"/>
              <w:rPr>
                <w:bCs/>
              </w:rPr>
              <w:pPrChange w:id="449" w:author="Gary Sullivan" w:date="2020-12-13T22:44:00Z">
                <w:pPr>
                  <w:spacing w:before="0"/>
                  <w:jc w:val="center"/>
                </w:pPr>
              </w:pPrChange>
            </w:pPr>
            <w:r w:rsidRPr="0096280A">
              <w:rPr>
                <w:bCs/>
              </w:rPr>
              <w:t>Encoding Time (CPU)</w:t>
            </w:r>
          </w:p>
        </w:tc>
        <w:tc>
          <w:tcPr>
            <w:tcW w:w="1260" w:type="dxa"/>
            <w:shd w:val="clear" w:color="auto" w:fill="auto"/>
            <w:noWrap/>
            <w:hideMark/>
          </w:tcPr>
          <w:p w14:paraId="4C3AD151" w14:textId="77777777" w:rsidR="00906F15" w:rsidRPr="0096280A" w:rsidRDefault="00906F15">
            <w:pPr>
              <w:keepNext/>
              <w:spacing w:before="0"/>
              <w:jc w:val="center"/>
              <w:rPr>
                <w:bCs/>
              </w:rPr>
              <w:pPrChange w:id="450" w:author="Gary Sullivan" w:date="2020-12-13T22:44:00Z">
                <w:pPr>
                  <w:spacing w:before="0"/>
                  <w:jc w:val="center"/>
                </w:pPr>
              </w:pPrChange>
            </w:pPr>
            <w:r w:rsidRPr="0096280A">
              <w:rPr>
                <w:bCs/>
              </w:rPr>
              <w:t>Decoding Time (CPU)</w:t>
            </w:r>
          </w:p>
        </w:tc>
        <w:tc>
          <w:tcPr>
            <w:tcW w:w="1170" w:type="dxa"/>
            <w:shd w:val="clear" w:color="auto" w:fill="auto"/>
            <w:noWrap/>
            <w:hideMark/>
          </w:tcPr>
          <w:p w14:paraId="077CE9F8" w14:textId="77777777" w:rsidR="00906F15" w:rsidRPr="0096280A" w:rsidRDefault="00906F15">
            <w:pPr>
              <w:keepNext/>
              <w:spacing w:before="0"/>
              <w:jc w:val="center"/>
              <w:rPr>
                <w:bCs/>
              </w:rPr>
              <w:pPrChange w:id="451" w:author="Gary Sullivan" w:date="2020-12-13T22:44:00Z">
                <w:pPr>
                  <w:spacing w:before="0"/>
                  <w:jc w:val="center"/>
                </w:pPr>
              </w:pPrChange>
            </w:pPr>
            <w:r w:rsidRPr="0096280A">
              <w:rPr>
                <w:bCs/>
              </w:rPr>
              <w:t>Encoding Time (GPU)</w:t>
            </w:r>
          </w:p>
        </w:tc>
        <w:tc>
          <w:tcPr>
            <w:tcW w:w="1260" w:type="dxa"/>
            <w:shd w:val="clear" w:color="auto" w:fill="auto"/>
            <w:noWrap/>
            <w:hideMark/>
          </w:tcPr>
          <w:p w14:paraId="5E2884E4" w14:textId="77777777" w:rsidR="00906F15" w:rsidRPr="0096280A" w:rsidRDefault="00906F15">
            <w:pPr>
              <w:keepNext/>
              <w:spacing w:before="0"/>
              <w:jc w:val="center"/>
              <w:rPr>
                <w:bCs/>
              </w:rPr>
              <w:pPrChange w:id="452" w:author="Gary Sullivan" w:date="2020-12-13T22:44:00Z">
                <w:pPr>
                  <w:spacing w:before="0"/>
                  <w:jc w:val="center"/>
                </w:pPr>
              </w:pPrChange>
            </w:pPr>
            <w:r w:rsidRPr="0096280A">
              <w:rPr>
                <w:bCs/>
              </w:rPr>
              <w:t>Decoding Time (GPU)</w:t>
            </w:r>
          </w:p>
        </w:tc>
      </w:tr>
      <w:tr w:rsidR="00F24E02" w:rsidRPr="0096280A" w14:paraId="131935EA" w14:textId="77777777" w:rsidTr="00750440">
        <w:trPr>
          <w:trHeight w:val="144"/>
          <w:jc w:val="center"/>
        </w:trPr>
        <w:tc>
          <w:tcPr>
            <w:tcW w:w="1440" w:type="dxa"/>
            <w:shd w:val="clear" w:color="auto" w:fill="auto"/>
            <w:noWrap/>
            <w:vAlign w:val="center"/>
          </w:tcPr>
          <w:p w14:paraId="4B7DAE1E" w14:textId="77777777" w:rsidR="00906F15" w:rsidRPr="0096280A" w:rsidRDefault="00906F15">
            <w:pPr>
              <w:keepNext/>
              <w:spacing w:before="0"/>
              <w:jc w:val="left"/>
              <w:rPr>
                <w:b/>
                <w:bCs/>
              </w:rPr>
              <w:pPrChange w:id="453" w:author="Gary Sullivan" w:date="2020-12-13T22:44:00Z">
                <w:pPr>
                  <w:spacing w:before="0"/>
                  <w:jc w:val="left"/>
                </w:pPr>
              </w:pPrChange>
            </w:pPr>
            <w:r w:rsidRPr="0096280A">
              <w:rPr>
                <w:b/>
                <w:bCs/>
              </w:rPr>
              <w:t>Overall</w:t>
            </w:r>
          </w:p>
        </w:tc>
        <w:tc>
          <w:tcPr>
            <w:tcW w:w="985" w:type="dxa"/>
            <w:shd w:val="clear" w:color="000000" w:fill="FFFFFF"/>
            <w:noWrap/>
          </w:tcPr>
          <w:p w14:paraId="2F8D8EBD" w14:textId="0B2909B2" w:rsidR="00906F15" w:rsidRPr="0096280A" w:rsidRDefault="001D5DF2">
            <w:pPr>
              <w:keepNext/>
              <w:spacing w:before="0"/>
              <w:jc w:val="center"/>
              <w:pPrChange w:id="454" w:author="Gary Sullivan" w:date="2020-12-13T22:44:00Z">
                <w:pPr>
                  <w:spacing w:before="0"/>
                  <w:jc w:val="center"/>
                </w:pPr>
              </w:pPrChange>
            </w:pPr>
            <w:r>
              <w:t>−0</w:t>
            </w:r>
            <w:r w:rsidR="00906F15" w:rsidRPr="0096280A">
              <w:t>.77%</w:t>
            </w:r>
          </w:p>
        </w:tc>
        <w:tc>
          <w:tcPr>
            <w:tcW w:w="900" w:type="dxa"/>
            <w:shd w:val="clear" w:color="000000" w:fill="FFFFFF"/>
            <w:noWrap/>
          </w:tcPr>
          <w:p w14:paraId="64A9BA55" w14:textId="40659781" w:rsidR="00906F15" w:rsidRPr="0096280A" w:rsidRDefault="001D5DF2">
            <w:pPr>
              <w:keepNext/>
              <w:spacing w:before="0"/>
              <w:jc w:val="center"/>
              <w:pPrChange w:id="455" w:author="Gary Sullivan" w:date="2020-12-13T22:44:00Z">
                <w:pPr>
                  <w:spacing w:before="0"/>
                  <w:jc w:val="center"/>
                </w:pPr>
              </w:pPrChange>
            </w:pPr>
            <w:r>
              <w:t>−4</w:t>
            </w:r>
            <w:r w:rsidR="00906F15" w:rsidRPr="0096280A">
              <w:t>.88%</w:t>
            </w:r>
          </w:p>
        </w:tc>
        <w:tc>
          <w:tcPr>
            <w:tcW w:w="990" w:type="dxa"/>
            <w:shd w:val="clear" w:color="000000" w:fill="FFFFFF"/>
            <w:noWrap/>
          </w:tcPr>
          <w:p w14:paraId="5E5E2844" w14:textId="1471FF4A" w:rsidR="00906F15" w:rsidRPr="0096280A" w:rsidRDefault="001D5DF2">
            <w:pPr>
              <w:keepNext/>
              <w:spacing w:before="0"/>
              <w:jc w:val="center"/>
              <w:pPrChange w:id="456" w:author="Gary Sullivan" w:date="2020-12-13T22:44:00Z">
                <w:pPr>
                  <w:spacing w:before="0"/>
                  <w:jc w:val="center"/>
                </w:pPr>
              </w:pPrChange>
            </w:pPr>
            <w:r>
              <w:t>−4</w:t>
            </w:r>
            <w:r w:rsidR="00906F15" w:rsidRPr="0096280A">
              <w:t>.64%</w:t>
            </w:r>
          </w:p>
        </w:tc>
        <w:tc>
          <w:tcPr>
            <w:tcW w:w="1260" w:type="dxa"/>
            <w:shd w:val="clear" w:color="000000" w:fill="FFFFFF"/>
            <w:noWrap/>
          </w:tcPr>
          <w:p w14:paraId="5D3BAD4A" w14:textId="77777777" w:rsidR="00906F15" w:rsidRPr="0096280A" w:rsidRDefault="00906F15">
            <w:pPr>
              <w:keepNext/>
              <w:spacing w:before="0"/>
              <w:jc w:val="center"/>
              <w:pPrChange w:id="457" w:author="Gary Sullivan" w:date="2020-12-13T22:44:00Z">
                <w:pPr>
                  <w:spacing w:before="0"/>
                  <w:jc w:val="center"/>
                </w:pPr>
              </w:pPrChange>
            </w:pPr>
            <w:r w:rsidRPr="0096280A">
              <w:t>107%</w:t>
            </w:r>
          </w:p>
        </w:tc>
        <w:tc>
          <w:tcPr>
            <w:tcW w:w="1260" w:type="dxa"/>
            <w:shd w:val="clear" w:color="000000" w:fill="FFFFFF"/>
            <w:noWrap/>
          </w:tcPr>
          <w:p w14:paraId="5573E1FF" w14:textId="77777777" w:rsidR="00906F15" w:rsidRPr="0096280A" w:rsidRDefault="00906F15">
            <w:pPr>
              <w:keepNext/>
              <w:spacing w:before="0"/>
              <w:jc w:val="center"/>
              <w:pPrChange w:id="458" w:author="Gary Sullivan" w:date="2020-12-13T22:44:00Z">
                <w:pPr>
                  <w:spacing w:before="0"/>
                  <w:jc w:val="center"/>
                </w:pPr>
              </w:pPrChange>
            </w:pPr>
            <w:r w:rsidRPr="0096280A">
              <w:t>3904%</w:t>
            </w:r>
          </w:p>
        </w:tc>
        <w:tc>
          <w:tcPr>
            <w:tcW w:w="1170" w:type="dxa"/>
            <w:shd w:val="clear" w:color="000000" w:fill="FFFFFF"/>
            <w:noWrap/>
          </w:tcPr>
          <w:p w14:paraId="59B1E5FA" w14:textId="77777777" w:rsidR="00906F15" w:rsidRPr="0096280A" w:rsidRDefault="00906F15">
            <w:pPr>
              <w:keepNext/>
              <w:spacing w:before="0"/>
              <w:jc w:val="center"/>
              <w:pPrChange w:id="459" w:author="Gary Sullivan" w:date="2020-12-13T22:44:00Z">
                <w:pPr>
                  <w:spacing w:before="0"/>
                  <w:jc w:val="center"/>
                </w:pPr>
              </w:pPrChange>
            </w:pPr>
          </w:p>
        </w:tc>
        <w:tc>
          <w:tcPr>
            <w:tcW w:w="1260" w:type="dxa"/>
            <w:shd w:val="clear" w:color="000000" w:fill="FFFFFF"/>
            <w:noWrap/>
          </w:tcPr>
          <w:p w14:paraId="18D088B5" w14:textId="77777777" w:rsidR="00906F15" w:rsidRPr="0096280A" w:rsidRDefault="00906F15">
            <w:pPr>
              <w:keepNext/>
              <w:spacing w:before="0"/>
              <w:jc w:val="center"/>
              <w:pPrChange w:id="460" w:author="Gary Sullivan" w:date="2020-12-13T22:44:00Z">
                <w:pPr>
                  <w:spacing w:before="0"/>
                  <w:jc w:val="center"/>
                </w:pPr>
              </w:pPrChange>
            </w:pPr>
          </w:p>
        </w:tc>
      </w:tr>
      <w:tr w:rsidR="00F24E02" w:rsidRPr="0096280A" w14:paraId="256E92BB" w14:textId="77777777" w:rsidTr="00750440">
        <w:trPr>
          <w:trHeight w:val="144"/>
          <w:jc w:val="center"/>
        </w:trPr>
        <w:tc>
          <w:tcPr>
            <w:tcW w:w="1440" w:type="dxa"/>
            <w:shd w:val="clear" w:color="auto" w:fill="auto"/>
            <w:noWrap/>
            <w:vAlign w:val="center"/>
          </w:tcPr>
          <w:p w14:paraId="4936014A" w14:textId="77777777" w:rsidR="00906F15" w:rsidRPr="0096280A" w:rsidRDefault="00906F15">
            <w:pPr>
              <w:keepNext/>
              <w:spacing w:before="0"/>
              <w:jc w:val="left"/>
              <w:pPrChange w:id="461" w:author="Gary Sullivan" w:date="2020-12-13T22:44:00Z">
                <w:pPr>
                  <w:spacing w:before="0"/>
                  <w:jc w:val="left"/>
                </w:pPr>
              </w:pPrChange>
            </w:pPr>
            <w:r w:rsidRPr="0096280A">
              <w:rPr>
                <w:b/>
                <w:bCs/>
              </w:rPr>
              <w:t>25% Filter Pruning</w:t>
            </w:r>
          </w:p>
        </w:tc>
        <w:tc>
          <w:tcPr>
            <w:tcW w:w="985" w:type="dxa"/>
            <w:shd w:val="clear" w:color="000000" w:fill="FFFFFF"/>
            <w:noWrap/>
          </w:tcPr>
          <w:p w14:paraId="37DC3EF6" w14:textId="745B8209" w:rsidR="00906F15" w:rsidRPr="0096280A" w:rsidRDefault="001D5DF2">
            <w:pPr>
              <w:keepNext/>
              <w:spacing w:before="0"/>
              <w:jc w:val="center"/>
              <w:pPrChange w:id="462" w:author="Gary Sullivan" w:date="2020-12-13T22:44:00Z">
                <w:pPr>
                  <w:spacing w:before="0"/>
                  <w:jc w:val="center"/>
                </w:pPr>
              </w:pPrChange>
            </w:pPr>
            <w:r>
              <w:t>−0</w:t>
            </w:r>
            <w:r w:rsidR="00906F15" w:rsidRPr="0096280A">
              <w:t>.64%</w:t>
            </w:r>
          </w:p>
        </w:tc>
        <w:tc>
          <w:tcPr>
            <w:tcW w:w="900" w:type="dxa"/>
            <w:shd w:val="clear" w:color="000000" w:fill="FFFFFF"/>
            <w:noWrap/>
          </w:tcPr>
          <w:p w14:paraId="17683D5C" w14:textId="75989066" w:rsidR="00906F15" w:rsidRPr="0096280A" w:rsidRDefault="001D5DF2">
            <w:pPr>
              <w:keepNext/>
              <w:spacing w:before="0"/>
              <w:jc w:val="center"/>
              <w:pPrChange w:id="463" w:author="Gary Sullivan" w:date="2020-12-13T22:44:00Z">
                <w:pPr>
                  <w:spacing w:before="0"/>
                  <w:jc w:val="center"/>
                </w:pPr>
              </w:pPrChange>
            </w:pPr>
            <w:r>
              <w:t>−4</w:t>
            </w:r>
            <w:r w:rsidR="00906F15" w:rsidRPr="0096280A">
              <w:t>.58%</w:t>
            </w:r>
          </w:p>
        </w:tc>
        <w:tc>
          <w:tcPr>
            <w:tcW w:w="990" w:type="dxa"/>
            <w:shd w:val="clear" w:color="000000" w:fill="FFFFFF"/>
            <w:noWrap/>
          </w:tcPr>
          <w:p w14:paraId="1506ABAC" w14:textId="78E88014" w:rsidR="00906F15" w:rsidRPr="0096280A" w:rsidRDefault="001D5DF2">
            <w:pPr>
              <w:keepNext/>
              <w:spacing w:before="0"/>
              <w:jc w:val="center"/>
              <w:pPrChange w:id="464" w:author="Gary Sullivan" w:date="2020-12-13T22:44:00Z">
                <w:pPr>
                  <w:spacing w:before="0"/>
                  <w:jc w:val="center"/>
                </w:pPr>
              </w:pPrChange>
            </w:pPr>
            <w:r>
              <w:t>−4</w:t>
            </w:r>
            <w:r w:rsidR="00906F15" w:rsidRPr="0096280A">
              <w:t>.17%</w:t>
            </w:r>
          </w:p>
        </w:tc>
        <w:tc>
          <w:tcPr>
            <w:tcW w:w="1260" w:type="dxa"/>
            <w:shd w:val="clear" w:color="000000" w:fill="FFFFFF"/>
            <w:noWrap/>
          </w:tcPr>
          <w:p w14:paraId="3BF49045" w14:textId="77777777" w:rsidR="00906F15" w:rsidRPr="0096280A" w:rsidRDefault="00906F15">
            <w:pPr>
              <w:keepNext/>
              <w:spacing w:before="0"/>
              <w:jc w:val="center"/>
              <w:pPrChange w:id="465" w:author="Gary Sullivan" w:date="2020-12-13T22:44:00Z">
                <w:pPr>
                  <w:spacing w:before="0"/>
                  <w:jc w:val="center"/>
                </w:pPr>
              </w:pPrChange>
            </w:pPr>
            <w:r w:rsidRPr="0096280A">
              <w:t>106%</w:t>
            </w:r>
          </w:p>
        </w:tc>
        <w:tc>
          <w:tcPr>
            <w:tcW w:w="1260" w:type="dxa"/>
            <w:shd w:val="clear" w:color="000000" w:fill="FFFFFF"/>
            <w:noWrap/>
          </w:tcPr>
          <w:p w14:paraId="304F760B" w14:textId="77777777" w:rsidR="00906F15" w:rsidRPr="0096280A" w:rsidRDefault="00906F15">
            <w:pPr>
              <w:keepNext/>
              <w:spacing w:before="0"/>
              <w:jc w:val="center"/>
              <w:pPrChange w:id="466" w:author="Gary Sullivan" w:date="2020-12-13T22:44:00Z">
                <w:pPr>
                  <w:spacing w:before="0"/>
                  <w:jc w:val="center"/>
                </w:pPr>
              </w:pPrChange>
            </w:pPr>
            <w:r w:rsidRPr="0096280A">
              <w:t>3848%</w:t>
            </w:r>
          </w:p>
        </w:tc>
        <w:tc>
          <w:tcPr>
            <w:tcW w:w="1170" w:type="dxa"/>
            <w:shd w:val="clear" w:color="000000" w:fill="FFFFFF"/>
            <w:noWrap/>
          </w:tcPr>
          <w:p w14:paraId="737048B4" w14:textId="77777777" w:rsidR="00906F15" w:rsidRPr="0096280A" w:rsidRDefault="00906F15">
            <w:pPr>
              <w:keepNext/>
              <w:spacing w:before="0"/>
              <w:jc w:val="center"/>
              <w:pPrChange w:id="467" w:author="Gary Sullivan" w:date="2020-12-13T22:44:00Z">
                <w:pPr>
                  <w:spacing w:before="0"/>
                  <w:jc w:val="center"/>
                </w:pPr>
              </w:pPrChange>
            </w:pPr>
          </w:p>
        </w:tc>
        <w:tc>
          <w:tcPr>
            <w:tcW w:w="1260" w:type="dxa"/>
            <w:shd w:val="clear" w:color="000000" w:fill="FFFFFF"/>
            <w:noWrap/>
          </w:tcPr>
          <w:p w14:paraId="35A210E3" w14:textId="77777777" w:rsidR="00906F15" w:rsidRPr="0096280A" w:rsidRDefault="00906F15">
            <w:pPr>
              <w:keepNext/>
              <w:spacing w:before="0"/>
              <w:jc w:val="center"/>
              <w:pPrChange w:id="468" w:author="Gary Sullivan" w:date="2020-12-13T22:44:00Z">
                <w:pPr>
                  <w:spacing w:before="0"/>
                  <w:jc w:val="center"/>
                </w:pPr>
              </w:pPrChange>
            </w:pPr>
          </w:p>
        </w:tc>
      </w:tr>
      <w:tr w:rsidR="00906F15" w:rsidRPr="0096280A" w14:paraId="1E1A4882" w14:textId="77777777" w:rsidTr="00750440">
        <w:trPr>
          <w:trHeight w:val="144"/>
          <w:jc w:val="center"/>
        </w:trPr>
        <w:tc>
          <w:tcPr>
            <w:tcW w:w="1440" w:type="dxa"/>
            <w:vMerge w:val="restart"/>
            <w:shd w:val="clear" w:color="auto" w:fill="auto"/>
            <w:noWrap/>
            <w:vAlign w:val="bottom"/>
            <w:hideMark/>
          </w:tcPr>
          <w:p w14:paraId="1DFFE79A" w14:textId="0A86762E" w:rsidR="00906F15" w:rsidRPr="0096280A" w:rsidRDefault="00906F15">
            <w:pPr>
              <w:keepNext/>
              <w:spacing w:before="0"/>
              <w:jc w:val="left"/>
              <w:pPrChange w:id="469" w:author="Gary Sullivan" w:date="2020-12-13T22:44:00Z">
                <w:pPr>
                  <w:spacing w:before="0"/>
                  <w:jc w:val="left"/>
                </w:pPr>
              </w:pPrChange>
            </w:pPr>
          </w:p>
        </w:tc>
        <w:tc>
          <w:tcPr>
            <w:tcW w:w="7825" w:type="dxa"/>
            <w:gridSpan w:val="7"/>
            <w:shd w:val="clear" w:color="auto" w:fill="auto"/>
            <w:noWrap/>
            <w:hideMark/>
          </w:tcPr>
          <w:p w14:paraId="7D64C659" w14:textId="77777777" w:rsidR="00906F15" w:rsidRPr="0096280A" w:rsidRDefault="00906F15">
            <w:pPr>
              <w:keepNext/>
              <w:spacing w:before="0"/>
              <w:jc w:val="center"/>
              <w:rPr>
                <w:b/>
              </w:rPr>
              <w:pPrChange w:id="470" w:author="Gary Sullivan" w:date="2020-12-13T22:44:00Z">
                <w:pPr>
                  <w:spacing w:before="0"/>
                  <w:jc w:val="center"/>
                </w:pPr>
              </w:pPrChange>
            </w:pPr>
            <w:r w:rsidRPr="0096280A">
              <w:rPr>
                <w:b/>
                <w:bCs/>
              </w:rPr>
              <w:t>Low delay P Over VTM-10.0</w:t>
            </w:r>
          </w:p>
        </w:tc>
      </w:tr>
      <w:tr w:rsidR="00F24E02" w:rsidRPr="0096280A" w14:paraId="71084451" w14:textId="77777777" w:rsidTr="00750440">
        <w:trPr>
          <w:trHeight w:val="144"/>
          <w:jc w:val="center"/>
        </w:trPr>
        <w:tc>
          <w:tcPr>
            <w:tcW w:w="1440" w:type="dxa"/>
            <w:vMerge/>
            <w:vAlign w:val="center"/>
            <w:hideMark/>
          </w:tcPr>
          <w:p w14:paraId="715C6696" w14:textId="77777777" w:rsidR="00906F15" w:rsidRPr="0096280A" w:rsidRDefault="00906F15">
            <w:pPr>
              <w:keepNext/>
              <w:spacing w:before="0"/>
              <w:jc w:val="left"/>
              <w:pPrChange w:id="471" w:author="Gary Sullivan" w:date="2020-12-13T22:44:00Z">
                <w:pPr>
                  <w:spacing w:before="0"/>
                  <w:jc w:val="left"/>
                </w:pPr>
              </w:pPrChange>
            </w:pPr>
          </w:p>
        </w:tc>
        <w:tc>
          <w:tcPr>
            <w:tcW w:w="985" w:type="dxa"/>
            <w:shd w:val="clear" w:color="auto" w:fill="auto"/>
            <w:noWrap/>
            <w:hideMark/>
          </w:tcPr>
          <w:p w14:paraId="00D86DA6" w14:textId="77777777" w:rsidR="00906F15" w:rsidRPr="0096280A" w:rsidRDefault="00906F15">
            <w:pPr>
              <w:keepNext/>
              <w:spacing w:before="0"/>
              <w:jc w:val="center"/>
              <w:rPr>
                <w:bCs/>
              </w:rPr>
              <w:pPrChange w:id="472" w:author="Gary Sullivan" w:date="2020-12-13T22:44:00Z">
                <w:pPr>
                  <w:spacing w:before="0"/>
                  <w:jc w:val="center"/>
                </w:pPr>
              </w:pPrChange>
            </w:pPr>
            <w:r w:rsidRPr="0096280A">
              <w:rPr>
                <w:bCs/>
              </w:rPr>
              <w:t>BD-rate (Y)</w:t>
            </w:r>
          </w:p>
        </w:tc>
        <w:tc>
          <w:tcPr>
            <w:tcW w:w="900" w:type="dxa"/>
            <w:shd w:val="clear" w:color="auto" w:fill="auto"/>
            <w:noWrap/>
            <w:hideMark/>
          </w:tcPr>
          <w:p w14:paraId="09F3352D" w14:textId="77777777" w:rsidR="00906F15" w:rsidRPr="0096280A" w:rsidRDefault="00906F15">
            <w:pPr>
              <w:keepNext/>
              <w:spacing w:before="0"/>
              <w:jc w:val="center"/>
              <w:rPr>
                <w:bCs/>
              </w:rPr>
              <w:pPrChange w:id="473" w:author="Gary Sullivan" w:date="2020-12-13T22:44:00Z">
                <w:pPr>
                  <w:spacing w:before="0"/>
                  <w:jc w:val="center"/>
                </w:pPr>
              </w:pPrChange>
            </w:pPr>
            <w:r w:rsidRPr="0096280A">
              <w:rPr>
                <w:bCs/>
              </w:rPr>
              <w:t>BD-rate (U)</w:t>
            </w:r>
          </w:p>
        </w:tc>
        <w:tc>
          <w:tcPr>
            <w:tcW w:w="990" w:type="dxa"/>
            <w:shd w:val="clear" w:color="auto" w:fill="auto"/>
            <w:noWrap/>
            <w:hideMark/>
          </w:tcPr>
          <w:p w14:paraId="524BB7D8" w14:textId="77777777" w:rsidR="00906F15" w:rsidRPr="0096280A" w:rsidRDefault="00906F15">
            <w:pPr>
              <w:keepNext/>
              <w:spacing w:before="0"/>
              <w:jc w:val="center"/>
              <w:rPr>
                <w:bCs/>
              </w:rPr>
              <w:pPrChange w:id="474" w:author="Gary Sullivan" w:date="2020-12-13T22:44:00Z">
                <w:pPr>
                  <w:spacing w:before="0"/>
                  <w:jc w:val="center"/>
                </w:pPr>
              </w:pPrChange>
            </w:pPr>
            <w:r w:rsidRPr="0096280A">
              <w:rPr>
                <w:bCs/>
              </w:rPr>
              <w:t>BD-rate (V)</w:t>
            </w:r>
          </w:p>
        </w:tc>
        <w:tc>
          <w:tcPr>
            <w:tcW w:w="1260" w:type="dxa"/>
            <w:shd w:val="clear" w:color="auto" w:fill="auto"/>
            <w:noWrap/>
            <w:hideMark/>
          </w:tcPr>
          <w:p w14:paraId="3DD8BD29" w14:textId="77777777" w:rsidR="00906F15" w:rsidRPr="0096280A" w:rsidRDefault="00906F15">
            <w:pPr>
              <w:keepNext/>
              <w:spacing w:before="0"/>
              <w:jc w:val="center"/>
              <w:rPr>
                <w:bCs/>
              </w:rPr>
              <w:pPrChange w:id="475" w:author="Gary Sullivan" w:date="2020-12-13T22:44:00Z">
                <w:pPr>
                  <w:spacing w:before="0"/>
                  <w:jc w:val="center"/>
                </w:pPr>
              </w:pPrChange>
            </w:pPr>
            <w:r w:rsidRPr="0096280A">
              <w:rPr>
                <w:bCs/>
              </w:rPr>
              <w:t>Encoding Time (CPU)</w:t>
            </w:r>
          </w:p>
        </w:tc>
        <w:tc>
          <w:tcPr>
            <w:tcW w:w="1260" w:type="dxa"/>
            <w:shd w:val="clear" w:color="auto" w:fill="auto"/>
            <w:noWrap/>
            <w:hideMark/>
          </w:tcPr>
          <w:p w14:paraId="3EDDAE67" w14:textId="77777777" w:rsidR="00906F15" w:rsidRPr="0096280A" w:rsidRDefault="00906F15">
            <w:pPr>
              <w:keepNext/>
              <w:spacing w:before="0"/>
              <w:jc w:val="center"/>
              <w:rPr>
                <w:bCs/>
              </w:rPr>
              <w:pPrChange w:id="476" w:author="Gary Sullivan" w:date="2020-12-13T22:44:00Z">
                <w:pPr>
                  <w:spacing w:before="0"/>
                  <w:jc w:val="center"/>
                </w:pPr>
              </w:pPrChange>
            </w:pPr>
            <w:r w:rsidRPr="0096280A">
              <w:rPr>
                <w:bCs/>
              </w:rPr>
              <w:t>Decoding Time (CPU)</w:t>
            </w:r>
          </w:p>
        </w:tc>
        <w:tc>
          <w:tcPr>
            <w:tcW w:w="1170" w:type="dxa"/>
            <w:shd w:val="clear" w:color="auto" w:fill="auto"/>
            <w:noWrap/>
            <w:hideMark/>
          </w:tcPr>
          <w:p w14:paraId="59787D75" w14:textId="77777777" w:rsidR="00906F15" w:rsidRPr="0096280A" w:rsidRDefault="00906F15">
            <w:pPr>
              <w:keepNext/>
              <w:spacing w:before="0"/>
              <w:jc w:val="center"/>
              <w:rPr>
                <w:bCs/>
              </w:rPr>
              <w:pPrChange w:id="477" w:author="Gary Sullivan" w:date="2020-12-13T22:44:00Z">
                <w:pPr>
                  <w:spacing w:before="0"/>
                  <w:jc w:val="center"/>
                </w:pPr>
              </w:pPrChange>
            </w:pPr>
            <w:r w:rsidRPr="0096280A">
              <w:rPr>
                <w:bCs/>
              </w:rPr>
              <w:t>Encoding Time (GPU)</w:t>
            </w:r>
          </w:p>
        </w:tc>
        <w:tc>
          <w:tcPr>
            <w:tcW w:w="1260" w:type="dxa"/>
            <w:shd w:val="clear" w:color="auto" w:fill="auto"/>
            <w:noWrap/>
            <w:hideMark/>
          </w:tcPr>
          <w:p w14:paraId="7E71DBC0" w14:textId="77777777" w:rsidR="00906F15" w:rsidRPr="0096280A" w:rsidRDefault="00906F15">
            <w:pPr>
              <w:keepNext/>
              <w:spacing w:before="0"/>
              <w:jc w:val="center"/>
              <w:rPr>
                <w:bCs/>
              </w:rPr>
              <w:pPrChange w:id="478" w:author="Gary Sullivan" w:date="2020-12-13T22:44:00Z">
                <w:pPr>
                  <w:spacing w:before="0"/>
                  <w:jc w:val="center"/>
                </w:pPr>
              </w:pPrChange>
            </w:pPr>
            <w:r w:rsidRPr="0096280A">
              <w:rPr>
                <w:bCs/>
              </w:rPr>
              <w:t>Decoding Time (GPU)</w:t>
            </w:r>
          </w:p>
        </w:tc>
      </w:tr>
      <w:tr w:rsidR="00F24E02" w:rsidRPr="0096280A" w14:paraId="5486917A" w14:textId="77777777" w:rsidTr="00750440">
        <w:trPr>
          <w:trHeight w:val="144"/>
          <w:jc w:val="center"/>
        </w:trPr>
        <w:tc>
          <w:tcPr>
            <w:tcW w:w="1440" w:type="dxa"/>
            <w:shd w:val="clear" w:color="auto" w:fill="auto"/>
            <w:noWrap/>
            <w:vAlign w:val="center"/>
          </w:tcPr>
          <w:p w14:paraId="6531C319" w14:textId="77777777" w:rsidR="00906F15" w:rsidRPr="0096280A" w:rsidRDefault="00906F15">
            <w:pPr>
              <w:keepNext/>
              <w:spacing w:before="0"/>
              <w:jc w:val="left"/>
              <w:rPr>
                <w:b/>
                <w:bCs/>
              </w:rPr>
              <w:pPrChange w:id="479" w:author="Gary Sullivan" w:date="2020-12-13T22:44:00Z">
                <w:pPr>
                  <w:spacing w:before="0"/>
                  <w:jc w:val="left"/>
                </w:pPr>
              </w:pPrChange>
            </w:pPr>
            <w:r w:rsidRPr="0096280A">
              <w:rPr>
                <w:b/>
                <w:bCs/>
              </w:rPr>
              <w:t>Overall</w:t>
            </w:r>
          </w:p>
        </w:tc>
        <w:tc>
          <w:tcPr>
            <w:tcW w:w="985" w:type="dxa"/>
            <w:shd w:val="clear" w:color="000000" w:fill="FFFFFF"/>
            <w:noWrap/>
          </w:tcPr>
          <w:p w14:paraId="411670AC" w14:textId="63708060" w:rsidR="00906F15" w:rsidRPr="0096280A" w:rsidRDefault="001D5DF2">
            <w:pPr>
              <w:keepNext/>
              <w:spacing w:before="0"/>
              <w:jc w:val="center"/>
              <w:pPrChange w:id="480" w:author="Gary Sullivan" w:date="2020-12-13T22:44:00Z">
                <w:pPr>
                  <w:spacing w:before="0"/>
                  <w:jc w:val="center"/>
                </w:pPr>
              </w:pPrChange>
            </w:pPr>
            <w:r>
              <w:t>−0</w:t>
            </w:r>
            <w:r w:rsidR="00906F15" w:rsidRPr="0096280A">
              <w:t>.81%</w:t>
            </w:r>
          </w:p>
        </w:tc>
        <w:tc>
          <w:tcPr>
            <w:tcW w:w="900" w:type="dxa"/>
            <w:shd w:val="clear" w:color="000000" w:fill="FFFFFF"/>
            <w:noWrap/>
          </w:tcPr>
          <w:p w14:paraId="14ED411E" w14:textId="6DF9CF85" w:rsidR="00906F15" w:rsidRPr="0096280A" w:rsidRDefault="001D5DF2">
            <w:pPr>
              <w:keepNext/>
              <w:spacing w:before="0"/>
              <w:jc w:val="center"/>
              <w:pPrChange w:id="481" w:author="Gary Sullivan" w:date="2020-12-13T22:44:00Z">
                <w:pPr>
                  <w:spacing w:before="0"/>
                  <w:jc w:val="center"/>
                </w:pPr>
              </w:pPrChange>
            </w:pPr>
            <w:r>
              <w:t>−5</w:t>
            </w:r>
            <w:r w:rsidR="00906F15" w:rsidRPr="0096280A">
              <w:t>.06%</w:t>
            </w:r>
          </w:p>
        </w:tc>
        <w:tc>
          <w:tcPr>
            <w:tcW w:w="990" w:type="dxa"/>
            <w:shd w:val="clear" w:color="000000" w:fill="FFFFFF"/>
            <w:noWrap/>
          </w:tcPr>
          <w:p w14:paraId="6CE7CC13" w14:textId="239B09B2" w:rsidR="00906F15" w:rsidRPr="0096280A" w:rsidRDefault="001D5DF2">
            <w:pPr>
              <w:keepNext/>
              <w:spacing w:before="0"/>
              <w:jc w:val="center"/>
              <w:pPrChange w:id="482" w:author="Gary Sullivan" w:date="2020-12-13T22:44:00Z">
                <w:pPr>
                  <w:spacing w:before="0"/>
                  <w:jc w:val="center"/>
                </w:pPr>
              </w:pPrChange>
            </w:pPr>
            <w:r>
              <w:t>−5</w:t>
            </w:r>
            <w:r w:rsidR="00906F15" w:rsidRPr="0096280A">
              <w:t>.12%</w:t>
            </w:r>
          </w:p>
        </w:tc>
        <w:tc>
          <w:tcPr>
            <w:tcW w:w="1260" w:type="dxa"/>
            <w:shd w:val="clear" w:color="000000" w:fill="FFFFFF"/>
            <w:noWrap/>
          </w:tcPr>
          <w:p w14:paraId="138CED3D" w14:textId="77777777" w:rsidR="00906F15" w:rsidRPr="0096280A" w:rsidRDefault="00906F15">
            <w:pPr>
              <w:keepNext/>
              <w:spacing w:before="0"/>
              <w:jc w:val="center"/>
              <w:pPrChange w:id="483" w:author="Gary Sullivan" w:date="2020-12-13T22:44:00Z">
                <w:pPr>
                  <w:spacing w:before="0"/>
                  <w:jc w:val="center"/>
                </w:pPr>
              </w:pPrChange>
            </w:pPr>
            <w:r w:rsidRPr="0096280A">
              <w:t>110%</w:t>
            </w:r>
          </w:p>
        </w:tc>
        <w:tc>
          <w:tcPr>
            <w:tcW w:w="1260" w:type="dxa"/>
            <w:shd w:val="clear" w:color="000000" w:fill="FFFFFF"/>
            <w:noWrap/>
          </w:tcPr>
          <w:p w14:paraId="20760C36" w14:textId="77777777" w:rsidR="00906F15" w:rsidRPr="0096280A" w:rsidRDefault="00906F15">
            <w:pPr>
              <w:keepNext/>
              <w:spacing w:before="0"/>
              <w:jc w:val="center"/>
              <w:pPrChange w:id="484" w:author="Gary Sullivan" w:date="2020-12-13T22:44:00Z">
                <w:pPr>
                  <w:spacing w:before="0"/>
                  <w:jc w:val="center"/>
                </w:pPr>
              </w:pPrChange>
            </w:pPr>
            <w:r w:rsidRPr="0096280A">
              <w:t>4370%</w:t>
            </w:r>
          </w:p>
        </w:tc>
        <w:tc>
          <w:tcPr>
            <w:tcW w:w="1170" w:type="dxa"/>
            <w:shd w:val="clear" w:color="000000" w:fill="FFFFFF"/>
            <w:noWrap/>
          </w:tcPr>
          <w:p w14:paraId="6BBF3F4B" w14:textId="77777777" w:rsidR="00906F15" w:rsidRPr="0096280A" w:rsidRDefault="00906F15">
            <w:pPr>
              <w:keepNext/>
              <w:spacing w:before="0"/>
              <w:jc w:val="center"/>
              <w:pPrChange w:id="485" w:author="Gary Sullivan" w:date="2020-12-13T22:44:00Z">
                <w:pPr>
                  <w:spacing w:before="0"/>
                  <w:jc w:val="center"/>
                </w:pPr>
              </w:pPrChange>
            </w:pPr>
          </w:p>
        </w:tc>
        <w:tc>
          <w:tcPr>
            <w:tcW w:w="1260" w:type="dxa"/>
            <w:shd w:val="clear" w:color="000000" w:fill="FFFFFF"/>
            <w:noWrap/>
          </w:tcPr>
          <w:p w14:paraId="22EC0B9F" w14:textId="77777777" w:rsidR="00906F15" w:rsidRPr="0096280A" w:rsidRDefault="00906F15">
            <w:pPr>
              <w:keepNext/>
              <w:spacing w:before="0"/>
              <w:jc w:val="center"/>
              <w:pPrChange w:id="486" w:author="Gary Sullivan" w:date="2020-12-13T22:44:00Z">
                <w:pPr>
                  <w:spacing w:before="0"/>
                  <w:jc w:val="center"/>
                </w:pPr>
              </w:pPrChange>
            </w:pPr>
          </w:p>
        </w:tc>
      </w:tr>
      <w:tr w:rsidR="00F24E02" w:rsidRPr="0096280A" w14:paraId="6E776D95" w14:textId="77777777" w:rsidTr="00750440">
        <w:trPr>
          <w:trHeight w:val="144"/>
          <w:jc w:val="center"/>
        </w:trPr>
        <w:tc>
          <w:tcPr>
            <w:tcW w:w="1440" w:type="dxa"/>
            <w:shd w:val="clear" w:color="auto" w:fill="auto"/>
            <w:noWrap/>
            <w:vAlign w:val="center"/>
          </w:tcPr>
          <w:p w14:paraId="4987D06F" w14:textId="77777777" w:rsidR="00906F15" w:rsidRPr="0096280A" w:rsidRDefault="00906F15">
            <w:pPr>
              <w:keepNext/>
              <w:spacing w:before="0"/>
              <w:jc w:val="left"/>
              <w:pPrChange w:id="487" w:author="Gary Sullivan" w:date="2020-12-13T22:44:00Z">
                <w:pPr>
                  <w:spacing w:before="0"/>
                  <w:jc w:val="left"/>
                </w:pPr>
              </w:pPrChange>
            </w:pPr>
            <w:r w:rsidRPr="0096280A">
              <w:rPr>
                <w:b/>
                <w:bCs/>
              </w:rPr>
              <w:t>25% Filter Pruning</w:t>
            </w:r>
          </w:p>
        </w:tc>
        <w:tc>
          <w:tcPr>
            <w:tcW w:w="985" w:type="dxa"/>
            <w:shd w:val="clear" w:color="000000" w:fill="FFFFFF"/>
            <w:noWrap/>
          </w:tcPr>
          <w:p w14:paraId="7A54075D" w14:textId="0DCFA631" w:rsidR="00906F15" w:rsidRPr="0096280A" w:rsidRDefault="001D5DF2">
            <w:pPr>
              <w:keepNext/>
              <w:spacing w:before="0"/>
              <w:jc w:val="center"/>
              <w:pPrChange w:id="488" w:author="Gary Sullivan" w:date="2020-12-13T22:44:00Z">
                <w:pPr>
                  <w:spacing w:before="0"/>
                  <w:jc w:val="center"/>
                </w:pPr>
              </w:pPrChange>
            </w:pPr>
            <w:r>
              <w:t>−0</w:t>
            </w:r>
            <w:r w:rsidR="00906F15" w:rsidRPr="0096280A">
              <w:t>.65%</w:t>
            </w:r>
          </w:p>
        </w:tc>
        <w:tc>
          <w:tcPr>
            <w:tcW w:w="900" w:type="dxa"/>
            <w:shd w:val="clear" w:color="000000" w:fill="FFFFFF"/>
            <w:noWrap/>
          </w:tcPr>
          <w:p w14:paraId="04AB8136" w14:textId="722765F0" w:rsidR="00906F15" w:rsidRPr="0096280A" w:rsidRDefault="001D5DF2">
            <w:pPr>
              <w:keepNext/>
              <w:spacing w:before="0"/>
              <w:jc w:val="center"/>
              <w:pPrChange w:id="489" w:author="Gary Sullivan" w:date="2020-12-13T22:44:00Z">
                <w:pPr>
                  <w:spacing w:before="0"/>
                  <w:jc w:val="center"/>
                </w:pPr>
              </w:pPrChange>
            </w:pPr>
            <w:r>
              <w:t>−4</w:t>
            </w:r>
            <w:r w:rsidR="00906F15" w:rsidRPr="0096280A">
              <w:t>.95%</w:t>
            </w:r>
          </w:p>
        </w:tc>
        <w:tc>
          <w:tcPr>
            <w:tcW w:w="990" w:type="dxa"/>
            <w:shd w:val="clear" w:color="000000" w:fill="FFFFFF"/>
            <w:noWrap/>
          </w:tcPr>
          <w:p w14:paraId="4288A2FF" w14:textId="6C7E949B" w:rsidR="00906F15" w:rsidRPr="0096280A" w:rsidRDefault="001D5DF2">
            <w:pPr>
              <w:keepNext/>
              <w:spacing w:before="0"/>
              <w:jc w:val="center"/>
              <w:pPrChange w:id="490" w:author="Gary Sullivan" w:date="2020-12-13T22:44:00Z">
                <w:pPr>
                  <w:spacing w:before="0"/>
                  <w:jc w:val="center"/>
                </w:pPr>
              </w:pPrChange>
            </w:pPr>
            <w:r>
              <w:t>−4</w:t>
            </w:r>
            <w:r w:rsidR="00906F15" w:rsidRPr="0096280A">
              <w:t>.49%</w:t>
            </w:r>
          </w:p>
        </w:tc>
        <w:tc>
          <w:tcPr>
            <w:tcW w:w="1260" w:type="dxa"/>
            <w:shd w:val="clear" w:color="000000" w:fill="FFFFFF"/>
            <w:noWrap/>
          </w:tcPr>
          <w:p w14:paraId="0EE1FB30" w14:textId="77777777" w:rsidR="00906F15" w:rsidRPr="0096280A" w:rsidRDefault="00906F15">
            <w:pPr>
              <w:keepNext/>
              <w:spacing w:before="0"/>
              <w:jc w:val="center"/>
              <w:pPrChange w:id="491" w:author="Gary Sullivan" w:date="2020-12-13T22:44:00Z">
                <w:pPr>
                  <w:spacing w:before="0"/>
                  <w:jc w:val="center"/>
                </w:pPr>
              </w:pPrChange>
            </w:pPr>
            <w:r w:rsidRPr="0096280A">
              <w:t>109%</w:t>
            </w:r>
          </w:p>
        </w:tc>
        <w:tc>
          <w:tcPr>
            <w:tcW w:w="1260" w:type="dxa"/>
            <w:shd w:val="clear" w:color="000000" w:fill="FFFFFF"/>
            <w:noWrap/>
          </w:tcPr>
          <w:p w14:paraId="0E6E1F28" w14:textId="77777777" w:rsidR="00906F15" w:rsidRPr="0096280A" w:rsidRDefault="00906F15">
            <w:pPr>
              <w:keepNext/>
              <w:spacing w:before="0"/>
              <w:jc w:val="center"/>
              <w:pPrChange w:id="492" w:author="Gary Sullivan" w:date="2020-12-13T22:44:00Z">
                <w:pPr>
                  <w:spacing w:before="0"/>
                  <w:jc w:val="center"/>
                </w:pPr>
              </w:pPrChange>
            </w:pPr>
            <w:r w:rsidRPr="0096280A">
              <w:t>4157%</w:t>
            </w:r>
          </w:p>
        </w:tc>
        <w:tc>
          <w:tcPr>
            <w:tcW w:w="1170" w:type="dxa"/>
            <w:shd w:val="clear" w:color="000000" w:fill="FFFFFF"/>
            <w:noWrap/>
          </w:tcPr>
          <w:p w14:paraId="31ADF648" w14:textId="77777777" w:rsidR="00906F15" w:rsidRPr="0096280A" w:rsidRDefault="00906F15">
            <w:pPr>
              <w:keepNext/>
              <w:spacing w:before="0"/>
              <w:jc w:val="center"/>
              <w:pPrChange w:id="493" w:author="Gary Sullivan" w:date="2020-12-13T22:44:00Z">
                <w:pPr>
                  <w:spacing w:before="0"/>
                  <w:jc w:val="center"/>
                </w:pPr>
              </w:pPrChange>
            </w:pPr>
          </w:p>
        </w:tc>
        <w:tc>
          <w:tcPr>
            <w:tcW w:w="1260" w:type="dxa"/>
            <w:shd w:val="clear" w:color="000000" w:fill="FFFFFF"/>
            <w:noWrap/>
          </w:tcPr>
          <w:p w14:paraId="79CDFD32" w14:textId="77777777" w:rsidR="00906F15" w:rsidRPr="0096280A" w:rsidRDefault="00906F15">
            <w:pPr>
              <w:keepNext/>
              <w:spacing w:before="0"/>
              <w:jc w:val="center"/>
              <w:pPrChange w:id="494" w:author="Gary Sullivan" w:date="2020-12-13T22:44:00Z">
                <w:pPr>
                  <w:spacing w:before="0"/>
                  <w:jc w:val="center"/>
                </w:pPr>
              </w:pPrChange>
            </w:pPr>
          </w:p>
        </w:tc>
      </w:tr>
      <w:tr w:rsidR="00906F15" w:rsidRPr="0096280A" w14:paraId="500B64FE" w14:textId="77777777" w:rsidTr="00750440">
        <w:trPr>
          <w:trHeight w:val="144"/>
          <w:jc w:val="center"/>
        </w:trPr>
        <w:tc>
          <w:tcPr>
            <w:tcW w:w="1440" w:type="dxa"/>
            <w:vMerge w:val="restart"/>
            <w:shd w:val="clear" w:color="auto" w:fill="auto"/>
            <w:noWrap/>
            <w:vAlign w:val="bottom"/>
            <w:hideMark/>
          </w:tcPr>
          <w:p w14:paraId="76B3E83C" w14:textId="4F17F837" w:rsidR="00906F15" w:rsidRPr="0096280A" w:rsidRDefault="00906F15">
            <w:pPr>
              <w:keepNext/>
              <w:spacing w:before="0"/>
              <w:jc w:val="left"/>
              <w:pPrChange w:id="495" w:author="Gary Sullivan" w:date="2020-12-13T22:44:00Z">
                <w:pPr>
                  <w:spacing w:before="0"/>
                  <w:jc w:val="left"/>
                </w:pPr>
              </w:pPrChange>
            </w:pPr>
            <w:r w:rsidRPr="0096280A">
              <w:t>(Optional)</w:t>
            </w:r>
          </w:p>
        </w:tc>
        <w:tc>
          <w:tcPr>
            <w:tcW w:w="7825" w:type="dxa"/>
            <w:gridSpan w:val="7"/>
            <w:shd w:val="clear" w:color="auto" w:fill="auto"/>
            <w:noWrap/>
            <w:hideMark/>
          </w:tcPr>
          <w:p w14:paraId="6EE1306B" w14:textId="77777777" w:rsidR="00906F15" w:rsidRPr="0096280A" w:rsidRDefault="00906F15">
            <w:pPr>
              <w:keepNext/>
              <w:spacing w:before="0"/>
              <w:jc w:val="center"/>
              <w:rPr>
                <w:b/>
              </w:rPr>
              <w:pPrChange w:id="496" w:author="Gary Sullivan" w:date="2020-12-13T22:44:00Z">
                <w:pPr>
                  <w:spacing w:before="0"/>
                  <w:jc w:val="center"/>
                </w:pPr>
              </w:pPrChange>
            </w:pPr>
            <w:r w:rsidRPr="0096280A">
              <w:rPr>
                <w:b/>
                <w:bCs/>
              </w:rPr>
              <w:t>All Intra Over VTM-10.0</w:t>
            </w:r>
          </w:p>
        </w:tc>
      </w:tr>
      <w:tr w:rsidR="00F24E02" w:rsidRPr="0096280A" w14:paraId="5EEF9157" w14:textId="77777777" w:rsidTr="00750440">
        <w:trPr>
          <w:trHeight w:val="144"/>
          <w:jc w:val="center"/>
        </w:trPr>
        <w:tc>
          <w:tcPr>
            <w:tcW w:w="1440" w:type="dxa"/>
            <w:vMerge/>
            <w:vAlign w:val="center"/>
            <w:hideMark/>
          </w:tcPr>
          <w:p w14:paraId="602E424F" w14:textId="77777777" w:rsidR="00906F15" w:rsidRPr="0096280A" w:rsidRDefault="00906F15">
            <w:pPr>
              <w:keepNext/>
              <w:spacing w:before="0"/>
              <w:jc w:val="left"/>
              <w:pPrChange w:id="497" w:author="Gary Sullivan" w:date="2020-12-13T22:44:00Z">
                <w:pPr>
                  <w:spacing w:before="0"/>
                  <w:jc w:val="left"/>
                </w:pPr>
              </w:pPrChange>
            </w:pPr>
          </w:p>
        </w:tc>
        <w:tc>
          <w:tcPr>
            <w:tcW w:w="985" w:type="dxa"/>
            <w:shd w:val="clear" w:color="auto" w:fill="auto"/>
            <w:noWrap/>
            <w:hideMark/>
          </w:tcPr>
          <w:p w14:paraId="69B2A8F6" w14:textId="77777777" w:rsidR="00906F15" w:rsidRPr="0096280A" w:rsidRDefault="00906F15">
            <w:pPr>
              <w:keepNext/>
              <w:spacing w:before="0"/>
              <w:jc w:val="center"/>
              <w:rPr>
                <w:bCs/>
              </w:rPr>
              <w:pPrChange w:id="498" w:author="Gary Sullivan" w:date="2020-12-13T22:44:00Z">
                <w:pPr>
                  <w:spacing w:before="0"/>
                  <w:jc w:val="center"/>
                </w:pPr>
              </w:pPrChange>
            </w:pPr>
            <w:r w:rsidRPr="0096280A">
              <w:rPr>
                <w:bCs/>
              </w:rPr>
              <w:t>BD-rate (Y)</w:t>
            </w:r>
          </w:p>
        </w:tc>
        <w:tc>
          <w:tcPr>
            <w:tcW w:w="900" w:type="dxa"/>
            <w:shd w:val="clear" w:color="auto" w:fill="auto"/>
            <w:noWrap/>
            <w:hideMark/>
          </w:tcPr>
          <w:p w14:paraId="0608E486" w14:textId="77777777" w:rsidR="00906F15" w:rsidRPr="0096280A" w:rsidRDefault="00906F15">
            <w:pPr>
              <w:keepNext/>
              <w:spacing w:before="0"/>
              <w:jc w:val="center"/>
              <w:rPr>
                <w:bCs/>
              </w:rPr>
              <w:pPrChange w:id="499" w:author="Gary Sullivan" w:date="2020-12-13T22:44:00Z">
                <w:pPr>
                  <w:spacing w:before="0"/>
                  <w:jc w:val="center"/>
                </w:pPr>
              </w:pPrChange>
            </w:pPr>
            <w:r w:rsidRPr="0096280A">
              <w:rPr>
                <w:bCs/>
              </w:rPr>
              <w:t>BD-rate (U)</w:t>
            </w:r>
          </w:p>
        </w:tc>
        <w:tc>
          <w:tcPr>
            <w:tcW w:w="990" w:type="dxa"/>
            <w:shd w:val="clear" w:color="auto" w:fill="auto"/>
            <w:noWrap/>
            <w:hideMark/>
          </w:tcPr>
          <w:p w14:paraId="1E33A586" w14:textId="77777777" w:rsidR="00906F15" w:rsidRPr="0096280A" w:rsidRDefault="00906F15">
            <w:pPr>
              <w:keepNext/>
              <w:spacing w:before="0"/>
              <w:jc w:val="center"/>
              <w:rPr>
                <w:bCs/>
              </w:rPr>
              <w:pPrChange w:id="500" w:author="Gary Sullivan" w:date="2020-12-13T22:44:00Z">
                <w:pPr>
                  <w:spacing w:before="0"/>
                  <w:jc w:val="center"/>
                </w:pPr>
              </w:pPrChange>
            </w:pPr>
            <w:r w:rsidRPr="0096280A">
              <w:rPr>
                <w:bCs/>
              </w:rPr>
              <w:t>BD-rate (V)</w:t>
            </w:r>
          </w:p>
        </w:tc>
        <w:tc>
          <w:tcPr>
            <w:tcW w:w="1260" w:type="dxa"/>
            <w:shd w:val="clear" w:color="auto" w:fill="auto"/>
            <w:noWrap/>
            <w:hideMark/>
          </w:tcPr>
          <w:p w14:paraId="3E61CC0A" w14:textId="77777777" w:rsidR="00906F15" w:rsidRPr="0096280A" w:rsidRDefault="00906F15">
            <w:pPr>
              <w:keepNext/>
              <w:spacing w:before="0"/>
              <w:jc w:val="center"/>
              <w:rPr>
                <w:bCs/>
              </w:rPr>
              <w:pPrChange w:id="501" w:author="Gary Sullivan" w:date="2020-12-13T22:44:00Z">
                <w:pPr>
                  <w:spacing w:before="0"/>
                  <w:jc w:val="center"/>
                </w:pPr>
              </w:pPrChange>
            </w:pPr>
            <w:r w:rsidRPr="0096280A">
              <w:rPr>
                <w:bCs/>
              </w:rPr>
              <w:t>Encoding Time (CPU)</w:t>
            </w:r>
          </w:p>
        </w:tc>
        <w:tc>
          <w:tcPr>
            <w:tcW w:w="1260" w:type="dxa"/>
            <w:shd w:val="clear" w:color="auto" w:fill="auto"/>
            <w:noWrap/>
            <w:hideMark/>
          </w:tcPr>
          <w:p w14:paraId="48DD649D" w14:textId="77777777" w:rsidR="00906F15" w:rsidRPr="0096280A" w:rsidRDefault="00906F15">
            <w:pPr>
              <w:keepNext/>
              <w:spacing w:before="0"/>
              <w:jc w:val="center"/>
              <w:rPr>
                <w:bCs/>
              </w:rPr>
              <w:pPrChange w:id="502" w:author="Gary Sullivan" w:date="2020-12-13T22:44:00Z">
                <w:pPr>
                  <w:spacing w:before="0"/>
                  <w:jc w:val="center"/>
                </w:pPr>
              </w:pPrChange>
            </w:pPr>
            <w:r w:rsidRPr="0096280A">
              <w:rPr>
                <w:bCs/>
              </w:rPr>
              <w:t>Decoding Time (CPU)</w:t>
            </w:r>
          </w:p>
        </w:tc>
        <w:tc>
          <w:tcPr>
            <w:tcW w:w="1170" w:type="dxa"/>
            <w:shd w:val="clear" w:color="auto" w:fill="auto"/>
            <w:noWrap/>
            <w:hideMark/>
          </w:tcPr>
          <w:p w14:paraId="7069B1B9" w14:textId="77777777" w:rsidR="00906F15" w:rsidRPr="0096280A" w:rsidRDefault="00906F15">
            <w:pPr>
              <w:keepNext/>
              <w:spacing w:before="0"/>
              <w:jc w:val="center"/>
              <w:rPr>
                <w:bCs/>
              </w:rPr>
              <w:pPrChange w:id="503" w:author="Gary Sullivan" w:date="2020-12-13T22:44:00Z">
                <w:pPr>
                  <w:spacing w:before="0"/>
                  <w:jc w:val="center"/>
                </w:pPr>
              </w:pPrChange>
            </w:pPr>
            <w:r w:rsidRPr="0096280A">
              <w:rPr>
                <w:bCs/>
              </w:rPr>
              <w:t>Encoding Time (GPU)</w:t>
            </w:r>
          </w:p>
        </w:tc>
        <w:tc>
          <w:tcPr>
            <w:tcW w:w="1260" w:type="dxa"/>
            <w:shd w:val="clear" w:color="auto" w:fill="auto"/>
            <w:noWrap/>
            <w:hideMark/>
          </w:tcPr>
          <w:p w14:paraId="21D40C7B" w14:textId="77777777" w:rsidR="00906F15" w:rsidRPr="0096280A" w:rsidRDefault="00906F15">
            <w:pPr>
              <w:keepNext/>
              <w:spacing w:before="0"/>
              <w:jc w:val="center"/>
              <w:rPr>
                <w:bCs/>
              </w:rPr>
              <w:pPrChange w:id="504" w:author="Gary Sullivan" w:date="2020-12-13T22:44:00Z">
                <w:pPr>
                  <w:spacing w:before="0"/>
                  <w:jc w:val="center"/>
                </w:pPr>
              </w:pPrChange>
            </w:pPr>
            <w:r w:rsidRPr="0096280A">
              <w:rPr>
                <w:bCs/>
              </w:rPr>
              <w:t>Decoding Time (GPU)</w:t>
            </w:r>
          </w:p>
        </w:tc>
      </w:tr>
      <w:tr w:rsidR="00F24E02" w:rsidRPr="0096280A" w14:paraId="49E797C5" w14:textId="77777777" w:rsidTr="00750440">
        <w:trPr>
          <w:trHeight w:val="144"/>
          <w:jc w:val="center"/>
        </w:trPr>
        <w:tc>
          <w:tcPr>
            <w:tcW w:w="1440" w:type="dxa"/>
            <w:shd w:val="clear" w:color="auto" w:fill="auto"/>
            <w:noWrap/>
            <w:vAlign w:val="center"/>
          </w:tcPr>
          <w:p w14:paraId="27A79B76" w14:textId="77777777" w:rsidR="00906F15" w:rsidRPr="0096280A" w:rsidRDefault="00906F15">
            <w:pPr>
              <w:keepNext/>
              <w:spacing w:before="0"/>
              <w:jc w:val="left"/>
              <w:rPr>
                <w:b/>
                <w:bCs/>
              </w:rPr>
              <w:pPrChange w:id="505" w:author="Gary Sullivan" w:date="2020-12-13T22:44:00Z">
                <w:pPr>
                  <w:spacing w:before="0"/>
                  <w:jc w:val="left"/>
                </w:pPr>
              </w:pPrChange>
            </w:pPr>
            <w:r w:rsidRPr="0096280A">
              <w:rPr>
                <w:b/>
                <w:bCs/>
              </w:rPr>
              <w:t>Overall</w:t>
            </w:r>
          </w:p>
        </w:tc>
        <w:tc>
          <w:tcPr>
            <w:tcW w:w="985" w:type="dxa"/>
            <w:shd w:val="clear" w:color="000000" w:fill="FFFFFF"/>
            <w:noWrap/>
          </w:tcPr>
          <w:p w14:paraId="6403C413" w14:textId="659A4433" w:rsidR="00906F15" w:rsidRPr="0096280A" w:rsidRDefault="001D5DF2">
            <w:pPr>
              <w:keepNext/>
              <w:spacing w:before="0"/>
              <w:jc w:val="center"/>
              <w:pPrChange w:id="506" w:author="Gary Sullivan" w:date="2020-12-13T22:44:00Z">
                <w:pPr>
                  <w:spacing w:before="0"/>
                  <w:jc w:val="center"/>
                </w:pPr>
              </w:pPrChange>
            </w:pPr>
            <w:r>
              <w:t>−1</w:t>
            </w:r>
            <w:r w:rsidR="00906F15" w:rsidRPr="0096280A">
              <w:t>.31%</w:t>
            </w:r>
          </w:p>
        </w:tc>
        <w:tc>
          <w:tcPr>
            <w:tcW w:w="900" w:type="dxa"/>
            <w:shd w:val="clear" w:color="000000" w:fill="FFFFFF"/>
            <w:noWrap/>
          </w:tcPr>
          <w:p w14:paraId="7F85EE4E" w14:textId="6A3739C8" w:rsidR="00906F15" w:rsidRPr="0096280A" w:rsidRDefault="001D5DF2">
            <w:pPr>
              <w:keepNext/>
              <w:spacing w:before="0"/>
              <w:jc w:val="center"/>
              <w:pPrChange w:id="507" w:author="Gary Sullivan" w:date="2020-12-13T22:44:00Z">
                <w:pPr>
                  <w:spacing w:before="0"/>
                  <w:jc w:val="center"/>
                </w:pPr>
              </w:pPrChange>
            </w:pPr>
            <w:r>
              <w:t>−2</w:t>
            </w:r>
            <w:r w:rsidR="00906F15" w:rsidRPr="0096280A">
              <w:t>.69%</w:t>
            </w:r>
          </w:p>
        </w:tc>
        <w:tc>
          <w:tcPr>
            <w:tcW w:w="990" w:type="dxa"/>
            <w:shd w:val="clear" w:color="000000" w:fill="FFFFFF"/>
            <w:noWrap/>
          </w:tcPr>
          <w:p w14:paraId="50142BA2" w14:textId="63B0A504" w:rsidR="00906F15" w:rsidRPr="0096280A" w:rsidRDefault="001D5DF2">
            <w:pPr>
              <w:keepNext/>
              <w:spacing w:before="0"/>
              <w:jc w:val="center"/>
              <w:pPrChange w:id="508" w:author="Gary Sullivan" w:date="2020-12-13T22:44:00Z">
                <w:pPr>
                  <w:spacing w:before="0"/>
                  <w:jc w:val="center"/>
                </w:pPr>
              </w:pPrChange>
            </w:pPr>
            <w:r>
              <w:t>−3</w:t>
            </w:r>
            <w:r w:rsidR="00906F15" w:rsidRPr="0096280A">
              <w:t>.38%</w:t>
            </w:r>
          </w:p>
        </w:tc>
        <w:tc>
          <w:tcPr>
            <w:tcW w:w="1260" w:type="dxa"/>
            <w:shd w:val="clear" w:color="000000" w:fill="FFFFFF"/>
            <w:noWrap/>
          </w:tcPr>
          <w:p w14:paraId="30DAC516" w14:textId="77777777" w:rsidR="00906F15" w:rsidRPr="0096280A" w:rsidRDefault="00906F15">
            <w:pPr>
              <w:keepNext/>
              <w:spacing w:before="0"/>
              <w:jc w:val="center"/>
              <w:pPrChange w:id="509" w:author="Gary Sullivan" w:date="2020-12-13T22:44:00Z">
                <w:pPr>
                  <w:spacing w:before="0"/>
                  <w:jc w:val="center"/>
                </w:pPr>
              </w:pPrChange>
            </w:pPr>
            <w:r w:rsidRPr="0096280A">
              <w:t>108%</w:t>
            </w:r>
          </w:p>
        </w:tc>
        <w:tc>
          <w:tcPr>
            <w:tcW w:w="1260" w:type="dxa"/>
            <w:shd w:val="clear" w:color="000000" w:fill="FFFFFF"/>
            <w:noWrap/>
          </w:tcPr>
          <w:p w14:paraId="53C7B1A9" w14:textId="77777777" w:rsidR="00906F15" w:rsidRPr="0096280A" w:rsidRDefault="00906F15">
            <w:pPr>
              <w:keepNext/>
              <w:spacing w:before="0"/>
              <w:jc w:val="center"/>
              <w:pPrChange w:id="510" w:author="Gary Sullivan" w:date="2020-12-13T22:44:00Z">
                <w:pPr>
                  <w:spacing w:before="0"/>
                  <w:jc w:val="center"/>
                </w:pPr>
              </w:pPrChange>
            </w:pPr>
            <w:r w:rsidRPr="0096280A">
              <w:t>3431%</w:t>
            </w:r>
          </w:p>
        </w:tc>
        <w:tc>
          <w:tcPr>
            <w:tcW w:w="1170" w:type="dxa"/>
            <w:shd w:val="clear" w:color="000000" w:fill="FFFFFF"/>
            <w:noWrap/>
          </w:tcPr>
          <w:p w14:paraId="2EF783FA" w14:textId="77777777" w:rsidR="00906F15" w:rsidRPr="0096280A" w:rsidRDefault="00906F15">
            <w:pPr>
              <w:keepNext/>
              <w:spacing w:before="0"/>
              <w:jc w:val="center"/>
              <w:pPrChange w:id="511" w:author="Gary Sullivan" w:date="2020-12-13T22:44:00Z">
                <w:pPr>
                  <w:spacing w:before="0"/>
                  <w:jc w:val="center"/>
                </w:pPr>
              </w:pPrChange>
            </w:pPr>
          </w:p>
        </w:tc>
        <w:tc>
          <w:tcPr>
            <w:tcW w:w="1260" w:type="dxa"/>
            <w:shd w:val="clear" w:color="000000" w:fill="FFFFFF"/>
            <w:noWrap/>
          </w:tcPr>
          <w:p w14:paraId="688ED0A7" w14:textId="77777777" w:rsidR="00906F15" w:rsidRPr="0096280A" w:rsidRDefault="00906F15">
            <w:pPr>
              <w:keepNext/>
              <w:spacing w:before="0"/>
              <w:jc w:val="center"/>
              <w:pPrChange w:id="512" w:author="Gary Sullivan" w:date="2020-12-13T22:44:00Z">
                <w:pPr>
                  <w:spacing w:before="0"/>
                  <w:jc w:val="center"/>
                </w:pPr>
              </w:pPrChange>
            </w:pPr>
          </w:p>
        </w:tc>
      </w:tr>
      <w:tr w:rsidR="00F24E02" w:rsidRPr="0096280A" w14:paraId="2C306729" w14:textId="77777777" w:rsidTr="00750440">
        <w:trPr>
          <w:trHeight w:val="144"/>
          <w:jc w:val="center"/>
        </w:trPr>
        <w:tc>
          <w:tcPr>
            <w:tcW w:w="1440" w:type="dxa"/>
            <w:shd w:val="clear" w:color="auto" w:fill="auto"/>
            <w:noWrap/>
            <w:vAlign w:val="center"/>
          </w:tcPr>
          <w:p w14:paraId="54B63921" w14:textId="77777777" w:rsidR="00906F15" w:rsidRPr="0096280A" w:rsidRDefault="00906F15" w:rsidP="00750440">
            <w:pPr>
              <w:spacing w:before="0"/>
              <w:jc w:val="left"/>
            </w:pPr>
            <w:r w:rsidRPr="0096280A">
              <w:rPr>
                <w:b/>
                <w:bCs/>
              </w:rPr>
              <w:t>25% Filter Pruning</w:t>
            </w:r>
          </w:p>
        </w:tc>
        <w:tc>
          <w:tcPr>
            <w:tcW w:w="985" w:type="dxa"/>
            <w:shd w:val="clear" w:color="000000" w:fill="FFFFFF"/>
            <w:noWrap/>
          </w:tcPr>
          <w:p w14:paraId="6DBA9BA6" w14:textId="0AB771DC" w:rsidR="00906F15" w:rsidRPr="0096280A" w:rsidRDefault="001D5DF2" w:rsidP="00750440">
            <w:pPr>
              <w:spacing w:before="0"/>
              <w:jc w:val="center"/>
            </w:pPr>
            <w:r>
              <w:t>−1</w:t>
            </w:r>
            <w:r w:rsidR="00906F15" w:rsidRPr="0096280A">
              <w:t>.07%</w:t>
            </w:r>
          </w:p>
        </w:tc>
        <w:tc>
          <w:tcPr>
            <w:tcW w:w="900" w:type="dxa"/>
            <w:shd w:val="clear" w:color="000000" w:fill="FFFFFF"/>
            <w:noWrap/>
          </w:tcPr>
          <w:p w14:paraId="2AF22864" w14:textId="3A97AB83" w:rsidR="00906F15" w:rsidRPr="0096280A" w:rsidRDefault="001D5DF2" w:rsidP="00750440">
            <w:pPr>
              <w:spacing w:before="0"/>
              <w:jc w:val="center"/>
            </w:pPr>
            <w:r>
              <w:t>−2</w:t>
            </w:r>
            <w:r w:rsidR="00906F15" w:rsidRPr="0096280A">
              <w:t>.79%</w:t>
            </w:r>
          </w:p>
        </w:tc>
        <w:tc>
          <w:tcPr>
            <w:tcW w:w="990" w:type="dxa"/>
            <w:shd w:val="clear" w:color="000000" w:fill="FFFFFF"/>
            <w:noWrap/>
          </w:tcPr>
          <w:p w14:paraId="27044C30" w14:textId="679B88F8" w:rsidR="00906F15" w:rsidRPr="0096280A" w:rsidRDefault="001D5DF2" w:rsidP="00750440">
            <w:pPr>
              <w:spacing w:before="0"/>
              <w:jc w:val="center"/>
            </w:pPr>
            <w:r>
              <w:t>−2</w:t>
            </w:r>
            <w:r w:rsidR="00906F15" w:rsidRPr="0096280A">
              <w:t>.74%</w:t>
            </w:r>
          </w:p>
        </w:tc>
        <w:tc>
          <w:tcPr>
            <w:tcW w:w="1260" w:type="dxa"/>
            <w:shd w:val="clear" w:color="000000" w:fill="FFFFFF"/>
            <w:noWrap/>
          </w:tcPr>
          <w:p w14:paraId="6AEB8854" w14:textId="77777777" w:rsidR="00906F15" w:rsidRPr="0096280A" w:rsidRDefault="00906F15" w:rsidP="00750440">
            <w:pPr>
              <w:spacing w:before="0"/>
              <w:jc w:val="center"/>
            </w:pPr>
            <w:r w:rsidRPr="0096280A">
              <w:t>108%</w:t>
            </w:r>
          </w:p>
        </w:tc>
        <w:tc>
          <w:tcPr>
            <w:tcW w:w="1260" w:type="dxa"/>
            <w:shd w:val="clear" w:color="000000" w:fill="FFFFFF"/>
            <w:noWrap/>
          </w:tcPr>
          <w:p w14:paraId="68D9F5E0" w14:textId="77777777" w:rsidR="00906F15" w:rsidRPr="0096280A" w:rsidRDefault="00906F15" w:rsidP="00750440">
            <w:pPr>
              <w:spacing w:before="0"/>
              <w:jc w:val="center"/>
            </w:pPr>
            <w:r w:rsidRPr="0096280A">
              <w:t>3418%</w:t>
            </w:r>
          </w:p>
        </w:tc>
        <w:tc>
          <w:tcPr>
            <w:tcW w:w="1170" w:type="dxa"/>
            <w:shd w:val="clear" w:color="000000" w:fill="FFFFFF"/>
            <w:noWrap/>
          </w:tcPr>
          <w:p w14:paraId="0CBA79DB" w14:textId="77777777" w:rsidR="00906F15" w:rsidRPr="0096280A" w:rsidRDefault="00906F15" w:rsidP="00750440">
            <w:pPr>
              <w:spacing w:before="0"/>
              <w:jc w:val="center"/>
            </w:pPr>
          </w:p>
        </w:tc>
        <w:tc>
          <w:tcPr>
            <w:tcW w:w="1260" w:type="dxa"/>
            <w:shd w:val="clear" w:color="000000" w:fill="FFFFFF"/>
            <w:noWrap/>
          </w:tcPr>
          <w:p w14:paraId="68E1741D" w14:textId="77777777" w:rsidR="00906F15" w:rsidRPr="0096280A" w:rsidRDefault="00906F15" w:rsidP="00750440">
            <w:pPr>
              <w:spacing w:before="0"/>
              <w:jc w:val="center"/>
            </w:pPr>
          </w:p>
        </w:tc>
      </w:tr>
    </w:tbl>
    <w:p w14:paraId="46A6F794" w14:textId="0A2E9C1E" w:rsidR="00906F15" w:rsidRPr="0096280A" w:rsidRDefault="00906F15" w:rsidP="004378A9"/>
    <w:p w14:paraId="3927E784" w14:textId="6259B206" w:rsidR="00906F15" w:rsidRPr="0096280A" w:rsidRDefault="00906F15">
      <w:pPr>
        <w:keepNext/>
        <w:pPrChange w:id="513" w:author="Gary Sullivan" w:date="2020-12-13T22:44:00Z">
          <w:pPr/>
        </w:pPrChange>
      </w:pPr>
      <w:r w:rsidRPr="0096280A">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1"/>
        <w:gridCol w:w="1183"/>
        <w:gridCol w:w="1183"/>
        <w:gridCol w:w="1184"/>
        <w:gridCol w:w="1183"/>
        <w:gridCol w:w="1184"/>
        <w:gridCol w:w="1183"/>
        <w:gridCol w:w="1189"/>
      </w:tblGrid>
      <w:tr w:rsidR="00906F15" w:rsidRPr="0096280A" w14:paraId="6CA3CF5F" w14:textId="77777777" w:rsidTr="00750440">
        <w:trPr>
          <w:trHeight w:val="144"/>
          <w:jc w:val="center"/>
        </w:trPr>
        <w:tc>
          <w:tcPr>
            <w:tcW w:w="1071" w:type="dxa"/>
            <w:vMerge w:val="restart"/>
            <w:shd w:val="clear" w:color="auto" w:fill="auto"/>
            <w:noWrap/>
            <w:vAlign w:val="bottom"/>
            <w:hideMark/>
          </w:tcPr>
          <w:p w14:paraId="30FDF0F9" w14:textId="54E27DC4" w:rsidR="00906F15" w:rsidRPr="0096280A" w:rsidRDefault="00906F15" w:rsidP="00750440">
            <w:pPr>
              <w:keepNext/>
              <w:spacing w:before="0"/>
            </w:pPr>
          </w:p>
        </w:tc>
        <w:tc>
          <w:tcPr>
            <w:tcW w:w="8289" w:type="dxa"/>
            <w:gridSpan w:val="7"/>
            <w:shd w:val="clear" w:color="auto" w:fill="auto"/>
            <w:noWrap/>
            <w:vAlign w:val="center"/>
            <w:hideMark/>
          </w:tcPr>
          <w:p w14:paraId="19124312" w14:textId="77777777" w:rsidR="00906F15" w:rsidRPr="0096280A" w:rsidRDefault="00906F15" w:rsidP="00750440">
            <w:pPr>
              <w:keepNext/>
              <w:spacing w:before="0"/>
              <w:jc w:val="center"/>
              <w:rPr>
                <w:b/>
              </w:rPr>
            </w:pPr>
            <w:r w:rsidRPr="0096280A">
              <w:rPr>
                <w:b/>
                <w:bCs/>
              </w:rPr>
              <w:t>Random Access Over VTM-10.0</w:t>
            </w:r>
          </w:p>
        </w:tc>
      </w:tr>
      <w:tr w:rsidR="00906F15" w:rsidRPr="0096280A" w14:paraId="4328C6EB" w14:textId="77777777" w:rsidTr="00750440">
        <w:trPr>
          <w:trHeight w:val="144"/>
          <w:jc w:val="center"/>
        </w:trPr>
        <w:tc>
          <w:tcPr>
            <w:tcW w:w="1071" w:type="dxa"/>
            <w:vMerge/>
            <w:vAlign w:val="center"/>
            <w:hideMark/>
          </w:tcPr>
          <w:p w14:paraId="63575470" w14:textId="77777777" w:rsidR="00906F15" w:rsidRPr="0096280A" w:rsidRDefault="00906F15" w:rsidP="00750440">
            <w:pPr>
              <w:keepNext/>
              <w:spacing w:before="0"/>
            </w:pPr>
          </w:p>
        </w:tc>
        <w:tc>
          <w:tcPr>
            <w:tcW w:w="1183" w:type="dxa"/>
            <w:shd w:val="clear" w:color="auto" w:fill="auto"/>
            <w:noWrap/>
            <w:vAlign w:val="center"/>
            <w:hideMark/>
          </w:tcPr>
          <w:p w14:paraId="284F404E"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0362AE3B"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7BC2C241"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79A339FC"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05F47ADA"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0F19ABE1"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6E3906E" w14:textId="77777777" w:rsidR="00906F15" w:rsidRPr="0096280A" w:rsidRDefault="00906F15" w:rsidP="00750440">
            <w:pPr>
              <w:keepNext/>
              <w:spacing w:before="0"/>
              <w:jc w:val="center"/>
              <w:rPr>
                <w:bCs/>
              </w:rPr>
            </w:pPr>
            <w:r w:rsidRPr="0096280A">
              <w:rPr>
                <w:bCs/>
              </w:rPr>
              <w:t>Decoding Time (GPU)</w:t>
            </w:r>
          </w:p>
        </w:tc>
      </w:tr>
      <w:tr w:rsidR="00906F15" w:rsidRPr="0096280A" w14:paraId="23770BE8" w14:textId="77777777" w:rsidTr="00750440">
        <w:trPr>
          <w:trHeight w:val="144"/>
          <w:jc w:val="center"/>
        </w:trPr>
        <w:tc>
          <w:tcPr>
            <w:tcW w:w="1071" w:type="dxa"/>
            <w:shd w:val="clear" w:color="auto" w:fill="auto"/>
            <w:noWrap/>
            <w:vAlign w:val="center"/>
            <w:hideMark/>
          </w:tcPr>
          <w:p w14:paraId="0E6401FC"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2DACE781" w14:textId="0FFFA2B8" w:rsidR="00906F15" w:rsidRPr="0096280A" w:rsidRDefault="001D5DF2" w:rsidP="00750440">
            <w:pPr>
              <w:keepNext/>
              <w:spacing w:before="0"/>
              <w:jc w:val="center"/>
            </w:pPr>
            <w:r>
              <w:t>−1</w:t>
            </w:r>
            <w:r w:rsidR="00906F15" w:rsidRPr="0096280A">
              <w:t>.05%</w:t>
            </w:r>
          </w:p>
        </w:tc>
        <w:tc>
          <w:tcPr>
            <w:tcW w:w="1183" w:type="dxa"/>
            <w:shd w:val="clear" w:color="000000" w:fill="FFFFFF"/>
            <w:noWrap/>
            <w:vAlign w:val="center"/>
          </w:tcPr>
          <w:p w14:paraId="5D3A1A3A" w14:textId="5D123081" w:rsidR="00906F15" w:rsidRPr="0096280A" w:rsidRDefault="001D5DF2" w:rsidP="00750440">
            <w:pPr>
              <w:keepNext/>
              <w:spacing w:before="0"/>
              <w:jc w:val="center"/>
            </w:pPr>
            <w:r>
              <w:t>−3</w:t>
            </w:r>
            <w:r w:rsidR="00906F15" w:rsidRPr="0096280A">
              <w:t>.35%</w:t>
            </w:r>
          </w:p>
        </w:tc>
        <w:tc>
          <w:tcPr>
            <w:tcW w:w="1184" w:type="dxa"/>
            <w:shd w:val="clear" w:color="000000" w:fill="FFFFFF"/>
            <w:noWrap/>
            <w:vAlign w:val="center"/>
          </w:tcPr>
          <w:p w14:paraId="190CFF29" w14:textId="1DDB9F87" w:rsidR="00906F15" w:rsidRPr="0096280A" w:rsidRDefault="001D5DF2" w:rsidP="00750440">
            <w:pPr>
              <w:keepNext/>
              <w:spacing w:before="0"/>
              <w:jc w:val="center"/>
            </w:pPr>
            <w:r>
              <w:t>−5</w:t>
            </w:r>
            <w:r w:rsidR="00906F15" w:rsidRPr="0096280A">
              <w:t>.38%</w:t>
            </w:r>
          </w:p>
        </w:tc>
        <w:tc>
          <w:tcPr>
            <w:tcW w:w="1183" w:type="dxa"/>
            <w:shd w:val="clear" w:color="000000" w:fill="FFFFFF"/>
            <w:noWrap/>
            <w:vAlign w:val="center"/>
          </w:tcPr>
          <w:p w14:paraId="22A58470" w14:textId="77777777" w:rsidR="00906F15" w:rsidRPr="0096280A" w:rsidRDefault="00906F15" w:rsidP="00750440">
            <w:pPr>
              <w:keepNext/>
              <w:spacing w:before="0"/>
              <w:jc w:val="center"/>
            </w:pPr>
            <w:r w:rsidRPr="0096280A">
              <w:t>107%</w:t>
            </w:r>
          </w:p>
        </w:tc>
        <w:tc>
          <w:tcPr>
            <w:tcW w:w="1184" w:type="dxa"/>
            <w:shd w:val="clear" w:color="000000" w:fill="FFFFFF"/>
            <w:noWrap/>
            <w:vAlign w:val="center"/>
          </w:tcPr>
          <w:p w14:paraId="42D68D89" w14:textId="77777777" w:rsidR="00906F15" w:rsidRPr="0096280A" w:rsidRDefault="00906F15" w:rsidP="00750440">
            <w:pPr>
              <w:keepNext/>
              <w:spacing w:before="0"/>
              <w:jc w:val="center"/>
            </w:pPr>
            <w:r w:rsidRPr="0096280A">
              <w:t>4473%</w:t>
            </w:r>
          </w:p>
        </w:tc>
        <w:tc>
          <w:tcPr>
            <w:tcW w:w="1183" w:type="dxa"/>
            <w:shd w:val="clear" w:color="000000" w:fill="FFFFFF"/>
            <w:noWrap/>
            <w:vAlign w:val="center"/>
          </w:tcPr>
          <w:p w14:paraId="3C009A3C" w14:textId="77777777" w:rsidR="00906F15" w:rsidRPr="0096280A" w:rsidRDefault="00906F15" w:rsidP="00750440">
            <w:pPr>
              <w:keepNext/>
              <w:spacing w:before="0"/>
              <w:jc w:val="center"/>
            </w:pPr>
          </w:p>
        </w:tc>
        <w:tc>
          <w:tcPr>
            <w:tcW w:w="1189" w:type="dxa"/>
            <w:shd w:val="clear" w:color="000000" w:fill="FFFFFF"/>
            <w:noWrap/>
            <w:vAlign w:val="center"/>
          </w:tcPr>
          <w:p w14:paraId="7E29C4FD" w14:textId="77777777" w:rsidR="00906F15" w:rsidRPr="0096280A" w:rsidRDefault="00906F15" w:rsidP="00750440">
            <w:pPr>
              <w:keepNext/>
              <w:spacing w:before="0"/>
              <w:jc w:val="center"/>
            </w:pPr>
          </w:p>
        </w:tc>
      </w:tr>
      <w:tr w:rsidR="00906F15" w:rsidRPr="0096280A" w14:paraId="4DEB6C4B" w14:textId="77777777" w:rsidTr="00750440">
        <w:trPr>
          <w:trHeight w:val="144"/>
          <w:jc w:val="center"/>
        </w:trPr>
        <w:tc>
          <w:tcPr>
            <w:tcW w:w="1071" w:type="dxa"/>
            <w:shd w:val="clear" w:color="auto" w:fill="auto"/>
            <w:noWrap/>
            <w:vAlign w:val="center"/>
            <w:hideMark/>
          </w:tcPr>
          <w:p w14:paraId="29108FA3"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7B631735" w14:textId="0D83CFA5" w:rsidR="00906F15" w:rsidRPr="0096280A" w:rsidRDefault="001D5DF2" w:rsidP="00750440">
            <w:pPr>
              <w:keepNext/>
              <w:spacing w:before="0"/>
              <w:jc w:val="center"/>
            </w:pPr>
            <w:r>
              <w:t>−1</w:t>
            </w:r>
            <w:r w:rsidR="00906F15" w:rsidRPr="0096280A">
              <w:t>.30%</w:t>
            </w:r>
          </w:p>
        </w:tc>
        <w:tc>
          <w:tcPr>
            <w:tcW w:w="1183" w:type="dxa"/>
            <w:shd w:val="clear" w:color="000000" w:fill="FFFFFF"/>
            <w:noWrap/>
            <w:vAlign w:val="center"/>
          </w:tcPr>
          <w:p w14:paraId="237E58E5" w14:textId="14C19901" w:rsidR="00906F15" w:rsidRPr="0096280A" w:rsidRDefault="001D5DF2" w:rsidP="00750440">
            <w:pPr>
              <w:keepNext/>
              <w:spacing w:before="0"/>
              <w:jc w:val="center"/>
            </w:pPr>
            <w:r>
              <w:t>−4</w:t>
            </w:r>
            <w:r w:rsidR="00906F15" w:rsidRPr="0096280A">
              <w:t>.22%</w:t>
            </w:r>
          </w:p>
        </w:tc>
        <w:tc>
          <w:tcPr>
            <w:tcW w:w="1184" w:type="dxa"/>
            <w:shd w:val="clear" w:color="000000" w:fill="FFFFFF"/>
            <w:noWrap/>
            <w:vAlign w:val="center"/>
          </w:tcPr>
          <w:p w14:paraId="412520C8" w14:textId="62176758" w:rsidR="00906F15" w:rsidRPr="0096280A" w:rsidRDefault="001D5DF2" w:rsidP="00750440">
            <w:pPr>
              <w:keepNext/>
              <w:spacing w:before="0"/>
              <w:jc w:val="center"/>
            </w:pPr>
            <w:r>
              <w:t>−2</w:t>
            </w:r>
            <w:r w:rsidR="00906F15" w:rsidRPr="0096280A">
              <w:t>.58%</w:t>
            </w:r>
          </w:p>
        </w:tc>
        <w:tc>
          <w:tcPr>
            <w:tcW w:w="1183" w:type="dxa"/>
            <w:shd w:val="clear" w:color="000000" w:fill="FFFFFF"/>
            <w:noWrap/>
            <w:vAlign w:val="center"/>
          </w:tcPr>
          <w:p w14:paraId="48677F75"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45918D6F" w14:textId="77777777" w:rsidR="00906F15" w:rsidRPr="0096280A" w:rsidRDefault="00906F15" w:rsidP="00750440">
            <w:pPr>
              <w:keepNext/>
              <w:spacing w:before="0"/>
              <w:jc w:val="center"/>
            </w:pPr>
            <w:r w:rsidRPr="0096280A">
              <w:t>3201%</w:t>
            </w:r>
          </w:p>
        </w:tc>
        <w:tc>
          <w:tcPr>
            <w:tcW w:w="1183" w:type="dxa"/>
            <w:shd w:val="clear" w:color="000000" w:fill="FFFFFF"/>
            <w:noWrap/>
            <w:vAlign w:val="center"/>
          </w:tcPr>
          <w:p w14:paraId="7BEBC4AC" w14:textId="77777777" w:rsidR="00906F15" w:rsidRPr="0096280A" w:rsidRDefault="00906F15" w:rsidP="00750440">
            <w:pPr>
              <w:keepNext/>
              <w:spacing w:before="0"/>
              <w:jc w:val="center"/>
            </w:pPr>
          </w:p>
        </w:tc>
        <w:tc>
          <w:tcPr>
            <w:tcW w:w="1189" w:type="dxa"/>
            <w:shd w:val="clear" w:color="000000" w:fill="FFFFFF"/>
            <w:noWrap/>
            <w:vAlign w:val="center"/>
          </w:tcPr>
          <w:p w14:paraId="1EE4E329" w14:textId="77777777" w:rsidR="00906F15" w:rsidRPr="0096280A" w:rsidRDefault="00906F15" w:rsidP="00750440">
            <w:pPr>
              <w:keepNext/>
              <w:spacing w:before="0"/>
              <w:jc w:val="center"/>
            </w:pPr>
          </w:p>
        </w:tc>
      </w:tr>
      <w:tr w:rsidR="00906F15" w:rsidRPr="0096280A" w14:paraId="19E98D64" w14:textId="77777777" w:rsidTr="00750440">
        <w:trPr>
          <w:trHeight w:val="144"/>
          <w:jc w:val="center"/>
        </w:trPr>
        <w:tc>
          <w:tcPr>
            <w:tcW w:w="1071" w:type="dxa"/>
            <w:shd w:val="clear" w:color="auto" w:fill="auto"/>
            <w:noWrap/>
            <w:vAlign w:val="center"/>
          </w:tcPr>
          <w:p w14:paraId="5BA64F43"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163BAB43" w14:textId="36E48CB6" w:rsidR="00906F15" w:rsidRPr="0096280A" w:rsidRDefault="001D5DF2" w:rsidP="00750440">
            <w:pPr>
              <w:keepNext/>
              <w:spacing w:before="0"/>
              <w:jc w:val="center"/>
            </w:pPr>
            <w:r>
              <w:t>−0</w:t>
            </w:r>
            <w:r w:rsidR="00906F15" w:rsidRPr="0096280A">
              <w:t>.74%</w:t>
            </w:r>
          </w:p>
        </w:tc>
        <w:tc>
          <w:tcPr>
            <w:tcW w:w="1183" w:type="dxa"/>
            <w:shd w:val="clear" w:color="000000" w:fill="FFFFFF"/>
            <w:noWrap/>
            <w:vAlign w:val="center"/>
          </w:tcPr>
          <w:p w14:paraId="0A25EEBA" w14:textId="78F6F19D" w:rsidR="00906F15" w:rsidRPr="0096280A" w:rsidRDefault="001D5DF2" w:rsidP="00750440">
            <w:pPr>
              <w:keepNext/>
              <w:spacing w:before="0"/>
              <w:jc w:val="center"/>
            </w:pPr>
            <w:r>
              <w:t>−4</w:t>
            </w:r>
            <w:r w:rsidR="00906F15" w:rsidRPr="0096280A">
              <w:t>.13%</w:t>
            </w:r>
          </w:p>
        </w:tc>
        <w:tc>
          <w:tcPr>
            <w:tcW w:w="1184" w:type="dxa"/>
            <w:shd w:val="clear" w:color="000000" w:fill="FFFFFF"/>
            <w:noWrap/>
            <w:vAlign w:val="center"/>
          </w:tcPr>
          <w:p w14:paraId="6C4410B0" w14:textId="34A00986" w:rsidR="00906F15" w:rsidRPr="0096280A" w:rsidRDefault="001D5DF2" w:rsidP="00750440">
            <w:pPr>
              <w:keepNext/>
              <w:spacing w:before="0"/>
              <w:jc w:val="center"/>
            </w:pPr>
            <w:r>
              <w:t>−3</w:t>
            </w:r>
            <w:r w:rsidR="00906F15" w:rsidRPr="0096280A">
              <w:t>.56%</w:t>
            </w:r>
          </w:p>
        </w:tc>
        <w:tc>
          <w:tcPr>
            <w:tcW w:w="1183" w:type="dxa"/>
            <w:shd w:val="clear" w:color="000000" w:fill="FFFFFF"/>
            <w:noWrap/>
            <w:vAlign w:val="center"/>
          </w:tcPr>
          <w:p w14:paraId="0A4115D8"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7DEFB424" w14:textId="77777777" w:rsidR="00906F15" w:rsidRPr="0096280A" w:rsidRDefault="00906F15" w:rsidP="00750440">
            <w:pPr>
              <w:keepNext/>
              <w:spacing w:before="0"/>
              <w:jc w:val="center"/>
            </w:pPr>
            <w:r w:rsidRPr="0096280A">
              <w:t>2772%</w:t>
            </w:r>
          </w:p>
        </w:tc>
        <w:tc>
          <w:tcPr>
            <w:tcW w:w="1183" w:type="dxa"/>
            <w:shd w:val="clear" w:color="000000" w:fill="FFFFFF"/>
            <w:noWrap/>
            <w:vAlign w:val="center"/>
          </w:tcPr>
          <w:p w14:paraId="6FDEBD84" w14:textId="77777777" w:rsidR="00906F15" w:rsidRPr="0096280A" w:rsidRDefault="00906F15" w:rsidP="00750440">
            <w:pPr>
              <w:keepNext/>
              <w:spacing w:before="0"/>
              <w:jc w:val="center"/>
            </w:pPr>
          </w:p>
        </w:tc>
        <w:tc>
          <w:tcPr>
            <w:tcW w:w="1189" w:type="dxa"/>
            <w:shd w:val="clear" w:color="000000" w:fill="FFFFFF"/>
            <w:noWrap/>
            <w:vAlign w:val="center"/>
          </w:tcPr>
          <w:p w14:paraId="4F195548" w14:textId="77777777" w:rsidR="00906F15" w:rsidRPr="0096280A" w:rsidRDefault="00906F15" w:rsidP="00750440">
            <w:pPr>
              <w:keepNext/>
              <w:spacing w:before="0"/>
              <w:jc w:val="center"/>
            </w:pPr>
          </w:p>
        </w:tc>
      </w:tr>
      <w:tr w:rsidR="00906F15" w:rsidRPr="0096280A" w14:paraId="697A226E" w14:textId="77777777" w:rsidTr="00750440">
        <w:trPr>
          <w:trHeight w:val="144"/>
          <w:jc w:val="center"/>
        </w:trPr>
        <w:tc>
          <w:tcPr>
            <w:tcW w:w="1071" w:type="dxa"/>
            <w:shd w:val="clear" w:color="auto" w:fill="auto"/>
            <w:noWrap/>
            <w:vAlign w:val="center"/>
          </w:tcPr>
          <w:p w14:paraId="2FE1EDD3"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096D8FD9" w14:textId="7A9A2C53" w:rsidR="00906F15" w:rsidRPr="0096280A" w:rsidRDefault="001D5DF2" w:rsidP="00750440">
            <w:pPr>
              <w:keepNext/>
              <w:spacing w:before="0"/>
              <w:jc w:val="center"/>
            </w:pPr>
            <w:r>
              <w:t>−0</w:t>
            </w:r>
            <w:r w:rsidR="00906F15" w:rsidRPr="0096280A">
              <w:t>.93%</w:t>
            </w:r>
          </w:p>
        </w:tc>
        <w:tc>
          <w:tcPr>
            <w:tcW w:w="1183" w:type="dxa"/>
            <w:shd w:val="clear" w:color="000000" w:fill="FFFFFF"/>
            <w:noWrap/>
            <w:vAlign w:val="center"/>
          </w:tcPr>
          <w:p w14:paraId="4B34234A" w14:textId="07A35368" w:rsidR="00906F15" w:rsidRPr="0096280A" w:rsidRDefault="001D5DF2" w:rsidP="00750440">
            <w:pPr>
              <w:keepNext/>
              <w:spacing w:before="0"/>
              <w:jc w:val="center"/>
            </w:pPr>
            <w:r>
              <w:t>−3</w:t>
            </w:r>
            <w:r w:rsidR="00906F15" w:rsidRPr="0096280A">
              <w:t>.70%</w:t>
            </w:r>
          </w:p>
        </w:tc>
        <w:tc>
          <w:tcPr>
            <w:tcW w:w="1184" w:type="dxa"/>
            <w:shd w:val="clear" w:color="000000" w:fill="FFFFFF"/>
            <w:noWrap/>
            <w:vAlign w:val="center"/>
          </w:tcPr>
          <w:p w14:paraId="2A3AB536" w14:textId="1FC37BF3" w:rsidR="00906F15" w:rsidRPr="0096280A" w:rsidRDefault="001D5DF2" w:rsidP="00750440">
            <w:pPr>
              <w:keepNext/>
              <w:spacing w:before="0"/>
              <w:jc w:val="center"/>
            </w:pPr>
            <w:r>
              <w:t>−3</w:t>
            </w:r>
            <w:r w:rsidR="00906F15" w:rsidRPr="0096280A">
              <w:t>.89%</w:t>
            </w:r>
          </w:p>
        </w:tc>
        <w:tc>
          <w:tcPr>
            <w:tcW w:w="1183" w:type="dxa"/>
            <w:shd w:val="clear" w:color="000000" w:fill="FFFFFF"/>
            <w:noWrap/>
            <w:vAlign w:val="center"/>
          </w:tcPr>
          <w:p w14:paraId="29469E9A"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153F4673" w14:textId="77777777" w:rsidR="00906F15" w:rsidRPr="0096280A" w:rsidRDefault="00906F15" w:rsidP="00750440">
            <w:pPr>
              <w:keepNext/>
              <w:spacing w:before="0"/>
              <w:jc w:val="center"/>
            </w:pPr>
            <w:r w:rsidRPr="0096280A">
              <w:t>3475%</w:t>
            </w:r>
          </w:p>
        </w:tc>
        <w:tc>
          <w:tcPr>
            <w:tcW w:w="1183" w:type="dxa"/>
            <w:shd w:val="clear" w:color="000000" w:fill="FFFFFF"/>
            <w:noWrap/>
            <w:vAlign w:val="center"/>
          </w:tcPr>
          <w:p w14:paraId="377E6EB6" w14:textId="77777777" w:rsidR="00906F15" w:rsidRPr="0096280A" w:rsidRDefault="00906F15" w:rsidP="00750440">
            <w:pPr>
              <w:keepNext/>
              <w:spacing w:before="0"/>
              <w:jc w:val="center"/>
            </w:pPr>
          </w:p>
        </w:tc>
        <w:tc>
          <w:tcPr>
            <w:tcW w:w="1189" w:type="dxa"/>
            <w:shd w:val="clear" w:color="000000" w:fill="FFFFFF"/>
            <w:noWrap/>
            <w:vAlign w:val="center"/>
          </w:tcPr>
          <w:p w14:paraId="086A1A28" w14:textId="77777777" w:rsidR="00906F15" w:rsidRPr="0096280A" w:rsidRDefault="00906F15" w:rsidP="00750440">
            <w:pPr>
              <w:keepNext/>
              <w:spacing w:before="0"/>
              <w:jc w:val="center"/>
            </w:pPr>
          </w:p>
        </w:tc>
      </w:tr>
      <w:tr w:rsidR="00906F15" w:rsidRPr="0096280A" w14:paraId="42B153AB" w14:textId="77777777" w:rsidTr="00750440">
        <w:trPr>
          <w:trHeight w:val="144"/>
          <w:jc w:val="center"/>
        </w:trPr>
        <w:tc>
          <w:tcPr>
            <w:tcW w:w="1071" w:type="dxa"/>
            <w:shd w:val="clear" w:color="auto" w:fill="auto"/>
            <w:noWrap/>
            <w:vAlign w:val="center"/>
          </w:tcPr>
          <w:p w14:paraId="0D87D51E"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2F079CB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5214EB61"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0796D796"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40D945D2"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6A586932"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5CC8902F"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15503FEE" w14:textId="77777777" w:rsidR="00906F15" w:rsidRPr="0096280A" w:rsidRDefault="00906F15" w:rsidP="00750440">
            <w:pPr>
              <w:keepNext/>
              <w:spacing w:before="0"/>
              <w:jc w:val="center"/>
            </w:pPr>
            <w:r w:rsidRPr="0096280A">
              <w:t>O</w:t>
            </w:r>
          </w:p>
        </w:tc>
      </w:tr>
      <w:tr w:rsidR="00906F15" w:rsidRPr="0096280A" w14:paraId="702F38B7" w14:textId="77777777" w:rsidTr="00750440">
        <w:trPr>
          <w:trHeight w:val="144"/>
          <w:jc w:val="center"/>
        </w:trPr>
        <w:tc>
          <w:tcPr>
            <w:tcW w:w="1071" w:type="dxa"/>
            <w:shd w:val="clear" w:color="auto" w:fill="auto"/>
            <w:noWrap/>
            <w:vAlign w:val="center"/>
          </w:tcPr>
          <w:p w14:paraId="27E3A888"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63C521FA" w14:textId="2976D17A" w:rsidR="00906F15" w:rsidRPr="0096280A" w:rsidRDefault="001D5DF2" w:rsidP="00750440">
            <w:pPr>
              <w:keepNext/>
              <w:spacing w:before="0"/>
              <w:jc w:val="center"/>
            </w:pPr>
            <w:r>
              <w:t>−0</w:t>
            </w:r>
            <w:r w:rsidR="00906F15" w:rsidRPr="0096280A">
              <w:t>.96%</w:t>
            </w:r>
          </w:p>
        </w:tc>
        <w:tc>
          <w:tcPr>
            <w:tcW w:w="1183" w:type="dxa"/>
            <w:shd w:val="clear" w:color="000000" w:fill="FFFFFF"/>
            <w:noWrap/>
            <w:vAlign w:val="center"/>
          </w:tcPr>
          <w:p w14:paraId="1CB552FB" w14:textId="4E4EF1A3" w:rsidR="00906F15" w:rsidRPr="0096280A" w:rsidRDefault="001D5DF2" w:rsidP="00750440">
            <w:pPr>
              <w:keepNext/>
              <w:spacing w:before="0"/>
              <w:jc w:val="center"/>
            </w:pPr>
            <w:r>
              <w:t>−3</w:t>
            </w:r>
            <w:r w:rsidR="00906F15" w:rsidRPr="0096280A">
              <w:t>.88%</w:t>
            </w:r>
          </w:p>
        </w:tc>
        <w:tc>
          <w:tcPr>
            <w:tcW w:w="1184" w:type="dxa"/>
            <w:shd w:val="clear" w:color="000000" w:fill="FFFFFF"/>
            <w:noWrap/>
            <w:vAlign w:val="center"/>
          </w:tcPr>
          <w:p w14:paraId="733D34E2" w14:textId="4598DC85" w:rsidR="00906F15" w:rsidRPr="0096280A" w:rsidRDefault="001D5DF2" w:rsidP="00750440">
            <w:pPr>
              <w:keepNext/>
              <w:spacing w:before="0"/>
              <w:jc w:val="center"/>
            </w:pPr>
            <w:r>
              <w:t>−3</w:t>
            </w:r>
            <w:r w:rsidR="00906F15" w:rsidRPr="0096280A">
              <w:t>.82%</w:t>
            </w:r>
          </w:p>
        </w:tc>
        <w:tc>
          <w:tcPr>
            <w:tcW w:w="1183" w:type="dxa"/>
            <w:shd w:val="clear" w:color="000000" w:fill="FFFFFF"/>
            <w:noWrap/>
            <w:vAlign w:val="center"/>
          </w:tcPr>
          <w:p w14:paraId="0E22A9CE"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62D9064C" w14:textId="77777777" w:rsidR="00906F15" w:rsidRPr="0096280A" w:rsidRDefault="00906F15" w:rsidP="00750440">
            <w:pPr>
              <w:keepNext/>
              <w:spacing w:before="0"/>
              <w:jc w:val="center"/>
            </w:pPr>
            <w:r w:rsidRPr="0096280A">
              <w:t>3334%</w:t>
            </w:r>
          </w:p>
        </w:tc>
        <w:tc>
          <w:tcPr>
            <w:tcW w:w="1183" w:type="dxa"/>
            <w:shd w:val="clear" w:color="000000" w:fill="FFFFFF"/>
            <w:noWrap/>
            <w:vAlign w:val="center"/>
          </w:tcPr>
          <w:p w14:paraId="3AD36FDF" w14:textId="77777777" w:rsidR="00906F15" w:rsidRPr="0096280A" w:rsidRDefault="00906F15" w:rsidP="00750440">
            <w:pPr>
              <w:keepNext/>
              <w:spacing w:before="0"/>
              <w:jc w:val="center"/>
            </w:pPr>
          </w:p>
        </w:tc>
        <w:tc>
          <w:tcPr>
            <w:tcW w:w="1189" w:type="dxa"/>
            <w:shd w:val="clear" w:color="000000" w:fill="FFFFFF"/>
            <w:noWrap/>
            <w:vAlign w:val="center"/>
          </w:tcPr>
          <w:p w14:paraId="5C7784D1" w14:textId="77777777" w:rsidR="00906F15" w:rsidRPr="0096280A" w:rsidRDefault="00906F15" w:rsidP="00750440">
            <w:pPr>
              <w:keepNext/>
              <w:spacing w:before="0"/>
              <w:jc w:val="center"/>
            </w:pPr>
          </w:p>
        </w:tc>
      </w:tr>
      <w:tr w:rsidR="00906F15" w:rsidRPr="0096280A" w14:paraId="304A1DD7" w14:textId="77777777" w:rsidTr="00750440">
        <w:trPr>
          <w:trHeight w:val="144"/>
          <w:jc w:val="center"/>
        </w:trPr>
        <w:tc>
          <w:tcPr>
            <w:tcW w:w="1071" w:type="dxa"/>
            <w:shd w:val="clear" w:color="auto" w:fill="auto"/>
            <w:noWrap/>
            <w:vAlign w:val="center"/>
          </w:tcPr>
          <w:p w14:paraId="5E9FA8CF"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2E1BEF6E" w14:textId="1450C026" w:rsidR="00906F15" w:rsidRPr="0096280A" w:rsidRDefault="001D5DF2" w:rsidP="00750440">
            <w:pPr>
              <w:keepNext/>
              <w:spacing w:before="0"/>
              <w:jc w:val="center"/>
            </w:pPr>
            <w:r>
              <w:t>−1</w:t>
            </w:r>
            <w:r w:rsidR="00906F15" w:rsidRPr="0096280A">
              <w:t>.05%</w:t>
            </w:r>
          </w:p>
        </w:tc>
        <w:tc>
          <w:tcPr>
            <w:tcW w:w="1183" w:type="dxa"/>
            <w:shd w:val="clear" w:color="000000" w:fill="FFFFFF"/>
            <w:noWrap/>
            <w:vAlign w:val="center"/>
          </w:tcPr>
          <w:p w14:paraId="00BD2DD3" w14:textId="78E81F82" w:rsidR="00906F15" w:rsidRPr="0096280A" w:rsidRDefault="001D5DF2" w:rsidP="00750440">
            <w:pPr>
              <w:keepNext/>
              <w:spacing w:before="0"/>
              <w:jc w:val="center"/>
            </w:pPr>
            <w:r>
              <w:t>−2</w:t>
            </w:r>
            <w:r w:rsidR="00906F15" w:rsidRPr="0096280A">
              <w:t>.34%</w:t>
            </w:r>
          </w:p>
        </w:tc>
        <w:tc>
          <w:tcPr>
            <w:tcW w:w="1184" w:type="dxa"/>
            <w:shd w:val="clear" w:color="000000" w:fill="FFFFFF"/>
            <w:noWrap/>
            <w:vAlign w:val="center"/>
          </w:tcPr>
          <w:p w14:paraId="7493A97A" w14:textId="7C0DB6C8" w:rsidR="00906F15" w:rsidRPr="0096280A" w:rsidRDefault="001D5DF2" w:rsidP="00750440">
            <w:pPr>
              <w:keepNext/>
              <w:spacing w:before="0"/>
              <w:jc w:val="center"/>
            </w:pPr>
            <w:r>
              <w:t>−3</w:t>
            </w:r>
            <w:r w:rsidR="00906F15" w:rsidRPr="0096280A">
              <w:t>.28%</w:t>
            </w:r>
          </w:p>
        </w:tc>
        <w:tc>
          <w:tcPr>
            <w:tcW w:w="1183" w:type="dxa"/>
            <w:shd w:val="clear" w:color="000000" w:fill="FFFFFF"/>
            <w:noWrap/>
            <w:vAlign w:val="center"/>
          </w:tcPr>
          <w:p w14:paraId="5FD9A581"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3BAF38BB" w14:textId="77777777" w:rsidR="00906F15" w:rsidRPr="0096280A" w:rsidRDefault="00906F15" w:rsidP="00750440">
            <w:pPr>
              <w:keepNext/>
              <w:spacing w:before="0"/>
              <w:jc w:val="center"/>
            </w:pPr>
            <w:r w:rsidRPr="0096280A">
              <w:t>2011%</w:t>
            </w:r>
          </w:p>
        </w:tc>
        <w:tc>
          <w:tcPr>
            <w:tcW w:w="1183" w:type="dxa"/>
            <w:shd w:val="clear" w:color="000000" w:fill="FFFFFF"/>
            <w:noWrap/>
            <w:vAlign w:val="center"/>
          </w:tcPr>
          <w:p w14:paraId="4C2022DE" w14:textId="77777777" w:rsidR="00906F15" w:rsidRPr="0096280A" w:rsidRDefault="00906F15" w:rsidP="00750440">
            <w:pPr>
              <w:keepNext/>
              <w:spacing w:before="0"/>
              <w:jc w:val="center"/>
            </w:pPr>
          </w:p>
        </w:tc>
        <w:tc>
          <w:tcPr>
            <w:tcW w:w="1189" w:type="dxa"/>
            <w:shd w:val="clear" w:color="000000" w:fill="FFFFFF"/>
            <w:noWrap/>
            <w:vAlign w:val="center"/>
          </w:tcPr>
          <w:p w14:paraId="07E67CB0" w14:textId="77777777" w:rsidR="00906F15" w:rsidRPr="0096280A" w:rsidRDefault="00906F15" w:rsidP="00750440">
            <w:pPr>
              <w:keepNext/>
              <w:spacing w:before="0"/>
              <w:jc w:val="center"/>
            </w:pPr>
          </w:p>
        </w:tc>
      </w:tr>
      <w:tr w:rsidR="00906F15" w:rsidRPr="0096280A" w14:paraId="1F63185C" w14:textId="77777777" w:rsidTr="00750440">
        <w:trPr>
          <w:trHeight w:val="144"/>
          <w:jc w:val="center"/>
        </w:trPr>
        <w:tc>
          <w:tcPr>
            <w:tcW w:w="1071" w:type="dxa"/>
            <w:shd w:val="clear" w:color="auto" w:fill="auto"/>
            <w:noWrap/>
            <w:vAlign w:val="center"/>
          </w:tcPr>
          <w:p w14:paraId="266799E6" w14:textId="77777777" w:rsidR="00906F15" w:rsidRPr="0096280A" w:rsidRDefault="00906F15" w:rsidP="00750440">
            <w:pPr>
              <w:spacing w:before="0"/>
            </w:pPr>
            <w:r w:rsidRPr="0096280A">
              <w:t>Class F</w:t>
            </w:r>
          </w:p>
        </w:tc>
        <w:tc>
          <w:tcPr>
            <w:tcW w:w="1183" w:type="dxa"/>
            <w:shd w:val="clear" w:color="000000" w:fill="FFFFFF"/>
            <w:noWrap/>
            <w:vAlign w:val="center"/>
          </w:tcPr>
          <w:p w14:paraId="6F87C965" w14:textId="352A20E6" w:rsidR="00906F15" w:rsidRPr="0096280A" w:rsidRDefault="001D5DF2" w:rsidP="00750440">
            <w:pPr>
              <w:spacing w:before="0"/>
              <w:jc w:val="center"/>
            </w:pPr>
            <w:r>
              <w:t>−0</w:t>
            </w:r>
            <w:r w:rsidR="00906F15" w:rsidRPr="0096280A">
              <w:t>.31%</w:t>
            </w:r>
          </w:p>
        </w:tc>
        <w:tc>
          <w:tcPr>
            <w:tcW w:w="1183" w:type="dxa"/>
            <w:shd w:val="clear" w:color="000000" w:fill="FFFFFF"/>
            <w:noWrap/>
            <w:vAlign w:val="center"/>
          </w:tcPr>
          <w:p w14:paraId="4746146A" w14:textId="2C3CF657" w:rsidR="00906F15" w:rsidRPr="0096280A" w:rsidRDefault="001D5DF2" w:rsidP="00750440">
            <w:pPr>
              <w:spacing w:before="0"/>
              <w:jc w:val="center"/>
            </w:pPr>
            <w:r>
              <w:t>−1</w:t>
            </w:r>
            <w:r w:rsidR="00906F15" w:rsidRPr="0096280A">
              <w:t>.70%</w:t>
            </w:r>
          </w:p>
        </w:tc>
        <w:tc>
          <w:tcPr>
            <w:tcW w:w="1184" w:type="dxa"/>
            <w:shd w:val="clear" w:color="000000" w:fill="FFFFFF"/>
            <w:noWrap/>
            <w:vAlign w:val="center"/>
          </w:tcPr>
          <w:p w14:paraId="6689EF90" w14:textId="39C338D4" w:rsidR="00906F15" w:rsidRPr="0096280A" w:rsidRDefault="001D5DF2" w:rsidP="00750440">
            <w:pPr>
              <w:spacing w:before="0"/>
              <w:jc w:val="center"/>
            </w:pPr>
            <w:r>
              <w:t>−1</w:t>
            </w:r>
            <w:r w:rsidR="00906F15" w:rsidRPr="0096280A">
              <w:t>.74%</w:t>
            </w:r>
          </w:p>
        </w:tc>
        <w:tc>
          <w:tcPr>
            <w:tcW w:w="1183" w:type="dxa"/>
            <w:shd w:val="clear" w:color="000000" w:fill="FFFFFF"/>
            <w:noWrap/>
            <w:vAlign w:val="center"/>
          </w:tcPr>
          <w:p w14:paraId="54B844F9" w14:textId="77777777" w:rsidR="00906F15" w:rsidRPr="0096280A" w:rsidRDefault="00906F15" w:rsidP="00750440">
            <w:pPr>
              <w:spacing w:before="0"/>
              <w:jc w:val="center"/>
            </w:pPr>
            <w:r w:rsidRPr="0096280A">
              <w:t>109%</w:t>
            </w:r>
          </w:p>
        </w:tc>
        <w:tc>
          <w:tcPr>
            <w:tcW w:w="1184" w:type="dxa"/>
            <w:shd w:val="clear" w:color="000000" w:fill="FFFFFF"/>
            <w:noWrap/>
            <w:vAlign w:val="center"/>
          </w:tcPr>
          <w:p w14:paraId="3C3AE03F" w14:textId="77777777" w:rsidR="00906F15" w:rsidRPr="0096280A" w:rsidRDefault="00906F15" w:rsidP="00750440">
            <w:pPr>
              <w:spacing w:before="0"/>
              <w:jc w:val="center"/>
            </w:pPr>
            <w:r w:rsidRPr="0096280A">
              <w:t>1476%</w:t>
            </w:r>
          </w:p>
        </w:tc>
        <w:tc>
          <w:tcPr>
            <w:tcW w:w="1183" w:type="dxa"/>
            <w:shd w:val="clear" w:color="000000" w:fill="FFFFFF"/>
            <w:noWrap/>
            <w:vAlign w:val="center"/>
          </w:tcPr>
          <w:p w14:paraId="39B997EB" w14:textId="77777777" w:rsidR="00906F15" w:rsidRPr="0096280A" w:rsidRDefault="00906F15" w:rsidP="00750440">
            <w:pPr>
              <w:spacing w:before="0"/>
              <w:jc w:val="center"/>
            </w:pPr>
          </w:p>
        </w:tc>
        <w:tc>
          <w:tcPr>
            <w:tcW w:w="1189" w:type="dxa"/>
            <w:shd w:val="clear" w:color="000000" w:fill="FFFFFF"/>
            <w:noWrap/>
            <w:vAlign w:val="center"/>
          </w:tcPr>
          <w:p w14:paraId="2005F3B5" w14:textId="77777777" w:rsidR="00906F15" w:rsidRPr="0096280A" w:rsidRDefault="00906F15" w:rsidP="00750440">
            <w:pPr>
              <w:spacing w:before="0"/>
              <w:jc w:val="center"/>
            </w:pPr>
          </w:p>
        </w:tc>
      </w:tr>
      <w:tr w:rsidR="00906F15" w:rsidRPr="0096280A" w14:paraId="6FC801AE" w14:textId="77777777" w:rsidTr="00750440">
        <w:trPr>
          <w:trHeight w:val="144"/>
          <w:jc w:val="center"/>
        </w:trPr>
        <w:tc>
          <w:tcPr>
            <w:tcW w:w="1071" w:type="dxa"/>
            <w:vMerge w:val="restart"/>
            <w:shd w:val="clear" w:color="auto" w:fill="auto"/>
            <w:noWrap/>
            <w:vAlign w:val="bottom"/>
            <w:hideMark/>
          </w:tcPr>
          <w:p w14:paraId="37AA3E57" w14:textId="1167F2F6" w:rsidR="00906F15" w:rsidRPr="0096280A" w:rsidRDefault="00906F15" w:rsidP="00750440">
            <w:pPr>
              <w:keepNext/>
              <w:spacing w:before="0"/>
            </w:pPr>
          </w:p>
        </w:tc>
        <w:tc>
          <w:tcPr>
            <w:tcW w:w="8289" w:type="dxa"/>
            <w:gridSpan w:val="7"/>
            <w:shd w:val="clear" w:color="auto" w:fill="auto"/>
            <w:noWrap/>
            <w:vAlign w:val="center"/>
            <w:hideMark/>
          </w:tcPr>
          <w:p w14:paraId="19265CEF" w14:textId="77777777" w:rsidR="00906F15" w:rsidRPr="0096280A" w:rsidRDefault="00906F15" w:rsidP="00750440">
            <w:pPr>
              <w:keepNext/>
              <w:spacing w:before="0"/>
              <w:jc w:val="center"/>
              <w:rPr>
                <w:b/>
              </w:rPr>
            </w:pPr>
            <w:r w:rsidRPr="0096280A">
              <w:rPr>
                <w:b/>
                <w:bCs/>
              </w:rPr>
              <w:t>Low delay B Over VTM-10.0</w:t>
            </w:r>
          </w:p>
        </w:tc>
      </w:tr>
      <w:tr w:rsidR="00906F15" w:rsidRPr="0096280A" w14:paraId="5198903A" w14:textId="77777777" w:rsidTr="00750440">
        <w:trPr>
          <w:trHeight w:val="144"/>
          <w:jc w:val="center"/>
        </w:trPr>
        <w:tc>
          <w:tcPr>
            <w:tcW w:w="1071" w:type="dxa"/>
            <w:vMerge/>
            <w:vAlign w:val="center"/>
            <w:hideMark/>
          </w:tcPr>
          <w:p w14:paraId="66F56DA4" w14:textId="77777777" w:rsidR="00906F15" w:rsidRPr="0096280A" w:rsidRDefault="00906F15" w:rsidP="00750440">
            <w:pPr>
              <w:keepNext/>
              <w:spacing w:before="0"/>
            </w:pPr>
          </w:p>
        </w:tc>
        <w:tc>
          <w:tcPr>
            <w:tcW w:w="1183" w:type="dxa"/>
            <w:shd w:val="clear" w:color="auto" w:fill="auto"/>
            <w:noWrap/>
            <w:vAlign w:val="center"/>
            <w:hideMark/>
          </w:tcPr>
          <w:p w14:paraId="707C091D"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617683E3"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1AAE7A1A"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328EFABB"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3235B61F"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5198831A"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2EA4CFE" w14:textId="77777777" w:rsidR="00906F15" w:rsidRPr="0096280A" w:rsidRDefault="00906F15" w:rsidP="00750440">
            <w:pPr>
              <w:keepNext/>
              <w:spacing w:before="0"/>
              <w:jc w:val="center"/>
              <w:rPr>
                <w:bCs/>
              </w:rPr>
            </w:pPr>
            <w:r w:rsidRPr="0096280A">
              <w:rPr>
                <w:bCs/>
              </w:rPr>
              <w:t>Decoding Time (GPU)</w:t>
            </w:r>
          </w:p>
        </w:tc>
      </w:tr>
      <w:tr w:rsidR="00906F15" w:rsidRPr="0096280A" w14:paraId="4C20DD04" w14:textId="77777777" w:rsidTr="00750440">
        <w:trPr>
          <w:trHeight w:val="144"/>
          <w:jc w:val="center"/>
        </w:trPr>
        <w:tc>
          <w:tcPr>
            <w:tcW w:w="1071" w:type="dxa"/>
            <w:shd w:val="clear" w:color="auto" w:fill="auto"/>
            <w:noWrap/>
            <w:vAlign w:val="center"/>
            <w:hideMark/>
          </w:tcPr>
          <w:p w14:paraId="64E1E6BF"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495E19E2"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3A13CD8A"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24C10A31"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1CB0B239"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41B205E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659A5167"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6C31C35E" w14:textId="77777777" w:rsidR="00906F15" w:rsidRPr="0096280A" w:rsidRDefault="00906F15" w:rsidP="00750440">
            <w:pPr>
              <w:keepNext/>
              <w:spacing w:before="0"/>
              <w:jc w:val="center"/>
            </w:pPr>
            <w:r w:rsidRPr="0096280A">
              <w:t>O</w:t>
            </w:r>
          </w:p>
        </w:tc>
      </w:tr>
      <w:tr w:rsidR="00906F15" w:rsidRPr="0096280A" w14:paraId="36AE6FC8" w14:textId="77777777" w:rsidTr="00750440">
        <w:trPr>
          <w:trHeight w:val="144"/>
          <w:jc w:val="center"/>
        </w:trPr>
        <w:tc>
          <w:tcPr>
            <w:tcW w:w="1071" w:type="dxa"/>
            <w:shd w:val="clear" w:color="auto" w:fill="auto"/>
            <w:noWrap/>
            <w:vAlign w:val="center"/>
            <w:hideMark/>
          </w:tcPr>
          <w:p w14:paraId="23CBC3A3"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5B1D0E3E"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04B84C0D"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2D4A34F0"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12DDA718" w14:textId="77777777" w:rsidR="00906F15" w:rsidRPr="0096280A" w:rsidRDefault="00906F15" w:rsidP="00750440">
            <w:pPr>
              <w:keepNext/>
              <w:spacing w:before="0"/>
              <w:jc w:val="center"/>
            </w:pPr>
            <w:r w:rsidRPr="0096280A">
              <w:t>O</w:t>
            </w:r>
          </w:p>
        </w:tc>
        <w:tc>
          <w:tcPr>
            <w:tcW w:w="1184" w:type="dxa"/>
            <w:shd w:val="clear" w:color="000000" w:fill="FFFFFF"/>
            <w:noWrap/>
            <w:vAlign w:val="center"/>
          </w:tcPr>
          <w:p w14:paraId="5C5FF745" w14:textId="77777777" w:rsidR="00906F15" w:rsidRPr="0096280A" w:rsidRDefault="00906F15" w:rsidP="00750440">
            <w:pPr>
              <w:keepNext/>
              <w:spacing w:before="0"/>
              <w:jc w:val="center"/>
            </w:pPr>
            <w:r w:rsidRPr="0096280A">
              <w:t>O</w:t>
            </w:r>
          </w:p>
        </w:tc>
        <w:tc>
          <w:tcPr>
            <w:tcW w:w="1183" w:type="dxa"/>
            <w:shd w:val="clear" w:color="000000" w:fill="FFFFFF"/>
            <w:noWrap/>
            <w:vAlign w:val="center"/>
          </w:tcPr>
          <w:p w14:paraId="689DEAB4" w14:textId="77777777" w:rsidR="00906F15" w:rsidRPr="0096280A" w:rsidRDefault="00906F15" w:rsidP="00750440">
            <w:pPr>
              <w:keepNext/>
              <w:spacing w:before="0"/>
              <w:jc w:val="center"/>
            </w:pPr>
            <w:r w:rsidRPr="0096280A">
              <w:t>O</w:t>
            </w:r>
          </w:p>
        </w:tc>
        <w:tc>
          <w:tcPr>
            <w:tcW w:w="1189" w:type="dxa"/>
            <w:shd w:val="clear" w:color="000000" w:fill="FFFFFF"/>
            <w:noWrap/>
            <w:vAlign w:val="center"/>
          </w:tcPr>
          <w:p w14:paraId="0D41F707" w14:textId="77777777" w:rsidR="00906F15" w:rsidRPr="0096280A" w:rsidRDefault="00906F15" w:rsidP="00750440">
            <w:pPr>
              <w:keepNext/>
              <w:spacing w:before="0"/>
              <w:jc w:val="center"/>
            </w:pPr>
            <w:r w:rsidRPr="0096280A">
              <w:t>O</w:t>
            </w:r>
          </w:p>
        </w:tc>
      </w:tr>
      <w:tr w:rsidR="00906F15" w:rsidRPr="0096280A" w14:paraId="21888ECF" w14:textId="77777777" w:rsidTr="00750440">
        <w:trPr>
          <w:trHeight w:val="144"/>
          <w:jc w:val="center"/>
        </w:trPr>
        <w:tc>
          <w:tcPr>
            <w:tcW w:w="1071" w:type="dxa"/>
            <w:shd w:val="clear" w:color="auto" w:fill="auto"/>
            <w:noWrap/>
            <w:vAlign w:val="center"/>
          </w:tcPr>
          <w:p w14:paraId="5D0313E3"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5A1EC933" w14:textId="5BE087F4" w:rsidR="00906F15" w:rsidRPr="0096280A" w:rsidRDefault="001D5DF2" w:rsidP="00750440">
            <w:pPr>
              <w:keepNext/>
              <w:spacing w:before="0"/>
              <w:jc w:val="center"/>
            </w:pPr>
            <w:r>
              <w:t>−0</w:t>
            </w:r>
            <w:r w:rsidR="00906F15" w:rsidRPr="0096280A">
              <w:t>.51%</w:t>
            </w:r>
          </w:p>
        </w:tc>
        <w:tc>
          <w:tcPr>
            <w:tcW w:w="1183" w:type="dxa"/>
            <w:shd w:val="clear" w:color="000000" w:fill="FFFFFF"/>
            <w:noWrap/>
            <w:vAlign w:val="center"/>
          </w:tcPr>
          <w:p w14:paraId="6A198C48" w14:textId="4FCC8B82" w:rsidR="00906F15" w:rsidRPr="0096280A" w:rsidRDefault="001D5DF2" w:rsidP="00750440">
            <w:pPr>
              <w:keepNext/>
              <w:spacing w:before="0"/>
              <w:jc w:val="center"/>
            </w:pPr>
            <w:r>
              <w:t>−5</w:t>
            </w:r>
            <w:r w:rsidR="00906F15" w:rsidRPr="0096280A">
              <w:t>.33%</w:t>
            </w:r>
          </w:p>
        </w:tc>
        <w:tc>
          <w:tcPr>
            <w:tcW w:w="1184" w:type="dxa"/>
            <w:shd w:val="clear" w:color="000000" w:fill="FFFFFF"/>
            <w:noWrap/>
            <w:vAlign w:val="center"/>
          </w:tcPr>
          <w:p w14:paraId="71278F6E" w14:textId="7510DB55" w:rsidR="00906F15" w:rsidRPr="0096280A" w:rsidRDefault="001D5DF2" w:rsidP="00750440">
            <w:pPr>
              <w:keepNext/>
              <w:spacing w:before="0"/>
              <w:jc w:val="center"/>
            </w:pPr>
            <w:r>
              <w:t>−4</w:t>
            </w:r>
            <w:r w:rsidR="00906F15" w:rsidRPr="0096280A">
              <w:t>.53%</w:t>
            </w:r>
          </w:p>
        </w:tc>
        <w:tc>
          <w:tcPr>
            <w:tcW w:w="1183" w:type="dxa"/>
            <w:shd w:val="clear" w:color="000000" w:fill="FFFFFF"/>
            <w:noWrap/>
            <w:vAlign w:val="center"/>
          </w:tcPr>
          <w:p w14:paraId="15B650AC"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0E418492" w14:textId="77777777" w:rsidR="00906F15" w:rsidRPr="0096280A" w:rsidRDefault="00906F15" w:rsidP="00750440">
            <w:pPr>
              <w:keepNext/>
              <w:spacing w:before="0"/>
              <w:jc w:val="center"/>
            </w:pPr>
            <w:r w:rsidRPr="0096280A">
              <w:t>4346%</w:t>
            </w:r>
          </w:p>
        </w:tc>
        <w:tc>
          <w:tcPr>
            <w:tcW w:w="1183" w:type="dxa"/>
            <w:shd w:val="clear" w:color="000000" w:fill="FFFFFF"/>
            <w:noWrap/>
            <w:vAlign w:val="center"/>
          </w:tcPr>
          <w:p w14:paraId="02877D5B" w14:textId="77777777" w:rsidR="00906F15" w:rsidRPr="0096280A" w:rsidRDefault="00906F15" w:rsidP="00750440">
            <w:pPr>
              <w:keepNext/>
              <w:spacing w:before="0"/>
              <w:jc w:val="center"/>
            </w:pPr>
          </w:p>
        </w:tc>
        <w:tc>
          <w:tcPr>
            <w:tcW w:w="1189" w:type="dxa"/>
            <w:shd w:val="clear" w:color="000000" w:fill="FFFFFF"/>
            <w:noWrap/>
            <w:vAlign w:val="center"/>
          </w:tcPr>
          <w:p w14:paraId="22E0B4E6" w14:textId="77777777" w:rsidR="00906F15" w:rsidRPr="0096280A" w:rsidRDefault="00906F15" w:rsidP="00750440">
            <w:pPr>
              <w:keepNext/>
              <w:spacing w:before="0"/>
              <w:jc w:val="center"/>
            </w:pPr>
          </w:p>
        </w:tc>
      </w:tr>
      <w:tr w:rsidR="00906F15" w:rsidRPr="0096280A" w14:paraId="28837A3D" w14:textId="77777777" w:rsidTr="00750440">
        <w:trPr>
          <w:trHeight w:val="144"/>
          <w:jc w:val="center"/>
        </w:trPr>
        <w:tc>
          <w:tcPr>
            <w:tcW w:w="1071" w:type="dxa"/>
            <w:shd w:val="clear" w:color="auto" w:fill="auto"/>
            <w:noWrap/>
            <w:vAlign w:val="center"/>
          </w:tcPr>
          <w:p w14:paraId="0EDB6EF9"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133CFCC8" w14:textId="22BB354E" w:rsidR="00906F15" w:rsidRPr="0096280A" w:rsidRDefault="001D5DF2" w:rsidP="00750440">
            <w:pPr>
              <w:keepNext/>
              <w:spacing w:before="0"/>
              <w:jc w:val="center"/>
            </w:pPr>
            <w:r>
              <w:t>−0</w:t>
            </w:r>
            <w:r w:rsidR="00906F15" w:rsidRPr="0096280A">
              <w:t>.58%</w:t>
            </w:r>
          </w:p>
        </w:tc>
        <w:tc>
          <w:tcPr>
            <w:tcW w:w="1183" w:type="dxa"/>
            <w:shd w:val="clear" w:color="000000" w:fill="FFFFFF"/>
            <w:noWrap/>
            <w:vAlign w:val="center"/>
          </w:tcPr>
          <w:p w14:paraId="25BA5295" w14:textId="02F8BAB2" w:rsidR="00906F15" w:rsidRPr="0096280A" w:rsidRDefault="001D5DF2" w:rsidP="00750440">
            <w:pPr>
              <w:keepNext/>
              <w:spacing w:before="0"/>
              <w:jc w:val="center"/>
            </w:pPr>
            <w:r>
              <w:t>−6</w:t>
            </w:r>
            <w:r w:rsidR="00906F15" w:rsidRPr="0096280A">
              <w:t>.43%</w:t>
            </w:r>
          </w:p>
        </w:tc>
        <w:tc>
          <w:tcPr>
            <w:tcW w:w="1184" w:type="dxa"/>
            <w:shd w:val="clear" w:color="000000" w:fill="FFFFFF"/>
            <w:noWrap/>
            <w:vAlign w:val="center"/>
          </w:tcPr>
          <w:p w14:paraId="77FEF45E" w14:textId="1B1EEB79" w:rsidR="00906F15" w:rsidRPr="0096280A" w:rsidRDefault="001D5DF2" w:rsidP="00750440">
            <w:pPr>
              <w:keepNext/>
              <w:spacing w:before="0"/>
              <w:jc w:val="center"/>
            </w:pPr>
            <w:r>
              <w:t>−6</w:t>
            </w:r>
            <w:r w:rsidR="00906F15" w:rsidRPr="0096280A">
              <w:t>.70%</w:t>
            </w:r>
          </w:p>
        </w:tc>
        <w:tc>
          <w:tcPr>
            <w:tcW w:w="1183" w:type="dxa"/>
            <w:shd w:val="clear" w:color="000000" w:fill="FFFFFF"/>
            <w:noWrap/>
            <w:vAlign w:val="center"/>
          </w:tcPr>
          <w:p w14:paraId="0AF1BCFA"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76EB7BFD" w14:textId="77777777" w:rsidR="00906F15" w:rsidRPr="0096280A" w:rsidRDefault="00906F15" w:rsidP="00750440">
            <w:pPr>
              <w:keepNext/>
              <w:spacing w:before="0"/>
              <w:jc w:val="center"/>
            </w:pPr>
            <w:r w:rsidRPr="0096280A">
              <w:t>4978%</w:t>
            </w:r>
          </w:p>
        </w:tc>
        <w:tc>
          <w:tcPr>
            <w:tcW w:w="1183" w:type="dxa"/>
            <w:shd w:val="clear" w:color="000000" w:fill="FFFFFF"/>
            <w:noWrap/>
            <w:vAlign w:val="center"/>
          </w:tcPr>
          <w:p w14:paraId="43008974" w14:textId="77777777" w:rsidR="00906F15" w:rsidRPr="0096280A" w:rsidRDefault="00906F15" w:rsidP="00750440">
            <w:pPr>
              <w:keepNext/>
              <w:spacing w:before="0"/>
              <w:jc w:val="center"/>
            </w:pPr>
          </w:p>
        </w:tc>
        <w:tc>
          <w:tcPr>
            <w:tcW w:w="1189" w:type="dxa"/>
            <w:shd w:val="clear" w:color="000000" w:fill="FFFFFF"/>
            <w:noWrap/>
            <w:vAlign w:val="center"/>
          </w:tcPr>
          <w:p w14:paraId="06A5FA64" w14:textId="77777777" w:rsidR="00906F15" w:rsidRPr="0096280A" w:rsidRDefault="00906F15" w:rsidP="00750440">
            <w:pPr>
              <w:keepNext/>
              <w:spacing w:before="0"/>
              <w:jc w:val="center"/>
            </w:pPr>
          </w:p>
        </w:tc>
      </w:tr>
      <w:tr w:rsidR="00906F15" w:rsidRPr="0096280A" w14:paraId="3555C171" w14:textId="77777777" w:rsidTr="00750440">
        <w:trPr>
          <w:trHeight w:val="144"/>
          <w:jc w:val="center"/>
        </w:trPr>
        <w:tc>
          <w:tcPr>
            <w:tcW w:w="1071" w:type="dxa"/>
            <w:shd w:val="clear" w:color="auto" w:fill="auto"/>
            <w:noWrap/>
            <w:vAlign w:val="center"/>
          </w:tcPr>
          <w:p w14:paraId="56F53A92"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18D4C6A9" w14:textId="0C3C4C44" w:rsidR="00906F15" w:rsidRPr="0096280A" w:rsidRDefault="001D5DF2" w:rsidP="00750440">
            <w:pPr>
              <w:keepNext/>
              <w:spacing w:before="0"/>
              <w:jc w:val="center"/>
            </w:pPr>
            <w:r>
              <w:t>−1</w:t>
            </w:r>
            <w:r w:rsidR="00906F15" w:rsidRPr="0096280A">
              <w:t>.44%</w:t>
            </w:r>
          </w:p>
        </w:tc>
        <w:tc>
          <w:tcPr>
            <w:tcW w:w="1183" w:type="dxa"/>
            <w:shd w:val="clear" w:color="000000" w:fill="FFFFFF"/>
            <w:noWrap/>
            <w:vAlign w:val="center"/>
          </w:tcPr>
          <w:p w14:paraId="35D61025" w14:textId="004685E1" w:rsidR="00906F15" w:rsidRPr="0096280A" w:rsidRDefault="001D5DF2" w:rsidP="00750440">
            <w:pPr>
              <w:keepNext/>
              <w:spacing w:before="0"/>
              <w:jc w:val="center"/>
            </w:pPr>
            <w:r>
              <w:t>−2</w:t>
            </w:r>
            <w:r w:rsidR="00906F15" w:rsidRPr="0096280A">
              <w:t>.06%</w:t>
            </w:r>
          </w:p>
        </w:tc>
        <w:tc>
          <w:tcPr>
            <w:tcW w:w="1184" w:type="dxa"/>
            <w:shd w:val="clear" w:color="000000" w:fill="FFFFFF"/>
            <w:noWrap/>
            <w:vAlign w:val="center"/>
          </w:tcPr>
          <w:p w14:paraId="7036319B" w14:textId="2C8AAC8E" w:rsidR="00906F15" w:rsidRPr="0096280A" w:rsidRDefault="001D5DF2" w:rsidP="00750440">
            <w:pPr>
              <w:keepNext/>
              <w:spacing w:before="0"/>
              <w:jc w:val="center"/>
            </w:pPr>
            <w:r>
              <w:t>−2</w:t>
            </w:r>
            <w:r w:rsidR="00906F15" w:rsidRPr="0096280A">
              <w:t>.05%</w:t>
            </w:r>
          </w:p>
        </w:tc>
        <w:tc>
          <w:tcPr>
            <w:tcW w:w="1183" w:type="dxa"/>
            <w:shd w:val="clear" w:color="000000" w:fill="FFFFFF"/>
            <w:noWrap/>
            <w:vAlign w:val="center"/>
          </w:tcPr>
          <w:p w14:paraId="6A1A032A" w14:textId="77777777" w:rsidR="00906F15" w:rsidRPr="0096280A" w:rsidRDefault="00906F15" w:rsidP="00750440">
            <w:pPr>
              <w:keepNext/>
              <w:spacing w:before="0"/>
              <w:jc w:val="center"/>
            </w:pPr>
            <w:r w:rsidRPr="0096280A">
              <w:t>114%</w:t>
            </w:r>
          </w:p>
        </w:tc>
        <w:tc>
          <w:tcPr>
            <w:tcW w:w="1184" w:type="dxa"/>
            <w:shd w:val="clear" w:color="000000" w:fill="FFFFFF"/>
            <w:noWrap/>
            <w:vAlign w:val="center"/>
          </w:tcPr>
          <w:p w14:paraId="02F845D7" w14:textId="77777777" w:rsidR="00906F15" w:rsidRPr="0096280A" w:rsidRDefault="00906F15" w:rsidP="00750440">
            <w:pPr>
              <w:keepNext/>
              <w:spacing w:before="0"/>
              <w:jc w:val="center"/>
            </w:pPr>
            <w:r w:rsidRPr="0096280A">
              <w:t>2361%</w:t>
            </w:r>
          </w:p>
        </w:tc>
        <w:tc>
          <w:tcPr>
            <w:tcW w:w="1183" w:type="dxa"/>
            <w:shd w:val="clear" w:color="000000" w:fill="FFFFFF"/>
            <w:noWrap/>
            <w:vAlign w:val="center"/>
          </w:tcPr>
          <w:p w14:paraId="099C0BF2" w14:textId="77777777" w:rsidR="00906F15" w:rsidRPr="0096280A" w:rsidRDefault="00906F15" w:rsidP="00750440">
            <w:pPr>
              <w:keepNext/>
              <w:spacing w:before="0"/>
              <w:jc w:val="center"/>
            </w:pPr>
          </w:p>
        </w:tc>
        <w:tc>
          <w:tcPr>
            <w:tcW w:w="1189" w:type="dxa"/>
            <w:shd w:val="clear" w:color="000000" w:fill="FFFFFF"/>
            <w:noWrap/>
            <w:vAlign w:val="center"/>
          </w:tcPr>
          <w:p w14:paraId="4282F74B" w14:textId="77777777" w:rsidR="00906F15" w:rsidRPr="0096280A" w:rsidRDefault="00906F15" w:rsidP="00750440">
            <w:pPr>
              <w:keepNext/>
              <w:spacing w:before="0"/>
              <w:jc w:val="center"/>
            </w:pPr>
          </w:p>
        </w:tc>
      </w:tr>
      <w:tr w:rsidR="00906F15" w:rsidRPr="0096280A" w14:paraId="34FB5825" w14:textId="77777777" w:rsidTr="00750440">
        <w:trPr>
          <w:trHeight w:val="144"/>
          <w:jc w:val="center"/>
        </w:trPr>
        <w:tc>
          <w:tcPr>
            <w:tcW w:w="1071" w:type="dxa"/>
            <w:shd w:val="clear" w:color="auto" w:fill="auto"/>
            <w:noWrap/>
            <w:vAlign w:val="center"/>
          </w:tcPr>
          <w:p w14:paraId="35EAE85D"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0FE1093C" w14:textId="5F0A96AE" w:rsidR="00906F15" w:rsidRPr="0096280A" w:rsidRDefault="001D5DF2" w:rsidP="00750440">
            <w:pPr>
              <w:keepNext/>
              <w:spacing w:before="0"/>
              <w:jc w:val="center"/>
            </w:pPr>
            <w:r>
              <w:t>−0</w:t>
            </w:r>
            <w:r w:rsidR="00906F15" w:rsidRPr="0096280A">
              <w:t>.77%</w:t>
            </w:r>
          </w:p>
        </w:tc>
        <w:tc>
          <w:tcPr>
            <w:tcW w:w="1183" w:type="dxa"/>
            <w:shd w:val="clear" w:color="000000" w:fill="FFFFFF"/>
            <w:noWrap/>
            <w:vAlign w:val="center"/>
          </w:tcPr>
          <w:p w14:paraId="472C0748" w14:textId="34438A4C" w:rsidR="00906F15" w:rsidRPr="0096280A" w:rsidRDefault="001D5DF2" w:rsidP="00750440">
            <w:pPr>
              <w:keepNext/>
              <w:spacing w:before="0"/>
              <w:jc w:val="center"/>
            </w:pPr>
            <w:r>
              <w:t>−4</w:t>
            </w:r>
            <w:r w:rsidR="00906F15" w:rsidRPr="0096280A">
              <w:t>.88%</w:t>
            </w:r>
          </w:p>
        </w:tc>
        <w:tc>
          <w:tcPr>
            <w:tcW w:w="1184" w:type="dxa"/>
            <w:shd w:val="clear" w:color="000000" w:fill="FFFFFF"/>
            <w:noWrap/>
            <w:vAlign w:val="center"/>
          </w:tcPr>
          <w:p w14:paraId="7F202FBE" w14:textId="1E1D4D78" w:rsidR="00906F15" w:rsidRPr="0096280A" w:rsidRDefault="001D5DF2" w:rsidP="00750440">
            <w:pPr>
              <w:keepNext/>
              <w:spacing w:before="0"/>
              <w:jc w:val="center"/>
            </w:pPr>
            <w:r>
              <w:t>−4</w:t>
            </w:r>
            <w:r w:rsidR="00906F15" w:rsidRPr="0096280A">
              <w:t>.64%</w:t>
            </w:r>
          </w:p>
        </w:tc>
        <w:tc>
          <w:tcPr>
            <w:tcW w:w="1183" w:type="dxa"/>
            <w:shd w:val="clear" w:color="000000" w:fill="FFFFFF"/>
            <w:noWrap/>
            <w:vAlign w:val="center"/>
          </w:tcPr>
          <w:p w14:paraId="10D47D05" w14:textId="77777777" w:rsidR="00906F15" w:rsidRPr="0096280A" w:rsidRDefault="00906F15" w:rsidP="00750440">
            <w:pPr>
              <w:keepNext/>
              <w:spacing w:before="0"/>
              <w:jc w:val="center"/>
            </w:pPr>
            <w:r w:rsidRPr="0096280A">
              <w:t>107%</w:t>
            </w:r>
          </w:p>
        </w:tc>
        <w:tc>
          <w:tcPr>
            <w:tcW w:w="1184" w:type="dxa"/>
            <w:shd w:val="clear" w:color="000000" w:fill="FFFFFF"/>
            <w:noWrap/>
            <w:vAlign w:val="center"/>
          </w:tcPr>
          <w:p w14:paraId="42CCD8FF" w14:textId="77777777" w:rsidR="00906F15" w:rsidRPr="0096280A" w:rsidRDefault="00906F15" w:rsidP="00750440">
            <w:pPr>
              <w:keepNext/>
              <w:spacing w:before="0"/>
              <w:jc w:val="center"/>
            </w:pPr>
            <w:r w:rsidRPr="0096280A">
              <w:t>3904%</w:t>
            </w:r>
          </w:p>
        </w:tc>
        <w:tc>
          <w:tcPr>
            <w:tcW w:w="1183" w:type="dxa"/>
            <w:shd w:val="clear" w:color="000000" w:fill="FFFFFF"/>
            <w:noWrap/>
            <w:vAlign w:val="center"/>
          </w:tcPr>
          <w:p w14:paraId="47AD809C" w14:textId="77777777" w:rsidR="00906F15" w:rsidRPr="0096280A" w:rsidRDefault="00906F15" w:rsidP="00750440">
            <w:pPr>
              <w:keepNext/>
              <w:spacing w:before="0"/>
              <w:jc w:val="center"/>
            </w:pPr>
          </w:p>
        </w:tc>
        <w:tc>
          <w:tcPr>
            <w:tcW w:w="1189" w:type="dxa"/>
            <w:shd w:val="clear" w:color="000000" w:fill="FFFFFF"/>
            <w:noWrap/>
            <w:vAlign w:val="center"/>
          </w:tcPr>
          <w:p w14:paraId="662BAF92" w14:textId="77777777" w:rsidR="00906F15" w:rsidRPr="0096280A" w:rsidRDefault="00906F15" w:rsidP="00750440">
            <w:pPr>
              <w:keepNext/>
              <w:spacing w:before="0"/>
              <w:jc w:val="center"/>
            </w:pPr>
          </w:p>
        </w:tc>
      </w:tr>
      <w:tr w:rsidR="00906F15" w:rsidRPr="0096280A" w14:paraId="1682A394" w14:textId="77777777" w:rsidTr="00750440">
        <w:trPr>
          <w:trHeight w:val="144"/>
          <w:jc w:val="center"/>
        </w:trPr>
        <w:tc>
          <w:tcPr>
            <w:tcW w:w="1071" w:type="dxa"/>
            <w:shd w:val="clear" w:color="auto" w:fill="auto"/>
            <w:noWrap/>
            <w:vAlign w:val="center"/>
          </w:tcPr>
          <w:p w14:paraId="297150B2"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7B317A8D" w14:textId="6531AF7C" w:rsidR="00906F15" w:rsidRPr="0096280A" w:rsidRDefault="001D5DF2" w:rsidP="00750440">
            <w:pPr>
              <w:keepNext/>
              <w:spacing w:before="0"/>
              <w:jc w:val="center"/>
            </w:pPr>
            <w:r>
              <w:t>−0</w:t>
            </w:r>
            <w:r w:rsidR="00906F15" w:rsidRPr="0096280A">
              <w:t>.91%</w:t>
            </w:r>
          </w:p>
        </w:tc>
        <w:tc>
          <w:tcPr>
            <w:tcW w:w="1183" w:type="dxa"/>
            <w:shd w:val="clear" w:color="000000" w:fill="FFFFFF"/>
            <w:noWrap/>
            <w:vAlign w:val="center"/>
          </w:tcPr>
          <w:p w14:paraId="343774C6" w14:textId="3E261F68" w:rsidR="00906F15" w:rsidRPr="0096280A" w:rsidRDefault="001D5DF2" w:rsidP="00750440">
            <w:pPr>
              <w:keepNext/>
              <w:spacing w:before="0"/>
              <w:jc w:val="center"/>
            </w:pPr>
            <w:r>
              <w:t>−3</w:t>
            </w:r>
            <w:r w:rsidR="00906F15" w:rsidRPr="0096280A">
              <w:t>.85%</w:t>
            </w:r>
          </w:p>
        </w:tc>
        <w:tc>
          <w:tcPr>
            <w:tcW w:w="1184" w:type="dxa"/>
            <w:shd w:val="clear" w:color="000000" w:fill="FFFFFF"/>
            <w:noWrap/>
            <w:vAlign w:val="center"/>
          </w:tcPr>
          <w:p w14:paraId="4E87AC04" w14:textId="578FC02E" w:rsidR="00906F15" w:rsidRPr="0096280A" w:rsidRDefault="001D5DF2" w:rsidP="00750440">
            <w:pPr>
              <w:keepNext/>
              <w:spacing w:before="0"/>
              <w:jc w:val="center"/>
            </w:pPr>
            <w:r>
              <w:t>−4</w:t>
            </w:r>
            <w:r w:rsidR="00906F15" w:rsidRPr="0096280A">
              <w:t>.63%</w:t>
            </w:r>
          </w:p>
        </w:tc>
        <w:tc>
          <w:tcPr>
            <w:tcW w:w="1183" w:type="dxa"/>
            <w:shd w:val="clear" w:color="000000" w:fill="FFFFFF"/>
            <w:noWrap/>
            <w:vAlign w:val="center"/>
          </w:tcPr>
          <w:p w14:paraId="45DEF85C"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15EAB246" w14:textId="77777777" w:rsidR="00906F15" w:rsidRPr="0096280A" w:rsidRDefault="00906F15" w:rsidP="00750440">
            <w:pPr>
              <w:keepNext/>
              <w:spacing w:before="0"/>
              <w:jc w:val="center"/>
            </w:pPr>
            <w:r w:rsidRPr="0096280A">
              <w:t>2783%</w:t>
            </w:r>
          </w:p>
        </w:tc>
        <w:tc>
          <w:tcPr>
            <w:tcW w:w="1183" w:type="dxa"/>
            <w:shd w:val="clear" w:color="000000" w:fill="FFFFFF"/>
            <w:noWrap/>
            <w:vAlign w:val="center"/>
          </w:tcPr>
          <w:p w14:paraId="67C5DA87" w14:textId="77777777" w:rsidR="00906F15" w:rsidRPr="0096280A" w:rsidRDefault="00906F15" w:rsidP="00750440">
            <w:pPr>
              <w:keepNext/>
              <w:spacing w:before="0"/>
              <w:jc w:val="center"/>
            </w:pPr>
          </w:p>
        </w:tc>
        <w:tc>
          <w:tcPr>
            <w:tcW w:w="1189" w:type="dxa"/>
            <w:shd w:val="clear" w:color="000000" w:fill="FFFFFF"/>
            <w:noWrap/>
            <w:vAlign w:val="center"/>
          </w:tcPr>
          <w:p w14:paraId="2C5D689A" w14:textId="77777777" w:rsidR="00906F15" w:rsidRPr="0096280A" w:rsidRDefault="00906F15" w:rsidP="00750440">
            <w:pPr>
              <w:keepNext/>
              <w:spacing w:before="0"/>
              <w:jc w:val="center"/>
            </w:pPr>
          </w:p>
        </w:tc>
      </w:tr>
      <w:tr w:rsidR="00906F15" w:rsidRPr="0096280A" w14:paraId="25A0584C" w14:textId="77777777" w:rsidTr="00750440">
        <w:trPr>
          <w:trHeight w:val="144"/>
          <w:jc w:val="center"/>
        </w:trPr>
        <w:tc>
          <w:tcPr>
            <w:tcW w:w="1071" w:type="dxa"/>
            <w:shd w:val="clear" w:color="auto" w:fill="auto"/>
            <w:noWrap/>
            <w:vAlign w:val="center"/>
          </w:tcPr>
          <w:p w14:paraId="2CCA311E" w14:textId="77777777" w:rsidR="00906F15" w:rsidRPr="0096280A" w:rsidRDefault="00906F15" w:rsidP="00750440">
            <w:pPr>
              <w:spacing w:before="0"/>
            </w:pPr>
            <w:r w:rsidRPr="0096280A">
              <w:t>Class F</w:t>
            </w:r>
          </w:p>
        </w:tc>
        <w:tc>
          <w:tcPr>
            <w:tcW w:w="1183" w:type="dxa"/>
            <w:shd w:val="clear" w:color="000000" w:fill="FFFFFF"/>
            <w:noWrap/>
            <w:vAlign w:val="center"/>
          </w:tcPr>
          <w:p w14:paraId="63CB2942" w14:textId="40CC9807" w:rsidR="00906F15" w:rsidRPr="0096280A" w:rsidRDefault="001D5DF2" w:rsidP="00750440">
            <w:pPr>
              <w:spacing w:before="0"/>
              <w:jc w:val="center"/>
            </w:pPr>
            <w:r>
              <w:t>−0</w:t>
            </w:r>
            <w:r w:rsidR="00906F15" w:rsidRPr="0096280A">
              <w:t>.33%</w:t>
            </w:r>
          </w:p>
        </w:tc>
        <w:tc>
          <w:tcPr>
            <w:tcW w:w="1183" w:type="dxa"/>
            <w:shd w:val="clear" w:color="000000" w:fill="FFFFFF"/>
            <w:noWrap/>
            <w:vAlign w:val="center"/>
          </w:tcPr>
          <w:p w14:paraId="03FAAF42" w14:textId="03F10CED" w:rsidR="00906F15" w:rsidRPr="0096280A" w:rsidRDefault="001D5DF2" w:rsidP="00750440">
            <w:pPr>
              <w:spacing w:before="0"/>
              <w:jc w:val="center"/>
            </w:pPr>
            <w:r>
              <w:t>−3</w:t>
            </w:r>
            <w:r w:rsidR="00906F15" w:rsidRPr="0096280A">
              <w:t>.29%</w:t>
            </w:r>
          </w:p>
        </w:tc>
        <w:tc>
          <w:tcPr>
            <w:tcW w:w="1184" w:type="dxa"/>
            <w:shd w:val="clear" w:color="000000" w:fill="FFFFFF"/>
            <w:noWrap/>
            <w:vAlign w:val="center"/>
          </w:tcPr>
          <w:p w14:paraId="43222821" w14:textId="5189A568" w:rsidR="00906F15" w:rsidRPr="0096280A" w:rsidRDefault="001D5DF2" w:rsidP="00750440">
            <w:pPr>
              <w:spacing w:before="0"/>
              <w:jc w:val="center"/>
            </w:pPr>
            <w:r>
              <w:t>−2</w:t>
            </w:r>
            <w:r w:rsidR="00906F15" w:rsidRPr="0096280A">
              <w:t>.35%</w:t>
            </w:r>
          </w:p>
        </w:tc>
        <w:tc>
          <w:tcPr>
            <w:tcW w:w="1183" w:type="dxa"/>
            <w:shd w:val="clear" w:color="000000" w:fill="FFFFFF"/>
            <w:noWrap/>
            <w:vAlign w:val="center"/>
          </w:tcPr>
          <w:p w14:paraId="106A59D3" w14:textId="77777777" w:rsidR="00906F15" w:rsidRPr="0096280A" w:rsidRDefault="00906F15" w:rsidP="00750440">
            <w:pPr>
              <w:spacing w:before="0"/>
              <w:jc w:val="center"/>
            </w:pPr>
            <w:r w:rsidRPr="0096280A">
              <w:t>111%</w:t>
            </w:r>
          </w:p>
        </w:tc>
        <w:tc>
          <w:tcPr>
            <w:tcW w:w="1184" w:type="dxa"/>
            <w:shd w:val="clear" w:color="000000" w:fill="FFFFFF"/>
            <w:noWrap/>
            <w:vAlign w:val="center"/>
          </w:tcPr>
          <w:p w14:paraId="5B04B357" w14:textId="77777777" w:rsidR="00906F15" w:rsidRPr="0096280A" w:rsidRDefault="00906F15" w:rsidP="00750440">
            <w:pPr>
              <w:spacing w:before="0"/>
              <w:jc w:val="center"/>
            </w:pPr>
            <w:r w:rsidRPr="0096280A">
              <w:t>2247%</w:t>
            </w:r>
          </w:p>
        </w:tc>
        <w:tc>
          <w:tcPr>
            <w:tcW w:w="1183" w:type="dxa"/>
            <w:shd w:val="clear" w:color="000000" w:fill="FFFFFF"/>
            <w:noWrap/>
            <w:vAlign w:val="center"/>
          </w:tcPr>
          <w:p w14:paraId="5E60F994" w14:textId="77777777" w:rsidR="00906F15" w:rsidRPr="0096280A" w:rsidRDefault="00906F15" w:rsidP="00750440">
            <w:pPr>
              <w:spacing w:before="0"/>
              <w:jc w:val="center"/>
            </w:pPr>
          </w:p>
        </w:tc>
        <w:tc>
          <w:tcPr>
            <w:tcW w:w="1189" w:type="dxa"/>
            <w:shd w:val="clear" w:color="000000" w:fill="FFFFFF"/>
            <w:noWrap/>
            <w:vAlign w:val="center"/>
          </w:tcPr>
          <w:p w14:paraId="49538EF6" w14:textId="77777777" w:rsidR="00906F15" w:rsidRPr="0096280A" w:rsidRDefault="00906F15" w:rsidP="00750440">
            <w:pPr>
              <w:spacing w:before="0"/>
              <w:jc w:val="center"/>
            </w:pPr>
          </w:p>
        </w:tc>
      </w:tr>
      <w:tr w:rsidR="00906F15" w:rsidRPr="0096280A" w14:paraId="556D83A5" w14:textId="77777777" w:rsidTr="00750440">
        <w:trPr>
          <w:trHeight w:val="144"/>
          <w:jc w:val="center"/>
        </w:trPr>
        <w:tc>
          <w:tcPr>
            <w:tcW w:w="1071" w:type="dxa"/>
            <w:vMerge w:val="restart"/>
            <w:shd w:val="clear" w:color="auto" w:fill="auto"/>
            <w:noWrap/>
            <w:vAlign w:val="bottom"/>
            <w:hideMark/>
          </w:tcPr>
          <w:p w14:paraId="136828CA" w14:textId="289B614C" w:rsidR="00906F15" w:rsidRPr="0096280A" w:rsidRDefault="00906F15" w:rsidP="00750440">
            <w:pPr>
              <w:keepNext/>
              <w:spacing w:before="0"/>
            </w:pPr>
          </w:p>
        </w:tc>
        <w:tc>
          <w:tcPr>
            <w:tcW w:w="8289" w:type="dxa"/>
            <w:gridSpan w:val="7"/>
            <w:shd w:val="clear" w:color="auto" w:fill="auto"/>
            <w:noWrap/>
            <w:vAlign w:val="center"/>
            <w:hideMark/>
          </w:tcPr>
          <w:p w14:paraId="1DF1844F" w14:textId="77777777" w:rsidR="00906F15" w:rsidRPr="0096280A" w:rsidRDefault="00906F15" w:rsidP="00750440">
            <w:pPr>
              <w:keepNext/>
              <w:spacing w:before="0"/>
              <w:jc w:val="center"/>
              <w:rPr>
                <w:b/>
              </w:rPr>
            </w:pPr>
            <w:r w:rsidRPr="0096280A">
              <w:rPr>
                <w:b/>
                <w:bCs/>
              </w:rPr>
              <w:t>Low delay P Over VTM-10.0</w:t>
            </w:r>
          </w:p>
        </w:tc>
      </w:tr>
      <w:tr w:rsidR="00906F15" w:rsidRPr="0096280A" w14:paraId="33DED73A" w14:textId="77777777" w:rsidTr="00750440">
        <w:trPr>
          <w:trHeight w:val="144"/>
          <w:jc w:val="center"/>
        </w:trPr>
        <w:tc>
          <w:tcPr>
            <w:tcW w:w="1071" w:type="dxa"/>
            <w:vMerge/>
            <w:vAlign w:val="center"/>
            <w:hideMark/>
          </w:tcPr>
          <w:p w14:paraId="65602C94" w14:textId="77777777" w:rsidR="00906F15" w:rsidRPr="0096280A" w:rsidRDefault="00906F15" w:rsidP="00750440">
            <w:pPr>
              <w:keepNext/>
              <w:spacing w:before="0"/>
            </w:pPr>
          </w:p>
        </w:tc>
        <w:tc>
          <w:tcPr>
            <w:tcW w:w="1183" w:type="dxa"/>
            <w:shd w:val="clear" w:color="auto" w:fill="auto"/>
            <w:noWrap/>
            <w:vAlign w:val="center"/>
            <w:hideMark/>
          </w:tcPr>
          <w:p w14:paraId="359B093A"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17BDB949"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6479D65F"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3121E4D6"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7C54B5E9"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58D3B97C"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4D7F9E0A" w14:textId="77777777" w:rsidR="00906F15" w:rsidRPr="0096280A" w:rsidRDefault="00906F15" w:rsidP="00750440">
            <w:pPr>
              <w:keepNext/>
              <w:spacing w:before="0"/>
              <w:jc w:val="center"/>
              <w:rPr>
                <w:bCs/>
              </w:rPr>
            </w:pPr>
            <w:r w:rsidRPr="0096280A">
              <w:rPr>
                <w:bCs/>
              </w:rPr>
              <w:t>Decoding Time (GPU)</w:t>
            </w:r>
          </w:p>
        </w:tc>
      </w:tr>
      <w:tr w:rsidR="00906F15" w:rsidRPr="0096280A" w14:paraId="4D3DB13E" w14:textId="77777777" w:rsidTr="00750440">
        <w:trPr>
          <w:trHeight w:val="144"/>
          <w:jc w:val="center"/>
        </w:trPr>
        <w:tc>
          <w:tcPr>
            <w:tcW w:w="1071" w:type="dxa"/>
            <w:shd w:val="clear" w:color="auto" w:fill="auto"/>
            <w:noWrap/>
            <w:vAlign w:val="center"/>
            <w:hideMark/>
          </w:tcPr>
          <w:p w14:paraId="06F38DA3" w14:textId="77777777" w:rsidR="00906F15" w:rsidRPr="0096280A" w:rsidRDefault="00906F15" w:rsidP="00750440">
            <w:pPr>
              <w:keepNext/>
              <w:spacing w:before="0"/>
            </w:pPr>
            <w:r w:rsidRPr="0096280A">
              <w:t>Class A1</w:t>
            </w:r>
          </w:p>
        </w:tc>
        <w:tc>
          <w:tcPr>
            <w:tcW w:w="1183" w:type="dxa"/>
            <w:shd w:val="clear" w:color="000000" w:fill="FFFFFF"/>
            <w:noWrap/>
          </w:tcPr>
          <w:p w14:paraId="488D5738" w14:textId="77777777" w:rsidR="00906F15" w:rsidRPr="0096280A" w:rsidRDefault="00906F15" w:rsidP="00750440">
            <w:pPr>
              <w:keepNext/>
              <w:spacing w:before="0"/>
              <w:jc w:val="center"/>
            </w:pPr>
            <w:r w:rsidRPr="0096280A">
              <w:t>O</w:t>
            </w:r>
          </w:p>
        </w:tc>
        <w:tc>
          <w:tcPr>
            <w:tcW w:w="1183" w:type="dxa"/>
            <w:shd w:val="clear" w:color="000000" w:fill="FFFFFF"/>
            <w:noWrap/>
          </w:tcPr>
          <w:p w14:paraId="7157D13D" w14:textId="77777777" w:rsidR="00906F15" w:rsidRPr="0096280A" w:rsidRDefault="00906F15" w:rsidP="00750440">
            <w:pPr>
              <w:keepNext/>
              <w:spacing w:before="0"/>
              <w:jc w:val="center"/>
            </w:pPr>
            <w:r w:rsidRPr="0096280A">
              <w:t>O</w:t>
            </w:r>
          </w:p>
        </w:tc>
        <w:tc>
          <w:tcPr>
            <w:tcW w:w="1184" w:type="dxa"/>
            <w:shd w:val="clear" w:color="000000" w:fill="FFFFFF"/>
            <w:noWrap/>
          </w:tcPr>
          <w:p w14:paraId="5102FF74" w14:textId="77777777" w:rsidR="00906F15" w:rsidRPr="0096280A" w:rsidRDefault="00906F15" w:rsidP="00750440">
            <w:pPr>
              <w:keepNext/>
              <w:spacing w:before="0"/>
              <w:jc w:val="center"/>
            </w:pPr>
            <w:r w:rsidRPr="0096280A">
              <w:t>O</w:t>
            </w:r>
          </w:p>
        </w:tc>
        <w:tc>
          <w:tcPr>
            <w:tcW w:w="1183" w:type="dxa"/>
            <w:shd w:val="clear" w:color="000000" w:fill="FFFFFF"/>
            <w:noWrap/>
          </w:tcPr>
          <w:p w14:paraId="7B0EED5D" w14:textId="77777777" w:rsidR="00906F15" w:rsidRPr="0096280A" w:rsidRDefault="00906F15" w:rsidP="00750440">
            <w:pPr>
              <w:keepNext/>
              <w:spacing w:before="0"/>
              <w:jc w:val="center"/>
            </w:pPr>
            <w:r w:rsidRPr="0096280A">
              <w:t>O</w:t>
            </w:r>
          </w:p>
        </w:tc>
        <w:tc>
          <w:tcPr>
            <w:tcW w:w="1184" w:type="dxa"/>
            <w:shd w:val="clear" w:color="000000" w:fill="FFFFFF"/>
            <w:noWrap/>
          </w:tcPr>
          <w:p w14:paraId="06B4FC07" w14:textId="77777777" w:rsidR="00906F15" w:rsidRPr="0096280A" w:rsidRDefault="00906F15" w:rsidP="00750440">
            <w:pPr>
              <w:keepNext/>
              <w:spacing w:before="0"/>
              <w:jc w:val="center"/>
            </w:pPr>
            <w:r w:rsidRPr="0096280A">
              <w:t>O</w:t>
            </w:r>
          </w:p>
        </w:tc>
        <w:tc>
          <w:tcPr>
            <w:tcW w:w="1183" w:type="dxa"/>
            <w:shd w:val="clear" w:color="000000" w:fill="FFFFFF"/>
            <w:noWrap/>
          </w:tcPr>
          <w:p w14:paraId="68355A1A" w14:textId="77777777" w:rsidR="00906F15" w:rsidRPr="0096280A" w:rsidRDefault="00906F15" w:rsidP="00750440">
            <w:pPr>
              <w:keepNext/>
              <w:spacing w:before="0"/>
              <w:jc w:val="center"/>
            </w:pPr>
            <w:r w:rsidRPr="0096280A">
              <w:t>O</w:t>
            </w:r>
          </w:p>
        </w:tc>
        <w:tc>
          <w:tcPr>
            <w:tcW w:w="1189" w:type="dxa"/>
            <w:shd w:val="clear" w:color="000000" w:fill="FFFFFF"/>
            <w:noWrap/>
          </w:tcPr>
          <w:p w14:paraId="61CE952C" w14:textId="77777777" w:rsidR="00906F15" w:rsidRPr="0096280A" w:rsidRDefault="00906F15" w:rsidP="00750440">
            <w:pPr>
              <w:keepNext/>
              <w:spacing w:before="0"/>
              <w:jc w:val="center"/>
            </w:pPr>
            <w:r w:rsidRPr="0096280A">
              <w:t>O</w:t>
            </w:r>
          </w:p>
        </w:tc>
      </w:tr>
      <w:tr w:rsidR="00906F15" w:rsidRPr="0096280A" w14:paraId="4C101C9B" w14:textId="77777777" w:rsidTr="00750440">
        <w:trPr>
          <w:trHeight w:val="144"/>
          <w:jc w:val="center"/>
        </w:trPr>
        <w:tc>
          <w:tcPr>
            <w:tcW w:w="1071" w:type="dxa"/>
            <w:shd w:val="clear" w:color="auto" w:fill="auto"/>
            <w:noWrap/>
            <w:vAlign w:val="center"/>
            <w:hideMark/>
          </w:tcPr>
          <w:p w14:paraId="52C585D1" w14:textId="77777777" w:rsidR="00906F15" w:rsidRPr="0096280A" w:rsidRDefault="00906F15" w:rsidP="00750440">
            <w:pPr>
              <w:keepNext/>
              <w:spacing w:before="0"/>
            </w:pPr>
            <w:r w:rsidRPr="0096280A">
              <w:t>Class A2</w:t>
            </w:r>
          </w:p>
        </w:tc>
        <w:tc>
          <w:tcPr>
            <w:tcW w:w="1183" w:type="dxa"/>
            <w:shd w:val="clear" w:color="000000" w:fill="FFFFFF"/>
            <w:noWrap/>
          </w:tcPr>
          <w:p w14:paraId="7EAB8B26" w14:textId="77777777" w:rsidR="00906F15" w:rsidRPr="0096280A" w:rsidRDefault="00906F15" w:rsidP="00750440">
            <w:pPr>
              <w:keepNext/>
              <w:spacing w:before="0"/>
              <w:jc w:val="center"/>
            </w:pPr>
            <w:r w:rsidRPr="0096280A">
              <w:t>O</w:t>
            </w:r>
          </w:p>
        </w:tc>
        <w:tc>
          <w:tcPr>
            <w:tcW w:w="1183" w:type="dxa"/>
            <w:shd w:val="clear" w:color="000000" w:fill="FFFFFF"/>
            <w:noWrap/>
          </w:tcPr>
          <w:p w14:paraId="1606240C" w14:textId="77777777" w:rsidR="00906F15" w:rsidRPr="0096280A" w:rsidRDefault="00906F15" w:rsidP="00750440">
            <w:pPr>
              <w:keepNext/>
              <w:spacing w:before="0"/>
              <w:jc w:val="center"/>
            </w:pPr>
            <w:r w:rsidRPr="0096280A">
              <w:t>O</w:t>
            </w:r>
          </w:p>
        </w:tc>
        <w:tc>
          <w:tcPr>
            <w:tcW w:w="1184" w:type="dxa"/>
            <w:shd w:val="clear" w:color="000000" w:fill="FFFFFF"/>
            <w:noWrap/>
          </w:tcPr>
          <w:p w14:paraId="04A1A1ED" w14:textId="77777777" w:rsidR="00906F15" w:rsidRPr="0096280A" w:rsidRDefault="00906F15" w:rsidP="00750440">
            <w:pPr>
              <w:keepNext/>
              <w:spacing w:before="0"/>
              <w:jc w:val="center"/>
            </w:pPr>
            <w:r w:rsidRPr="0096280A">
              <w:t>O</w:t>
            </w:r>
          </w:p>
        </w:tc>
        <w:tc>
          <w:tcPr>
            <w:tcW w:w="1183" w:type="dxa"/>
            <w:shd w:val="clear" w:color="000000" w:fill="FFFFFF"/>
            <w:noWrap/>
          </w:tcPr>
          <w:p w14:paraId="47CDB21A" w14:textId="77777777" w:rsidR="00906F15" w:rsidRPr="0096280A" w:rsidRDefault="00906F15" w:rsidP="00750440">
            <w:pPr>
              <w:keepNext/>
              <w:spacing w:before="0"/>
              <w:jc w:val="center"/>
            </w:pPr>
            <w:r w:rsidRPr="0096280A">
              <w:t>O</w:t>
            </w:r>
          </w:p>
        </w:tc>
        <w:tc>
          <w:tcPr>
            <w:tcW w:w="1184" w:type="dxa"/>
            <w:shd w:val="clear" w:color="000000" w:fill="FFFFFF"/>
            <w:noWrap/>
          </w:tcPr>
          <w:p w14:paraId="39366158" w14:textId="77777777" w:rsidR="00906F15" w:rsidRPr="0096280A" w:rsidRDefault="00906F15" w:rsidP="00750440">
            <w:pPr>
              <w:keepNext/>
              <w:spacing w:before="0"/>
              <w:jc w:val="center"/>
            </w:pPr>
            <w:r w:rsidRPr="0096280A">
              <w:t>O</w:t>
            </w:r>
          </w:p>
        </w:tc>
        <w:tc>
          <w:tcPr>
            <w:tcW w:w="1183" w:type="dxa"/>
            <w:shd w:val="clear" w:color="000000" w:fill="FFFFFF"/>
            <w:noWrap/>
          </w:tcPr>
          <w:p w14:paraId="764134E6" w14:textId="77777777" w:rsidR="00906F15" w:rsidRPr="0096280A" w:rsidRDefault="00906F15" w:rsidP="00750440">
            <w:pPr>
              <w:keepNext/>
              <w:spacing w:before="0"/>
              <w:jc w:val="center"/>
            </w:pPr>
            <w:r w:rsidRPr="0096280A">
              <w:t>O</w:t>
            </w:r>
          </w:p>
        </w:tc>
        <w:tc>
          <w:tcPr>
            <w:tcW w:w="1189" w:type="dxa"/>
            <w:shd w:val="clear" w:color="000000" w:fill="FFFFFF"/>
            <w:noWrap/>
          </w:tcPr>
          <w:p w14:paraId="3E9743C8" w14:textId="77777777" w:rsidR="00906F15" w:rsidRPr="0096280A" w:rsidRDefault="00906F15" w:rsidP="00750440">
            <w:pPr>
              <w:keepNext/>
              <w:spacing w:before="0"/>
              <w:jc w:val="center"/>
            </w:pPr>
            <w:r w:rsidRPr="0096280A">
              <w:t>O</w:t>
            </w:r>
          </w:p>
        </w:tc>
      </w:tr>
      <w:tr w:rsidR="00906F15" w:rsidRPr="0096280A" w14:paraId="6FF407CE" w14:textId="77777777" w:rsidTr="00750440">
        <w:trPr>
          <w:trHeight w:val="144"/>
          <w:jc w:val="center"/>
        </w:trPr>
        <w:tc>
          <w:tcPr>
            <w:tcW w:w="1071" w:type="dxa"/>
            <w:shd w:val="clear" w:color="auto" w:fill="auto"/>
            <w:noWrap/>
            <w:vAlign w:val="center"/>
          </w:tcPr>
          <w:p w14:paraId="2126550E"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5699BF65" w14:textId="6BF06444" w:rsidR="00906F15" w:rsidRPr="0096280A" w:rsidRDefault="001D5DF2" w:rsidP="00750440">
            <w:pPr>
              <w:keepNext/>
              <w:spacing w:before="0"/>
              <w:jc w:val="center"/>
            </w:pPr>
            <w:r>
              <w:t>−0</w:t>
            </w:r>
            <w:r w:rsidR="00906F15" w:rsidRPr="0096280A">
              <w:t>.53%</w:t>
            </w:r>
          </w:p>
        </w:tc>
        <w:tc>
          <w:tcPr>
            <w:tcW w:w="1183" w:type="dxa"/>
            <w:shd w:val="clear" w:color="000000" w:fill="FFFFFF"/>
            <w:noWrap/>
            <w:vAlign w:val="center"/>
          </w:tcPr>
          <w:p w14:paraId="63506034" w14:textId="004385BC" w:rsidR="00906F15" w:rsidRPr="0096280A" w:rsidRDefault="001D5DF2" w:rsidP="00750440">
            <w:pPr>
              <w:keepNext/>
              <w:spacing w:before="0"/>
              <w:jc w:val="center"/>
            </w:pPr>
            <w:r>
              <w:t>−5</w:t>
            </w:r>
            <w:r w:rsidR="00906F15" w:rsidRPr="0096280A">
              <w:t>.78%</w:t>
            </w:r>
          </w:p>
        </w:tc>
        <w:tc>
          <w:tcPr>
            <w:tcW w:w="1184" w:type="dxa"/>
            <w:shd w:val="clear" w:color="000000" w:fill="FFFFFF"/>
            <w:noWrap/>
            <w:vAlign w:val="center"/>
          </w:tcPr>
          <w:p w14:paraId="1D8794EB" w14:textId="396E28AE" w:rsidR="00906F15" w:rsidRPr="0096280A" w:rsidRDefault="001D5DF2" w:rsidP="00750440">
            <w:pPr>
              <w:keepNext/>
              <w:spacing w:before="0"/>
              <w:jc w:val="center"/>
            </w:pPr>
            <w:r>
              <w:t>−5</w:t>
            </w:r>
            <w:r w:rsidR="00906F15" w:rsidRPr="0096280A">
              <w:t>.15%</w:t>
            </w:r>
          </w:p>
        </w:tc>
        <w:tc>
          <w:tcPr>
            <w:tcW w:w="1183" w:type="dxa"/>
            <w:shd w:val="clear" w:color="000000" w:fill="FFFFFF"/>
            <w:noWrap/>
            <w:vAlign w:val="center"/>
          </w:tcPr>
          <w:p w14:paraId="7568AFAB"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C282B15" w14:textId="77777777" w:rsidR="00906F15" w:rsidRPr="0096280A" w:rsidRDefault="00906F15" w:rsidP="00750440">
            <w:pPr>
              <w:keepNext/>
              <w:spacing w:before="0"/>
              <w:jc w:val="center"/>
            </w:pPr>
            <w:r w:rsidRPr="0096280A">
              <w:t>4951%</w:t>
            </w:r>
          </w:p>
        </w:tc>
        <w:tc>
          <w:tcPr>
            <w:tcW w:w="1183" w:type="dxa"/>
            <w:shd w:val="clear" w:color="000000" w:fill="FFFFFF"/>
            <w:noWrap/>
            <w:vAlign w:val="center"/>
          </w:tcPr>
          <w:p w14:paraId="3C099720" w14:textId="77777777" w:rsidR="00906F15" w:rsidRPr="0096280A" w:rsidRDefault="00906F15" w:rsidP="00750440">
            <w:pPr>
              <w:keepNext/>
              <w:spacing w:before="0"/>
              <w:jc w:val="center"/>
            </w:pPr>
          </w:p>
        </w:tc>
        <w:tc>
          <w:tcPr>
            <w:tcW w:w="1189" w:type="dxa"/>
            <w:shd w:val="clear" w:color="000000" w:fill="FFFFFF"/>
            <w:noWrap/>
            <w:vAlign w:val="center"/>
          </w:tcPr>
          <w:p w14:paraId="56F77FF0" w14:textId="77777777" w:rsidR="00906F15" w:rsidRPr="0096280A" w:rsidRDefault="00906F15" w:rsidP="00750440">
            <w:pPr>
              <w:keepNext/>
              <w:spacing w:before="0"/>
              <w:jc w:val="center"/>
            </w:pPr>
          </w:p>
        </w:tc>
      </w:tr>
      <w:tr w:rsidR="00906F15" w:rsidRPr="0096280A" w14:paraId="375B1E1F" w14:textId="77777777" w:rsidTr="00750440">
        <w:trPr>
          <w:trHeight w:val="144"/>
          <w:jc w:val="center"/>
        </w:trPr>
        <w:tc>
          <w:tcPr>
            <w:tcW w:w="1071" w:type="dxa"/>
            <w:shd w:val="clear" w:color="auto" w:fill="auto"/>
            <w:noWrap/>
            <w:vAlign w:val="center"/>
          </w:tcPr>
          <w:p w14:paraId="7FDC6012"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445E84A8" w14:textId="521B7B92" w:rsidR="00906F15" w:rsidRPr="0096280A" w:rsidRDefault="001D5DF2" w:rsidP="00750440">
            <w:pPr>
              <w:keepNext/>
              <w:spacing w:before="0"/>
              <w:jc w:val="center"/>
            </w:pPr>
            <w:r>
              <w:t>−0</w:t>
            </w:r>
            <w:r w:rsidR="00906F15" w:rsidRPr="0096280A">
              <w:t>.59%</w:t>
            </w:r>
          </w:p>
        </w:tc>
        <w:tc>
          <w:tcPr>
            <w:tcW w:w="1183" w:type="dxa"/>
            <w:shd w:val="clear" w:color="000000" w:fill="FFFFFF"/>
            <w:noWrap/>
            <w:vAlign w:val="center"/>
          </w:tcPr>
          <w:p w14:paraId="7913ED15" w14:textId="03606889" w:rsidR="00906F15" w:rsidRPr="0096280A" w:rsidRDefault="001D5DF2" w:rsidP="00750440">
            <w:pPr>
              <w:keepNext/>
              <w:spacing w:before="0"/>
              <w:jc w:val="center"/>
            </w:pPr>
            <w:r>
              <w:t>−6</w:t>
            </w:r>
            <w:r w:rsidR="00906F15" w:rsidRPr="0096280A">
              <w:t>.58%</w:t>
            </w:r>
          </w:p>
        </w:tc>
        <w:tc>
          <w:tcPr>
            <w:tcW w:w="1184" w:type="dxa"/>
            <w:shd w:val="clear" w:color="000000" w:fill="FFFFFF"/>
            <w:noWrap/>
            <w:vAlign w:val="center"/>
          </w:tcPr>
          <w:p w14:paraId="0C7B267C" w14:textId="2496F0BD" w:rsidR="00906F15" w:rsidRPr="0096280A" w:rsidRDefault="001D5DF2" w:rsidP="00750440">
            <w:pPr>
              <w:keepNext/>
              <w:spacing w:before="0"/>
              <w:jc w:val="center"/>
            </w:pPr>
            <w:r>
              <w:t>−6</w:t>
            </w:r>
            <w:r w:rsidR="00906F15" w:rsidRPr="0096280A">
              <w:t>.53%</w:t>
            </w:r>
          </w:p>
        </w:tc>
        <w:tc>
          <w:tcPr>
            <w:tcW w:w="1183" w:type="dxa"/>
            <w:shd w:val="clear" w:color="000000" w:fill="FFFFFF"/>
            <w:noWrap/>
            <w:vAlign w:val="center"/>
          </w:tcPr>
          <w:p w14:paraId="6B800D3B"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2A887464" w14:textId="77777777" w:rsidR="00906F15" w:rsidRPr="0096280A" w:rsidRDefault="00906F15" w:rsidP="00750440">
            <w:pPr>
              <w:keepNext/>
              <w:spacing w:before="0"/>
              <w:jc w:val="center"/>
            </w:pPr>
            <w:r w:rsidRPr="0096280A">
              <w:t>5279%</w:t>
            </w:r>
          </w:p>
        </w:tc>
        <w:tc>
          <w:tcPr>
            <w:tcW w:w="1183" w:type="dxa"/>
            <w:shd w:val="clear" w:color="000000" w:fill="FFFFFF"/>
            <w:noWrap/>
            <w:vAlign w:val="center"/>
          </w:tcPr>
          <w:p w14:paraId="4FE5DFCB" w14:textId="77777777" w:rsidR="00906F15" w:rsidRPr="0096280A" w:rsidRDefault="00906F15" w:rsidP="00750440">
            <w:pPr>
              <w:keepNext/>
              <w:spacing w:before="0"/>
              <w:jc w:val="center"/>
            </w:pPr>
          </w:p>
        </w:tc>
        <w:tc>
          <w:tcPr>
            <w:tcW w:w="1189" w:type="dxa"/>
            <w:shd w:val="clear" w:color="000000" w:fill="FFFFFF"/>
            <w:noWrap/>
            <w:vAlign w:val="center"/>
          </w:tcPr>
          <w:p w14:paraId="40C742D1" w14:textId="77777777" w:rsidR="00906F15" w:rsidRPr="0096280A" w:rsidRDefault="00906F15" w:rsidP="00750440">
            <w:pPr>
              <w:keepNext/>
              <w:spacing w:before="0"/>
              <w:jc w:val="center"/>
            </w:pPr>
          </w:p>
        </w:tc>
      </w:tr>
      <w:tr w:rsidR="00906F15" w:rsidRPr="0096280A" w14:paraId="20E4ACE4" w14:textId="77777777" w:rsidTr="00750440">
        <w:trPr>
          <w:trHeight w:val="144"/>
          <w:jc w:val="center"/>
        </w:trPr>
        <w:tc>
          <w:tcPr>
            <w:tcW w:w="1071" w:type="dxa"/>
            <w:shd w:val="clear" w:color="auto" w:fill="auto"/>
            <w:noWrap/>
            <w:vAlign w:val="center"/>
          </w:tcPr>
          <w:p w14:paraId="3D9F6F11"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2874B6EB" w14:textId="4D9E5980" w:rsidR="00906F15" w:rsidRPr="0096280A" w:rsidRDefault="001D5DF2" w:rsidP="00750440">
            <w:pPr>
              <w:keepNext/>
              <w:spacing w:before="0"/>
              <w:jc w:val="center"/>
            </w:pPr>
            <w:r>
              <w:t>−1</w:t>
            </w:r>
            <w:r w:rsidR="00906F15" w:rsidRPr="0096280A">
              <w:t>.57%</w:t>
            </w:r>
          </w:p>
        </w:tc>
        <w:tc>
          <w:tcPr>
            <w:tcW w:w="1183" w:type="dxa"/>
            <w:shd w:val="clear" w:color="000000" w:fill="FFFFFF"/>
            <w:noWrap/>
            <w:vAlign w:val="center"/>
          </w:tcPr>
          <w:p w14:paraId="209A23C0" w14:textId="4EDC7158" w:rsidR="00906F15" w:rsidRPr="0096280A" w:rsidRDefault="001D5DF2" w:rsidP="00750440">
            <w:pPr>
              <w:keepNext/>
              <w:spacing w:before="0"/>
              <w:jc w:val="center"/>
            </w:pPr>
            <w:r>
              <w:t>−1</w:t>
            </w:r>
            <w:r w:rsidR="00906F15" w:rsidRPr="0096280A">
              <w:t>.83%</w:t>
            </w:r>
          </w:p>
        </w:tc>
        <w:tc>
          <w:tcPr>
            <w:tcW w:w="1184" w:type="dxa"/>
            <w:shd w:val="clear" w:color="000000" w:fill="FFFFFF"/>
            <w:noWrap/>
            <w:vAlign w:val="center"/>
          </w:tcPr>
          <w:p w14:paraId="545A3013" w14:textId="79F521BE" w:rsidR="00906F15" w:rsidRPr="0096280A" w:rsidRDefault="001D5DF2" w:rsidP="00750440">
            <w:pPr>
              <w:keepNext/>
              <w:spacing w:before="0"/>
              <w:jc w:val="center"/>
            </w:pPr>
            <w:r>
              <w:t>−3</w:t>
            </w:r>
            <w:r w:rsidR="00906F15" w:rsidRPr="0096280A">
              <w:t>.17%</w:t>
            </w:r>
          </w:p>
        </w:tc>
        <w:tc>
          <w:tcPr>
            <w:tcW w:w="1183" w:type="dxa"/>
            <w:shd w:val="clear" w:color="000000" w:fill="FFFFFF"/>
            <w:noWrap/>
            <w:vAlign w:val="center"/>
          </w:tcPr>
          <w:p w14:paraId="22F33301" w14:textId="77777777" w:rsidR="00906F15" w:rsidRPr="0096280A" w:rsidRDefault="00906F15" w:rsidP="00750440">
            <w:pPr>
              <w:keepNext/>
              <w:spacing w:before="0"/>
              <w:jc w:val="center"/>
            </w:pPr>
            <w:r w:rsidRPr="0096280A">
              <w:t>120%</w:t>
            </w:r>
          </w:p>
        </w:tc>
        <w:tc>
          <w:tcPr>
            <w:tcW w:w="1184" w:type="dxa"/>
            <w:shd w:val="clear" w:color="000000" w:fill="FFFFFF"/>
            <w:noWrap/>
            <w:vAlign w:val="center"/>
          </w:tcPr>
          <w:p w14:paraId="66F868A1" w14:textId="77777777" w:rsidR="00906F15" w:rsidRPr="0096280A" w:rsidRDefault="00906F15" w:rsidP="00750440">
            <w:pPr>
              <w:keepNext/>
              <w:spacing w:before="0"/>
              <w:jc w:val="center"/>
            </w:pPr>
            <w:r w:rsidRPr="0096280A">
              <w:t>2759%</w:t>
            </w:r>
          </w:p>
        </w:tc>
        <w:tc>
          <w:tcPr>
            <w:tcW w:w="1183" w:type="dxa"/>
            <w:shd w:val="clear" w:color="000000" w:fill="FFFFFF"/>
            <w:noWrap/>
            <w:vAlign w:val="center"/>
          </w:tcPr>
          <w:p w14:paraId="62D2DC53" w14:textId="77777777" w:rsidR="00906F15" w:rsidRPr="0096280A" w:rsidRDefault="00906F15" w:rsidP="00750440">
            <w:pPr>
              <w:keepNext/>
              <w:spacing w:before="0"/>
              <w:jc w:val="center"/>
            </w:pPr>
          </w:p>
        </w:tc>
        <w:tc>
          <w:tcPr>
            <w:tcW w:w="1189" w:type="dxa"/>
            <w:shd w:val="clear" w:color="000000" w:fill="FFFFFF"/>
            <w:noWrap/>
            <w:vAlign w:val="center"/>
          </w:tcPr>
          <w:p w14:paraId="4E5B5550" w14:textId="77777777" w:rsidR="00906F15" w:rsidRPr="0096280A" w:rsidRDefault="00906F15" w:rsidP="00750440">
            <w:pPr>
              <w:keepNext/>
              <w:spacing w:before="0"/>
              <w:jc w:val="center"/>
            </w:pPr>
          </w:p>
        </w:tc>
      </w:tr>
      <w:tr w:rsidR="00906F15" w:rsidRPr="0096280A" w14:paraId="7583A1CC" w14:textId="77777777" w:rsidTr="00750440">
        <w:trPr>
          <w:trHeight w:val="144"/>
          <w:jc w:val="center"/>
        </w:trPr>
        <w:tc>
          <w:tcPr>
            <w:tcW w:w="1071" w:type="dxa"/>
            <w:shd w:val="clear" w:color="auto" w:fill="auto"/>
            <w:noWrap/>
            <w:vAlign w:val="center"/>
          </w:tcPr>
          <w:p w14:paraId="7FC95D99"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6B18AE51" w14:textId="4C1C81FD" w:rsidR="00906F15" w:rsidRPr="0096280A" w:rsidRDefault="001D5DF2" w:rsidP="00750440">
            <w:pPr>
              <w:keepNext/>
              <w:spacing w:before="0"/>
              <w:jc w:val="center"/>
            </w:pPr>
            <w:r>
              <w:t>−0</w:t>
            </w:r>
            <w:r w:rsidR="00906F15" w:rsidRPr="0096280A">
              <w:t>.81%</w:t>
            </w:r>
          </w:p>
        </w:tc>
        <w:tc>
          <w:tcPr>
            <w:tcW w:w="1183" w:type="dxa"/>
            <w:shd w:val="clear" w:color="000000" w:fill="FFFFFF"/>
            <w:noWrap/>
            <w:vAlign w:val="center"/>
          </w:tcPr>
          <w:p w14:paraId="2CE43D75" w14:textId="7CB3AC6F" w:rsidR="00906F15" w:rsidRPr="0096280A" w:rsidRDefault="001D5DF2" w:rsidP="00750440">
            <w:pPr>
              <w:keepNext/>
              <w:spacing w:before="0"/>
              <w:jc w:val="center"/>
            </w:pPr>
            <w:r>
              <w:t>−5</w:t>
            </w:r>
            <w:r w:rsidR="00906F15" w:rsidRPr="0096280A">
              <w:t>.06%</w:t>
            </w:r>
          </w:p>
        </w:tc>
        <w:tc>
          <w:tcPr>
            <w:tcW w:w="1184" w:type="dxa"/>
            <w:shd w:val="clear" w:color="000000" w:fill="FFFFFF"/>
            <w:noWrap/>
            <w:vAlign w:val="center"/>
          </w:tcPr>
          <w:p w14:paraId="4B1677DC" w14:textId="13EB2340" w:rsidR="00906F15" w:rsidRPr="0096280A" w:rsidRDefault="001D5DF2" w:rsidP="00750440">
            <w:pPr>
              <w:keepNext/>
              <w:spacing w:before="0"/>
              <w:jc w:val="center"/>
            </w:pPr>
            <w:r>
              <w:t>−5</w:t>
            </w:r>
            <w:r w:rsidR="00906F15" w:rsidRPr="0096280A">
              <w:t>.12%</w:t>
            </w:r>
          </w:p>
        </w:tc>
        <w:tc>
          <w:tcPr>
            <w:tcW w:w="1183" w:type="dxa"/>
            <w:shd w:val="clear" w:color="000000" w:fill="FFFFFF"/>
            <w:noWrap/>
            <w:vAlign w:val="center"/>
          </w:tcPr>
          <w:p w14:paraId="38012244" w14:textId="77777777" w:rsidR="00906F15" w:rsidRPr="0096280A" w:rsidRDefault="00906F15" w:rsidP="00750440">
            <w:pPr>
              <w:keepNext/>
              <w:spacing w:before="0"/>
              <w:jc w:val="center"/>
            </w:pPr>
            <w:r w:rsidRPr="0096280A">
              <w:t>110%</w:t>
            </w:r>
          </w:p>
        </w:tc>
        <w:tc>
          <w:tcPr>
            <w:tcW w:w="1184" w:type="dxa"/>
            <w:shd w:val="clear" w:color="000000" w:fill="FFFFFF"/>
            <w:noWrap/>
            <w:vAlign w:val="center"/>
          </w:tcPr>
          <w:p w14:paraId="1E8C6166" w14:textId="77777777" w:rsidR="00906F15" w:rsidRPr="0096280A" w:rsidRDefault="00906F15" w:rsidP="00750440">
            <w:pPr>
              <w:keepNext/>
              <w:spacing w:before="0"/>
              <w:jc w:val="center"/>
            </w:pPr>
            <w:r w:rsidRPr="0096280A">
              <w:t>4370%</w:t>
            </w:r>
          </w:p>
        </w:tc>
        <w:tc>
          <w:tcPr>
            <w:tcW w:w="1183" w:type="dxa"/>
            <w:shd w:val="clear" w:color="000000" w:fill="FFFFFF"/>
            <w:noWrap/>
            <w:vAlign w:val="center"/>
          </w:tcPr>
          <w:p w14:paraId="0A813F9A" w14:textId="77777777" w:rsidR="00906F15" w:rsidRPr="0096280A" w:rsidRDefault="00906F15" w:rsidP="00750440">
            <w:pPr>
              <w:keepNext/>
              <w:spacing w:before="0"/>
              <w:jc w:val="center"/>
            </w:pPr>
          </w:p>
        </w:tc>
        <w:tc>
          <w:tcPr>
            <w:tcW w:w="1189" w:type="dxa"/>
            <w:shd w:val="clear" w:color="000000" w:fill="FFFFFF"/>
            <w:noWrap/>
            <w:vAlign w:val="center"/>
          </w:tcPr>
          <w:p w14:paraId="1B71BD9B" w14:textId="77777777" w:rsidR="00906F15" w:rsidRPr="0096280A" w:rsidRDefault="00906F15" w:rsidP="00750440">
            <w:pPr>
              <w:keepNext/>
              <w:spacing w:before="0"/>
              <w:jc w:val="center"/>
            </w:pPr>
          </w:p>
        </w:tc>
      </w:tr>
      <w:tr w:rsidR="00906F15" w:rsidRPr="0096280A" w14:paraId="658F63A0" w14:textId="77777777" w:rsidTr="00750440">
        <w:trPr>
          <w:trHeight w:val="144"/>
          <w:jc w:val="center"/>
        </w:trPr>
        <w:tc>
          <w:tcPr>
            <w:tcW w:w="1071" w:type="dxa"/>
            <w:shd w:val="clear" w:color="auto" w:fill="auto"/>
            <w:noWrap/>
            <w:vAlign w:val="center"/>
          </w:tcPr>
          <w:p w14:paraId="55E2FBAE"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7FDE23B0" w14:textId="3EB40AB8" w:rsidR="00906F15" w:rsidRPr="0096280A" w:rsidRDefault="001D5DF2" w:rsidP="00750440">
            <w:pPr>
              <w:keepNext/>
              <w:spacing w:before="0"/>
              <w:jc w:val="center"/>
            </w:pPr>
            <w:r>
              <w:t>−0</w:t>
            </w:r>
            <w:r w:rsidR="00906F15" w:rsidRPr="0096280A">
              <w:t>.98%</w:t>
            </w:r>
          </w:p>
        </w:tc>
        <w:tc>
          <w:tcPr>
            <w:tcW w:w="1183" w:type="dxa"/>
            <w:shd w:val="clear" w:color="000000" w:fill="FFFFFF"/>
            <w:noWrap/>
            <w:vAlign w:val="center"/>
          </w:tcPr>
          <w:p w14:paraId="080C2335" w14:textId="1C0BFEBA" w:rsidR="00906F15" w:rsidRPr="0096280A" w:rsidRDefault="001D5DF2" w:rsidP="00750440">
            <w:pPr>
              <w:keepNext/>
              <w:spacing w:before="0"/>
              <w:jc w:val="center"/>
            </w:pPr>
            <w:r>
              <w:t>−4</w:t>
            </w:r>
            <w:r w:rsidR="00906F15" w:rsidRPr="0096280A">
              <w:t>.43%</w:t>
            </w:r>
          </w:p>
        </w:tc>
        <w:tc>
          <w:tcPr>
            <w:tcW w:w="1184" w:type="dxa"/>
            <w:shd w:val="clear" w:color="000000" w:fill="FFFFFF"/>
            <w:noWrap/>
            <w:vAlign w:val="center"/>
          </w:tcPr>
          <w:p w14:paraId="54AF5CED" w14:textId="1337DCCC" w:rsidR="00906F15" w:rsidRPr="0096280A" w:rsidRDefault="001D5DF2" w:rsidP="00750440">
            <w:pPr>
              <w:keepNext/>
              <w:spacing w:before="0"/>
              <w:jc w:val="center"/>
            </w:pPr>
            <w:r>
              <w:t>−4</w:t>
            </w:r>
            <w:r w:rsidR="00906F15" w:rsidRPr="0096280A">
              <w:t>.12%</w:t>
            </w:r>
          </w:p>
        </w:tc>
        <w:tc>
          <w:tcPr>
            <w:tcW w:w="1183" w:type="dxa"/>
            <w:shd w:val="clear" w:color="000000" w:fill="FFFFFF"/>
            <w:noWrap/>
            <w:vAlign w:val="center"/>
          </w:tcPr>
          <w:p w14:paraId="668CE489" w14:textId="77777777" w:rsidR="00906F15" w:rsidRPr="0096280A" w:rsidRDefault="00906F15" w:rsidP="00750440">
            <w:pPr>
              <w:keepNext/>
              <w:spacing w:before="0"/>
              <w:jc w:val="center"/>
            </w:pPr>
            <w:r w:rsidRPr="0096280A">
              <w:t>105%</w:t>
            </w:r>
          </w:p>
        </w:tc>
        <w:tc>
          <w:tcPr>
            <w:tcW w:w="1184" w:type="dxa"/>
            <w:shd w:val="clear" w:color="000000" w:fill="FFFFFF"/>
            <w:noWrap/>
            <w:vAlign w:val="center"/>
          </w:tcPr>
          <w:p w14:paraId="46283FF3" w14:textId="77777777" w:rsidR="00906F15" w:rsidRPr="0096280A" w:rsidRDefault="00906F15" w:rsidP="00750440">
            <w:pPr>
              <w:keepNext/>
              <w:spacing w:before="0"/>
              <w:jc w:val="center"/>
            </w:pPr>
            <w:r w:rsidRPr="0096280A">
              <w:t>3552%</w:t>
            </w:r>
          </w:p>
        </w:tc>
        <w:tc>
          <w:tcPr>
            <w:tcW w:w="1183" w:type="dxa"/>
            <w:shd w:val="clear" w:color="000000" w:fill="FFFFFF"/>
            <w:noWrap/>
            <w:vAlign w:val="center"/>
          </w:tcPr>
          <w:p w14:paraId="112A2180" w14:textId="77777777" w:rsidR="00906F15" w:rsidRPr="0096280A" w:rsidRDefault="00906F15" w:rsidP="00750440">
            <w:pPr>
              <w:keepNext/>
              <w:spacing w:before="0"/>
              <w:jc w:val="center"/>
            </w:pPr>
          </w:p>
        </w:tc>
        <w:tc>
          <w:tcPr>
            <w:tcW w:w="1189" w:type="dxa"/>
            <w:shd w:val="clear" w:color="000000" w:fill="FFFFFF"/>
            <w:noWrap/>
            <w:vAlign w:val="center"/>
          </w:tcPr>
          <w:p w14:paraId="1853E546" w14:textId="77777777" w:rsidR="00906F15" w:rsidRPr="0096280A" w:rsidRDefault="00906F15" w:rsidP="00750440">
            <w:pPr>
              <w:keepNext/>
              <w:spacing w:before="0"/>
              <w:jc w:val="center"/>
            </w:pPr>
          </w:p>
        </w:tc>
      </w:tr>
      <w:tr w:rsidR="00906F15" w:rsidRPr="0096280A" w14:paraId="336084CD" w14:textId="77777777" w:rsidTr="00750440">
        <w:trPr>
          <w:trHeight w:val="144"/>
          <w:jc w:val="center"/>
        </w:trPr>
        <w:tc>
          <w:tcPr>
            <w:tcW w:w="1071" w:type="dxa"/>
            <w:shd w:val="clear" w:color="auto" w:fill="auto"/>
            <w:noWrap/>
            <w:vAlign w:val="center"/>
          </w:tcPr>
          <w:p w14:paraId="48EDEFFA" w14:textId="77777777" w:rsidR="00906F15" w:rsidRPr="0096280A" w:rsidRDefault="00906F15" w:rsidP="00750440">
            <w:pPr>
              <w:spacing w:before="0"/>
            </w:pPr>
            <w:r w:rsidRPr="0096280A">
              <w:t>Class F</w:t>
            </w:r>
          </w:p>
        </w:tc>
        <w:tc>
          <w:tcPr>
            <w:tcW w:w="1183" w:type="dxa"/>
            <w:shd w:val="clear" w:color="000000" w:fill="FFFFFF"/>
            <w:noWrap/>
            <w:vAlign w:val="center"/>
          </w:tcPr>
          <w:p w14:paraId="6B1C3783" w14:textId="611E2C90" w:rsidR="00906F15" w:rsidRPr="0096280A" w:rsidRDefault="001D5DF2" w:rsidP="00750440">
            <w:pPr>
              <w:spacing w:before="0"/>
              <w:jc w:val="center"/>
            </w:pPr>
            <w:r>
              <w:t>−0</w:t>
            </w:r>
            <w:r w:rsidR="00906F15" w:rsidRPr="0096280A">
              <w:t>.37%</w:t>
            </w:r>
          </w:p>
        </w:tc>
        <w:tc>
          <w:tcPr>
            <w:tcW w:w="1183" w:type="dxa"/>
            <w:shd w:val="clear" w:color="000000" w:fill="FFFFFF"/>
            <w:noWrap/>
            <w:vAlign w:val="center"/>
          </w:tcPr>
          <w:p w14:paraId="348A99CC" w14:textId="5DA081D4" w:rsidR="00906F15" w:rsidRPr="0096280A" w:rsidRDefault="001D5DF2" w:rsidP="00750440">
            <w:pPr>
              <w:spacing w:before="0"/>
              <w:jc w:val="center"/>
            </w:pPr>
            <w:r>
              <w:t>−3</w:t>
            </w:r>
            <w:r w:rsidR="00906F15" w:rsidRPr="0096280A">
              <w:t>.64%</w:t>
            </w:r>
          </w:p>
        </w:tc>
        <w:tc>
          <w:tcPr>
            <w:tcW w:w="1184" w:type="dxa"/>
            <w:shd w:val="clear" w:color="000000" w:fill="FFFFFF"/>
            <w:noWrap/>
            <w:vAlign w:val="center"/>
          </w:tcPr>
          <w:p w14:paraId="443AEEAA" w14:textId="71A182F8" w:rsidR="00906F15" w:rsidRPr="0096280A" w:rsidRDefault="001D5DF2" w:rsidP="00750440">
            <w:pPr>
              <w:spacing w:before="0"/>
              <w:jc w:val="center"/>
            </w:pPr>
            <w:r>
              <w:t>−3</w:t>
            </w:r>
            <w:r w:rsidR="00906F15" w:rsidRPr="0096280A">
              <w:t>.49%</w:t>
            </w:r>
          </w:p>
        </w:tc>
        <w:tc>
          <w:tcPr>
            <w:tcW w:w="1183" w:type="dxa"/>
            <w:shd w:val="clear" w:color="000000" w:fill="FFFFFF"/>
            <w:noWrap/>
            <w:vAlign w:val="center"/>
          </w:tcPr>
          <w:p w14:paraId="23E2DB82" w14:textId="77777777" w:rsidR="00906F15" w:rsidRPr="0096280A" w:rsidRDefault="00906F15" w:rsidP="00750440">
            <w:pPr>
              <w:spacing w:before="0"/>
              <w:jc w:val="center"/>
            </w:pPr>
            <w:r w:rsidRPr="0096280A">
              <w:t>112%</w:t>
            </w:r>
          </w:p>
        </w:tc>
        <w:tc>
          <w:tcPr>
            <w:tcW w:w="1184" w:type="dxa"/>
            <w:shd w:val="clear" w:color="000000" w:fill="FFFFFF"/>
            <w:noWrap/>
            <w:vAlign w:val="center"/>
          </w:tcPr>
          <w:p w14:paraId="510BC558" w14:textId="77777777" w:rsidR="00906F15" w:rsidRPr="0096280A" w:rsidRDefault="00906F15" w:rsidP="00750440">
            <w:pPr>
              <w:spacing w:before="0"/>
              <w:jc w:val="center"/>
            </w:pPr>
            <w:r w:rsidRPr="0096280A">
              <w:t>2216%</w:t>
            </w:r>
          </w:p>
        </w:tc>
        <w:tc>
          <w:tcPr>
            <w:tcW w:w="1183" w:type="dxa"/>
            <w:shd w:val="clear" w:color="000000" w:fill="FFFFFF"/>
            <w:noWrap/>
            <w:vAlign w:val="center"/>
          </w:tcPr>
          <w:p w14:paraId="4B9EA6DF" w14:textId="77777777" w:rsidR="00906F15" w:rsidRPr="0096280A" w:rsidRDefault="00906F15" w:rsidP="00750440">
            <w:pPr>
              <w:spacing w:before="0"/>
              <w:jc w:val="center"/>
            </w:pPr>
          </w:p>
        </w:tc>
        <w:tc>
          <w:tcPr>
            <w:tcW w:w="1189" w:type="dxa"/>
            <w:shd w:val="clear" w:color="000000" w:fill="FFFFFF"/>
            <w:noWrap/>
            <w:vAlign w:val="center"/>
          </w:tcPr>
          <w:p w14:paraId="2074940D" w14:textId="77777777" w:rsidR="00906F15" w:rsidRPr="0096280A" w:rsidRDefault="00906F15" w:rsidP="00750440">
            <w:pPr>
              <w:spacing w:before="0"/>
              <w:jc w:val="center"/>
            </w:pPr>
          </w:p>
        </w:tc>
      </w:tr>
      <w:tr w:rsidR="00906F15" w:rsidRPr="0096280A" w14:paraId="28E35E94" w14:textId="77777777" w:rsidTr="00750440">
        <w:trPr>
          <w:trHeight w:val="144"/>
          <w:jc w:val="center"/>
        </w:trPr>
        <w:tc>
          <w:tcPr>
            <w:tcW w:w="1071" w:type="dxa"/>
            <w:vMerge w:val="restart"/>
            <w:shd w:val="clear" w:color="auto" w:fill="auto"/>
            <w:noWrap/>
            <w:vAlign w:val="bottom"/>
            <w:hideMark/>
          </w:tcPr>
          <w:p w14:paraId="18D36A4B" w14:textId="5C2A65F1" w:rsidR="00906F15" w:rsidRPr="0096280A" w:rsidRDefault="00906F15" w:rsidP="00750440">
            <w:pPr>
              <w:keepNext/>
              <w:spacing w:before="0"/>
            </w:pPr>
            <w:r w:rsidRPr="0096280A">
              <w:t>(Optional)</w:t>
            </w:r>
          </w:p>
        </w:tc>
        <w:tc>
          <w:tcPr>
            <w:tcW w:w="8289" w:type="dxa"/>
            <w:gridSpan w:val="7"/>
            <w:shd w:val="clear" w:color="auto" w:fill="auto"/>
            <w:noWrap/>
            <w:vAlign w:val="center"/>
            <w:hideMark/>
          </w:tcPr>
          <w:p w14:paraId="01A16D1B" w14:textId="77777777" w:rsidR="00906F15" w:rsidRPr="0096280A" w:rsidRDefault="00906F15" w:rsidP="00750440">
            <w:pPr>
              <w:keepNext/>
              <w:spacing w:before="0"/>
              <w:jc w:val="center"/>
              <w:rPr>
                <w:b/>
              </w:rPr>
            </w:pPr>
            <w:r w:rsidRPr="0096280A">
              <w:rPr>
                <w:b/>
                <w:bCs/>
              </w:rPr>
              <w:t>All Intra Over VTM-10.0</w:t>
            </w:r>
          </w:p>
        </w:tc>
      </w:tr>
      <w:tr w:rsidR="00906F15" w:rsidRPr="0096280A" w14:paraId="27FE7008" w14:textId="77777777" w:rsidTr="00750440">
        <w:trPr>
          <w:trHeight w:val="144"/>
          <w:jc w:val="center"/>
        </w:trPr>
        <w:tc>
          <w:tcPr>
            <w:tcW w:w="1071" w:type="dxa"/>
            <w:vMerge/>
            <w:vAlign w:val="center"/>
            <w:hideMark/>
          </w:tcPr>
          <w:p w14:paraId="35B02F55" w14:textId="77777777" w:rsidR="00906F15" w:rsidRPr="0096280A" w:rsidRDefault="00906F15" w:rsidP="00750440">
            <w:pPr>
              <w:keepNext/>
              <w:spacing w:before="0"/>
            </w:pPr>
          </w:p>
        </w:tc>
        <w:tc>
          <w:tcPr>
            <w:tcW w:w="1183" w:type="dxa"/>
            <w:shd w:val="clear" w:color="auto" w:fill="auto"/>
            <w:noWrap/>
            <w:vAlign w:val="center"/>
            <w:hideMark/>
          </w:tcPr>
          <w:p w14:paraId="43148D82" w14:textId="77777777" w:rsidR="00906F15" w:rsidRPr="0096280A" w:rsidRDefault="00906F15" w:rsidP="00750440">
            <w:pPr>
              <w:keepNext/>
              <w:spacing w:before="0"/>
              <w:jc w:val="center"/>
              <w:rPr>
                <w:bCs/>
              </w:rPr>
            </w:pPr>
            <w:r w:rsidRPr="0096280A">
              <w:rPr>
                <w:bCs/>
              </w:rPr>
              <w:t>BD-rate (Y)</w:t>
            </w:r>
          </w:p>
        </w:tc>
        <w:tc>
          <w:tcPr>
            <w:tcW w:w="1183" w:type="dxa"/>
            <w:shd w:val="clear" w:color="auto" w:fill="auto"/>
            <w:noWrap/>
            <w:vAlign w:val="center"/>
            <w:hideMark/>
          </w:tcPr>
          <w:p w14:paraId="06858A40" w14:textId="77777777" w:rsidR="00906F15" w:rsidRPr="0096280A" w:rsidRDefault="00906F15" w:rsidP="00750440">
            <w:pPr>
              <w:keepNext/>
              <w:spacing w:before="0"/>
              <w:jc w:val="center"/>
              <w:rPr>
                <w:bCs/>
              </w:rPr>
            </w:pPr>
            <w:r w:rsidRPr="0096280A">
              <w:rPr>
                <w:bCs/>
              </w:rPr>
              <w:t>BD-rate (U)</w:t>
            </w:r>
          </w:p>
        </w:tc>
        <w:tc>
          <w:tcPr>
            <w:tcW w:w="1184" w:type="dxa"/>
            <w:shd w:val="clear" w:color="auto" w:fill="auto"/>
            <w:noWrap/>
            <w:vAlign w:val="center"/>
            <w:hideMark/>
          </w:tcPr>
          <w:p w14:paraId="4C155A71" w14:textId="77777777" w:rsidR="00906F15" w:rsidRPr="0096280A" w:rsidRDefault="00906F15" w:rsidP="00750440">
            <w:pPr>
              <w:keepNext/>
              <w:spacing w:before="0"/>
              <w:jc w:val="center"/>
              <w:rPr>
                <w:bCs/>
              </w:rPr>
            </w:pPr>
            <w:r w:rsidRPr="0096280A">
              <w:rPr>
                <w:bCs/>
              </w:rPr>
              <w:t>BD-rate (V)</w:t>
            </w:r>
          </w:p>
        </w:tc>
        <w:tc>
          <w:tcPr>
            <w:tcW w:w="1183" w:type="dxa"/>
            <w:shd w:val="clear" w:color="auto" w:fill="auto"/>
            <w:noWrap/>
            <w:vAlign w:val="center"/>
            <w:hideMark/>
          </w:tcPr>
          <w:p w14:paraId="6A3B8CCC" w14:textId="77777777" w:rsidR="00906F15" w:rsidRPr="0096280A" w:rsidRDefault="00906F15" w:rsidP="00750440">
            <w:pPr>
              <w:keepNext/>
              <w:spacing w:before="0"/>
              <w:jc w:val="center"/>
              <w:rPr>
                <w:bCs/>
              </w:rPr>
            </w:pPr>
            <w:r w:rsidRPr="0096280A">
              <w:rPr>
                <w:bCs/>
              </w:rPr>
              <w:t>Encoding Time (CPU)</w:t>
            </w:r>
          </w:p>
        </w:tc>
        <w:tc>
          <w:tcPr>
            <w:tcW w:w="1184" w:type="dxa"/>
            <w:shd w:val="clear" w:color="auto" w:fill="auto"/>
            <w:noWrap/>
            <w:vAlign w:val="center"/>
            <w:hideMark/>
          </w:tcPr>
          <w:p w14:paraId="09954F98" w14:textId="77777777" w:rsidR="00906F15" w:rsidRPr="0096280A" w:rsidRDefault="00906F15" w:rsidP="00750440">
            <w:pPr>
              <w:keepNext/>
              <w:spacing w:before="0"/>
              <w:jc w:val="center"/>
              <w:rPr>
                <w:bCs/>
              </w:rPr>
            </w:pPr>
            <w:r w:rsidRPr="0096280A">
              <w:rPr>
                <w:bCs/>
              </w:rPr>
              <w:t>Decoding Time (CPU)</w:t>
            </w:r>
          </w:p>
        </w:tc>
        <w:tc>
          <w:tcPr>
            <w:tcW w:w="1183" w:type="dxa"/>
            <w:shd w:val="clear" w:color="auto" w:fill="auto"/>
            <w:noWrap/>
            <w:vAlign w:val="center"/>
            <w:hideMark/>
          </w:tcPr>
          <w:p w14:paraId="401B39C2" w14:textId="77777777" w:rsidR="00906F15" w:rsidRPr="0096280A" w:rsidRDefault="00906F15" w:rsidP="00750440">
            <w:pPr>
              <w:keepNext/>
              <w:spacing w:before="0"/>
              <w:jc w:val="center"/>
              <w:rPr>
                <w:bCs/>
              </w:rPr>
            </w:pPr>
            <w:r w:rsidRPr="0096280A">
              <w:rPr>
                <w:bCs/>
              </w:rPr>
              <w:t>Encoding Time (GPU)</w:t>
            </w:r>
          </w:p>
        </w:tc>
        <w:tc>
          <w:tcPr>
            <w:tcW w:w="1189" w:type="dxa"/>
            <w:shd w:val="clear" w:color="auto" w:fill="auto"/>
            <w:noWrap/>
            <w:vAlign w:val="center"/>
            <w:hideMark/>
          </w:tcPr>
          <w:p w14:paraId="6F83A283" w14:textId="77777777" w:rsidR="00906F15" w:rsidRPr="0096280A" w:rsidRDefault="00906F15" w:rsidP="00750440">
            <w:pPr>
              <w:keepNext/>
              <w:spacing w:before="0"/>
              <w:jc w:val="center"/>
              <w:rPr>
                <w:bCs/>
              </w:rPr>
            </w:pPr>
            <w:r w:rsidRPr="0096280A">
              <w:rPr>
                <w:bCs/>
              </w:rPr>
              <w:t>Decoding Time (GPU)</w:t>
            </w:r>
          </w:p>
        </w:tc>
      </w:tr>
      <w:tr w:rsidR="00906F15" w:rsidRPr="0096280A" w14:paraId="5EC7CAC0" w14:textId="77777777" w:rsidTr="00750440">
        <w:trPr>
          <w:trHeight w:val="144"/>
          <w:jc w:val="center"/>
        </w:trPr>
        <w:tc>
          <w:tcPr>
            <w:tcW w:w="1071" w:type="dxa"/>
            <w:shd w:val="clear" w:color="auto" w:fill="auto"/>
            <w:noWrap/>
            <w:vAlign w:val="center"/>
            <w:hideMark/>
          </w:tcPr>
          <w:p w14:paraId="671CA0DF" w14:textId="77777777" w:rsidR="00906F15" w:rsidRPr="0096280A" w:rsidRDefault="00906F15" w:rsidP="00750440">
            <w:pPr>
              <w:keepNext/>
              <w:spacing w:before="0"/>
            </w:pPr>
            <w:r w:rsidRPr="0096280A">
              <w:t>Class A1</w:t>
            </w:r>
          </w:p>
        </w:tc>
        <w:tc>
          <w:tcPr>
            <w:tcW w:w="1183" w:type="dxa"/>
            <w:shd w:val="clear" w:color="000000" w:fill="FFFFFF"/>
            <w:noWrap/>
            <w:vAlign w:val="center"/>
          </w:tcPr>
          <w:p w14:paraId="50546D2B" w14:textId="6195C682" w:rsidR="00906F15" w:rsidRPr="0096280A" w:rsidRDefault="001D5DF2" w:rsidP="00750440">
            <w:pPr>
              <w:keepNext/>
              <w:spacing w:before="0"/>
              <w:jc w:val="center"/>
            </w:pPr>
            <w:r>
              <w:t>−0</w:t>
            </w:r>
            <w:r w:rsidR="00906F15" w:rsidRPr="0096280A">
              <w:t>.96%</w:t>
            </w:r>
          </w:p>
        </w:tc>
        <w:tc>
          <w:tcPr>
            <w:tcW w:w="1183" w:type="dxa"/>
            <w:shd w:val="clear" w:color="000000" w:fill="FFFFFF"/>
            <w:noWrap/>
            <w:vAlign w:val="center"/>
          </w:tcPr>
          <w:p w14:paraId="51ECE283" w14:textId="49ED6203" w:rsidR="00906F15" w:rsidRPr="0096280A" w:rsidRDefault="001D5DF2" w:rsidP="00750440">
            <w:pPr>
              <w:keepNext/>
              <w:spacing w:before="0"/>
              <w:jc w:val="center"/>
            </w:pPr>
            <w:r>
              <w:t>−2</w:t>
            </w:r>
            <w:r w:rsidR="00906F15" w:rsidRPr="0096280A">
              <w:t>.05%</w:t>
            </w:r>
          </w:p>
        </w:tc>
        <w:tc>
          <w:tcPr>
            <w:tcW w:w="1184" w:type="dxa"/>
            <w:shd w:val="clear" w:color="000000" w:fill="FFFFFF"/>
            <w:noWrap/>
            <w:vAlign w:val="center"/>
          </w:tcPr>
          <w:p w14:paraId="07BA97E8" w14:textId="32D5DF70" w:rsidR="00906F15" w:rsidRPr="0096280A" w:rsidRDefault="001D5DF2" w:rsidP="00750440">
            <w:pPr>
              <w:keepNext/>
              <w:spacing w:before="0"/>
              <w:jc w:val="center"/>
            </w:pPr>
            <w:r>
              <w:t>−4</w:t>
            </w:r>
            <w:r w:rsidR="00906F15" w:rsidRPr="0096280A">
              <w:t>.46%</w:t>
            </w:r>
          </w:p>
        </w:tc>
        <w:tc>
          <w:tcPr>
            <w:tcW w:w="1183" w:type="dxa"/>
            <w:shd w:val="clear" w:color="000000" w:fill="FFFFFF"/>
            <w:noWrap/>
            <w:vAlign w:val="center"/>
          </w:tcPr>
          <w:p w14:paraId="1C624A5E" w14:textId="77777777" w:rsidR="00906F15" w:rsidRPr="0096280A" w:rsidRDefault="00906F15" w:rsidP="00750440">
            <w:pPr>
              <w:keepNext/>
              <w:spacing w:before="0"/>
              <w:jc w:val="center"/>
            </w:pPr>
            <w:r w:rsidRPr="0096280A">
              <w:t>114%</w:t>
            </w:r>
          </w:p>
        </w:tc>
        <w:tc>
          <w:tcPr>
            <w:tcW w:w="1184" w:type="dxa"/>
            <w:shd w:val="clear" w:color="000000" w:fill="FFFFFF"/>
            <w:noWrap/>
            <w:vAlign w:val="center"/>
          </w:tcPr>
          <w:p w14:paraId="01CBBCA3" w14:textId="77777777" w:rsidR="00906F15" w:rsidRPr="0096280A" w:rsidRDefault="00906F15" w:rsidP="00750440">
            <w:pPr>
              <w:keepNext/>
              <w:spacing w:before="0"/>
              <w:jc w:val="center"/>
            </w:pPr>
            <w:r w:rsidRPr="0096280A">
              <w:t>3405%</w:t>
            </w:r>
          </w:p>
        </w:tc>
        <w:tc>
          <w:tcPr>
            <w:tcW w:w="1183" w:type="dxa"/>
            <w:shd w:val="clear" w:color="000000" w:fill="FFFFFF"/>
            <w:noWrap/>
          </w:tcPr>
          <w:p w14:paraId="00106D72" w14:textId="77777777" w:rsidR="00906F15" w:rsidRPr="0096280A" w:rsidRDefault="00906F15" w:rsidP="00750440">
            <w:pPr>
              <w:keepNext/>
              <w:spacing w:before="0"/>
              <w:jc w:val="center"/>
            </w:pPr>
          </w:p>
        </w:tc>
        <w:tc>
          <w:tcPr>
            <w:tcW w:w="1189" w:type="dxa"/>
            <w:shd w:val="clear" w:color="000000" w:fill="FFFFFF"/>
            <w:noWrap/>
          </w:tcPr>
          <w:p w14:paraId="114352AF" w14:textId="77777777" w:rsidR="00906F15" w:rsidRPr="0096280A" w:rsidRDefault="00906F15" w:rsidP="00750440">
            <w:pPr>
              <w:keepNext/>
              <w:spacing w:before="0"/>
              <w:jc w:val="center"/>
            </w:pPr>
          </w:p>
        </w:tc>
      </w:tr>
      <w:tr w:rsidR="00906F15" w:rsidRPr="0096280A" w14:paraId="1BAF92EF" w14:textId="77777777" w:rsidTr="00750440">
        <w:trPr>
          <w:trHeight w:val="144"/>
          <w:jc w:val="center"/>
        </w:trPr>
        <w:tc>
          <w:tcPr>
            <w:tcW w:w="1071" w:type="dxa"/>
            <w:shd w:val="clear" w:color="auto" w:fill="auto"/>
            <w:noWrap/>
            <w:vAlign w:val="center"/>
            <w:hideMark/>
          </w:tcPr>
          <w:p w14:paraId="31BA060C" w14:textId="77777777" w:rsidR="00906F15" w:rsidRPr="0096280A" w:rsidRDefault="00906F15" w:rsidP="00750440">
            <w:pPr>
              <w:keepNext/>
              <w:spacing w:before="0"/>
            </w:pPr>
            <w:r w:rsidRPr="0096280A">
              <w:t>Class A2</w:t>
            </w:r>
          </w:p>
        </w:tc>
        <w:tc>
          <w:tcPr>
            <w:tcW w:w="1183" w:type="dxa"/>
            <w:shd w:val="clear" w:color="000000" w:fill="FFFFFF"/>
            <w:noWrap/>
            <w:vAlign w:val="center"/>
          </w:tcPr>
          <w:p w14:paraId="4886D7DF" w14:textId="51E99711" w:rsidR="00906F15" w:rsidRPr="0096280A" w:rsidRDefault="001D5DF2" w:rsidP="00750440">
            <w:pPr>
              <w:keepNext/>
              <w:spacing w:before="0"/>
              <w:jc w:val="center"/>
            </w:pPr>
            <w:r>
              <w:t>−1</w:t>
            </w:r>
            <w:r w:rsidR="00906F15" w:rsidRPr="0096280A">
              <w:t>.22%</w:t>
            </w:r>
          </w:p>
        </w:tc>
        <w:tc>
          <w:tcPr>
            <w:tcW w:w="1183" w:type="dxa"/>
            <w:shd w:val="clear" w:color="000000" w:fill="FFFFFF"/>
            <w:noWrap/>
            <w:vAlign w:val="center"/>
          </w:tcPr>
          <w:p w14:paraId="781453DC" w14:textId="095536AE" w:rsidR="00906F15" w:rsidRPr="0096280A" w:rsidRDefault="001D5DF2" w:rsidP="00750440">
            <w:pPr>
              <w:keepNext/>
              <w:spacing w:before="0"/>
              <w:jc w:val="center"/>
            </w:pPr>
            <w:r>
              <w:t>−2</w:t>
            </w:r>
            <w:r w:rsidR="00906F15" w:rsidRPr="0096280A">
              <w:t>.70%</w:t>
            </w:r>
          </w:p>
        </w:tc>
        <w:tc>
          <w:tcPr>
            <w:tcW w:w="1184" w:type="dxa"/>
            <w:shd w:val="clear" w:color="000000" w:fill="FFFFFF"/>
            <w:noWrap/>
            <w:vAlign w:val="center"/>
          </w:tcPr>
          <w:p w14:paraId="3EE2148F" w14:textId="251F59F9" w:rsidR="00906F15" w:rsidRPr="0096280A" w:rsidRDefault="001D5DF2" w:rsidP="00750440">
            <w:pPr>
              <w:keepNext/>
              <w:spacing w:before="0"/>
              <w:jc w:val="center"/>
            </w:pPr>
            <w:r>
              <w:t>−1</w:t>
            </w:r>
            <w:r w:rsidR="00906F15" w:rsidRPr="0096280A">
              <w:t>.95%</w:t>
            </w:r>
          </w:p>
        </w:tc>
        <w:tc>
          <w:tcPr>
            <w:tcW w:w="1183" w:type="dxa"/>
            <w:shd w:val="clear" w:color="000000" w:fill="FFFFFF"/>
            <w:noWrap/>
            <w:vAlign w:val="center"/>
          </w:tcPr>
          <w:p w14:paraId="023B92B0"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2770A28" w14:textId="77777777" w:rsidR="00906F15" w:rsidRPr="0096280A" w:rsidRDefault="00906F15" w:rsidP="00750440">
            <w:pPr>
              <w:keepNext/>
              <w:spacing w:before="0"/>
              <w:jc w:val="center"/>
            </w:pPr>
            <w:r w:rsidRPr="0096280A">
              <w:t>2886%</w:t>
            </w:r>
          </w:p>
        </w:tc>
        <w:tc>
          <w:tcPr>
            <w:tcW w:w="1183" w:type="dxa"/>
            <w:shd w:val="clear" w:color="000000" w:fill="FFFFFF"/>
            <w:noWrap/>
          </w:tcPr>
          <w:p w14:paraId="6BCD7E6B" w14:textId="77777777" w:rsidR="00906F15" w:rsidRPr="0096280A" w:rsidRDefault="00906F15" w:rsidP="00750440">
            <w:pPr>
              <w:keepNext/>
              <w:spacing w:before="0"/>
              <w:jc w:val="center"/>
            </w:pPr>
          </w:p>
        </w:tc>
        <w:tc>
          <w:tcPr>
            <w:tcW w:w="1189" w:type="dxa"/>
            <w:shd w:val="clear" w:color="000000" w:fill="FFFFFF"/>
            <w:noWrap/>
          </w:tcPr>
          <w:p w14:paraId="4577B034" w14:textId="77777777" w:rsidR="00906F15" w:rsidRPr="0096280A" w:rsidRDefault="00906F15" w:rsidP="00750440">
            <w:pPr>
              <w:keepNext/>
              <w:spacing w:before="0"/>
              <w:jc w:val="center"/>
            </w:pPr>
          </w:p>
        </w:tc>
      </w:tr>
      <w:tr w:rsidR="00906F15" w:rsidRPr="0096280A" w14:paraId="29D6D094" w14:textId="77777777" w:rsidTr="00750440">
        <w:trPr>
          <w:trHeight w:val="144"/>
          <w:jc w:val="center"/>
        </w:trPr>
        <w:tc>
          <w:tcPr>
            <w:tcW w:w="1071" w:type="dxa"/>
            <w:shd w:val="clear" w:color="auto" w:fill="auto"/>
            <w:noWrap/>
            <w:vAlign w:val="center"/>
          </w:tcPr>
          <w:p w14:paraId="39A49EB6" w14:textId="77777777" w:rsidR="00906F15" w:rsidRPr="0096280A" w:rsidRDefault="00906F15" w:rsidP="00750440">
            <w:pPr>
              <w:keepNext/>
              <w:spacing w:before="0"/>
            </w:pPr>
            <w:r w:rsidRPr="0096280A">
              <w:t>Class B</w:t>
            </w:r>
          </w:p>
        </w:tc>
        <w:tc>
          <w:tcPr>
            <w:tcW w:w="1183" w:type="dxa"/>
            <w:shd w:val="clear" w:color="000000" w:fill="FFFFFF"/>
            <w:noWrap/>
            <w:vAlign w:val="center"/>
          </w:tcPr>
          <w:p w14:paraId="7B697552" w14:textId="3ECB781A" w:rsidR="00906F15" w:rsidRPr="0096280A" w:rsidRDefault="001D5DF2" w:rsidP="00750440">
            <w:pPr>
              <w:keepNext/>
              <w:spacing w:before="0"/>
              <w:jc w:val="center"/>
            </w:pPr>
            <w:r>
              <w:t>−0</w:t>
            </w:r>
            <w:r w:rsidR="00906F15" w:rsidRPr="0096280A">
              <w:t>.89%</w:t>
            </w:r>
          </w:p>
        </w:tc>
        <w:tc>
          <w:tcPr>
            <w:tcW w:w="1183" w:type="dxa"/>
            <w:shd w:val="clear" w:color="000000" w:fill="FFFFFF"/>
            <w:noWrap/>
            <w:vAlign w:val="center"/>
          </w:tcPr>
          <w:p w14:paraId="17C6B664" w14:textId="1ECB64B3" w:rsidR="00906F15" w:rsidRPr="0096280A" w:rsidRDefault="001D5DF2" w:rsidP="00750440">
            <w:pPr>
              <w:keepNext/>
              <w:spacing w:before="0"/>
              <w:jc w:val="center"/>
            </w:pPr>
            <w:r>
              <w:t>−2</w:t>
            </w:r>
            <w:r w:rsidR="00906F15" w:rsidRPr="0096280A">
              <w:t>.91%</w:t>
            </w:r>
          </w:p>
        </w:tc>
        <w:tc>
          <w:tcPr>
            <w:tcW w:w="1184" w:type="dxa"/>
            <w:shd w:val="clear" w:color="000000" w:fill="FFFFFF"/>
            <w:noWrap/>
            <w:vAlign w:val="center"/>
          </w:tcPr>
          <w:p w14:paraId="3D4FC783" w14:textId="7BE2E60A" w:rsidR="00906F15" w:rsidRPr="0096280A" w:rsidRDefault="001D5DF2" w:rsidP="00750440">
            <w:pPr>
              <w:keepNext/>
              <w:spacing w:before="0"/>
              <w:jc w:val="center"/>
            </w:pPr>
            <w:r>
              <w:t>−3</w:t>
            </w:r>
            <w:r w:rsidR="00906F15" w:rsidRPr="0096280A">
              <w:t>.50%</w:t>
            </w:r>
          </w:p>
        </w:tc>
        <w:tc>
          <w:tcPr>
            <w:tcW w:w="1183" w:type="dxa"/>
            <w:shd w:val="clear" w:color="000000" w:fill="FFFFFF"/>
            <w:noWrap/>
            <w:vAlign w:val="center"/>
          </w:tcPr>
          <w:p w14:paraId="38A5B45F" w14:textId="77777777" w:rsidR="00906F15" w:rsidRPr="0096280A" w:rsidRDefault="00906F15" w:rsidP="00750440">
            <w:pPr>
              <w:keepNext/>
              <w:spacing w:before="0"/>
              <w:jc w:val="center"/>
            </w:pPr>
            <w:r w:rsidRPr="0096280A">
              <w:t>106%</w:t>
            </w:r>
          </w:p>
        </w:tc>
        <w:tc>
          <w:tcPr>
            <w:tcW w:w="1184" w:type="dxa"/>
            <w:shd w:val="clear" w:color="000000" w:fill="FFFFFF"/>
            <w:noWrap/>
            <w:vAlign w:val="center"/>
          </w:tcPr>
          <w:p w14:paraId="48057ACD" w14:textId="77777777" w:rsidR="00906F15" w:rsidRPr="0096280A" w:rsidRDefault="00906F15" w:rsidP="00750440">
            <w:pPr>
              <w:keepNext/>
              <w:spacing w:before="0"/>
              <w:jc w:val="center"/>
            </w:pPr>
            <w:r w:rsidRPr="0096280A">
              <w:t>3037%</w:t>
            </w:r>
          </w:p>
        </w:tc>
        <w:tc>
          <w:tcPr>
            <w:tcW w:w="1183" w:type="dxa"/>
            <w:shd w:val="clear" w:color="000000" w:fill="FFFFFF"/>
            <w:noWrap/>
            <w:vAlign w:val="center"/>
          </w:tcPr>
          <w:p w14:paraId="1544DF98" w14:textId="77777777" w:rsidR="00906F15" w:rsidRPr="0096280A" w:rsidRDefault="00906F15" w:rsidP="00750440">
            <w:pPr>
              <w:keepNext/>
              <w:spacing w:before="0"/>
              <w:jc w:val="center"/>
            </w:pPr>
          </w:p>
        </w:tc>
        <w:tc>
          <w:tcPr>
            <w:tcW w:w="1189" w:type="dxa"/>
            <w:shd w:val="clear" w:color="000000" w:fill="FFFFFF"/>
            <w:noWrap/>
            <w:vAlign w:val="center"/>
          </w:tcPr>
          <w:p w14:paraId="0E428AE3" w14:textId="77777777" w:rsidR="00906F15" w:rsidRPr="0096280A" w:rsidRDefault="00906F15" w:rsidP="00750440">
            <w:pPr>
              <w:keepNext/>
              <w:spacing w:before="0"/>
              <w:jc w:val="center"/>
            </w:pPr>
          </w:p>
        </w:tc>
      </w:tr>
      <w:tr w:rsidR="00906F15" w:rsidRPr="0096280A" w14:paraId="2638DFCD" w14:textId="77777777" w:rsidTr="00750440">
        <w:trPr>
          <w:trHeight w:val="144"/>
          <w:jc w:val="center"/>
        </w:trPr>
        <w:tc>
          <w:tcPr>
            <w:tcW w:w="1071" w:type="dxa"/>
            <w:shd w:val="clear" w:color="auto" w:fill="auto"/>
            <w:noWrap/>
            <w:vAlign w:val="center"/>
          </w:tcPr>
          <w:p w14:paraId="310C7464" w14:textId="77777777" w:rsidR="00906F15" w:rsidRPr="0096280A" w:rsidRDefault="00906F15" w:rsidP="00750440">
            <w:pPr>
              <w:keepNext/>
              <w:spacing w:before="0"/>
            </w:pPr>
            <w:r w:rsidRPr="0096280A">
              <w:t>Class C</w:t>
            </w:r>
          </w:p>
        </w:tc>
        <w:tc>
          <w:tcPr>
            <w:tcW w:w="1183" w:type="dxa"/>
            <w:shd w:val="clear" w:color="000000" w:fill="FFFFFF"/>
            <w:noWrap/>
            <w:vAlign w:val="center"/>
          </w:tcPr>
          <w:p w14:paraId="45D9E3C3" w14:textId="4AA0049E" w:rsidR="00906F15" w:rsidRPr="0096280A" w:rsidRDefault="001D5DF2" w:rsidP="00750440">
            <w:pPr>
              <w:keepNext/>
              <w:spacing w:before="0"/>
              <w:jc w:val="center"/>
            </w:pPr>
            <w:r>
              <w:t>−1</w:t>
            </w:r>
            <w:r w:rsidR="00906F15" w:rsidRPr="0096280A">
              <w:t>.58%</w:t>
            </w:r>
          </w:p>
        </w:tc>
        <w:tc>
          <w:tcPr>
            <w:tcW w:w="1183" w:type="dxa"/>
            <w:shd w:val="clear" w:color="000000" w:fill="FFFFFF"/>
            <w:noWrap/>
            <w:vAlign w:val="center"/>
          </w:tcPr>
          <w:p w14:paraId="53039BF6" w14:textId="77DE0C51" w:rsidR="00906F15" w:rsidRPr="0096280A" w:rsidRDefault="001D5DF2" w:rsidP="00750440">
            <w:pPr>
              <w:keepNext/>
              <w:spacing w:before="0"/>
              <w:jc w:val="center"/>
            </w:pPr>
            <w:r>
              <w:t>−3</w:t>
            </w:r>
            <w:r w:rsidR="00906F15" w:rsidRPr="0096280A">
              <w:t>.63%</w:t>
            </w:r>
          </w:p>
        </w:tc>
        <w:tc>
          <w:tcPr>
            <w:tcW w:w="1184" w:type="dxa"/>
            <w:shd w:val="clear" w:color="000000" w:fill="FFFFFF"/>
            <w:noWrap/>
            <w:vAlign w:val="center"/>
          </w:tcPr>
          <w:p w14:paraId="4C830A54" w14:textId="1C8B8759" w:rsidR="00906F15" w:rsidRPr="0096280A" w:rsidRDefault="001D5DF2" w:rsidP="00750440">
            <w:pPr>
              <w:keepNext/>
              <w:spacing w:before="0"/>
              <w:jc w:val="center"/>
            </w:pPr>
            <w:r>
              <w:t>−4</w:t>
            </w:r>
            <w:r w:rsidR="00906F15" w:rsidRPr="0096280A">
              <w:t>.24%</w:t>
            </w:r>
          </w:p>
        </w:tc>
        <w:tc>
          <w:tcPr>
            <w:tcW w:w="1183" w:type="dxa"/>
            <w:shd w:val="clear" w:color="000000" w:fill="FFFFFF"/>
            <w:noWrap/>
            <w:vAlign w:val="center"/>
          </w:tcPr>
          <w:p w14:paraId="5A3009D0" w14:textId="77777777" w:rsidR="00906F15" w:rsidRPr="0096280A" w:rsidRDefault="00906F15" w:rsidP="00750440">
            <w:pPr>
              <w:keepNext/>
              <w:spacing w:before="0"/>
              <w:jc w:val="center"/>
            </w:pPr>
            <w:r w:rsidRPr="0096280A">
              <w:t>104%</w:t>
            </w:r>
          </w:p>
        </w:tc>
        <w:tc>
          <w:tcPr>
            <w:tcW w:w="1184" w:type="dxa"/>
            <w:shd w:val="clear" w:color="000000" w:fill="FFFFFF"/>
            <w:noWrap/>
            <w:vAlign w:val="center"/>
          </w:tcPr>
          <w:p w14:paraId="7FF54D78" w14:textId="77777777" w:rsidR="00906F15" w:rsidRPr="0096280A" w:rsidRDefault="00906F15" w:rsidP="00750440">
            <w:pPr>
              <w:keepNext/>
              <w:spacing w:before="0"/>
              <w:jc w:val="center"/>
            </w:pPr>
            <w:r w:rsidRPr="0096280A">
              <w:t>3353%</w:t>
            </w:r>
          </w:p>
        </w:tc>
        <w:tc>
          <w:tcPr>
            <w:tcW w:w="1183" w:type="dxa"/>
            <w:shd w:val="clear" w:color="000000" w:fill="FFFFFF"/>
            <w:noWrap/>
            <w:vAlign w:val="center"/>
          </w:tcPr>
          <w:p w14:paraId="00A9FDCB" w14:textId="77777777" w:rsidR="00906F15" w:rsidRPr="0096280A" w:rsidRDefault="00906F15" w:rsidP="00750440">
            <w:pPr>
              <w:keepNext/>
              <w:spacing w:before="0"/>
              <w:jc w:val="center"/>
            </w:pPr>
          </w:p>
        </w:tc>
        <w:tc>
          <w:tcPr>
            <w:tcW w:w="1189" w:type="dxa"/>
            <w:shd w:val="clear" w:color="000000" w:fill="FFFFFF"/>
            <w:noWrap/>
            <w:vAlign w:val="center"/>
          </w:tcPr>
          <w:p w14:paraId="1479F857" w14:textId="77777777" w:rsidR="00906F15" w:rsidRPr="0096280A" w:rsidRDefault="00906F15" w:rsidP="00750440">
            <w:pPr>
              <w:keepNext/>
              <w:spacing w:before="0"/>
              <w:jc w:val="center"/>
            </w:pPr>
          </w:p>
        </w:tc>
      </w:tr>
      <w:tr w:rsidR="00906F15" w:rsidRPr="0096280A" w14:paraId="1C1219D5" w14:textId="77777777" w:rsidTr="00750440">
        <w:trPr>
          <w:trHeight w:val="144"/>
          <w:jc w:val="center"/>
        </w:trPr>
        <w:tc>
          <w:tcPr>
            <w:tcW w:w="1071" w:type="dxa"/>
            <w:shd w:val="clear" w:color="auto" w:fill="auto"/>
            <w:noWrap/>
            <w:vAlign w:val="center"/>
          </w:tcPr>
          <w:p w14:paraId="6EEE714E" w14:textId="77777777" w:rsidR="00906F15" w:rsidRPr="0096280A" w:rsidRDefault="00906F15" w:rsidP="00750440">
            <w:pPr>
              <w:keepNext/>
              <w:spacing w:before="0"/>
            </w:pPr>
            <w:r w:rsidRPr="0096280A">
              <w:t>Class E</w:t>
            </w:r>
          </w:p>
        </w:tc>
        <w:tc>
          <w:tcPr>
            <w:tcW w:w="1183" w:type="dxa"/>
            <w:shd w:val="clear" w:color="000000" w:fill="FFFFFF"/>
            <w:noWrap/>
            <w:vAlign w:val="center"/>
          </w:tcPr>
          <w:p w14:paraId="4C7DBDE0" w14:textId="2FD427FE" w:rsidR="00906F15" w:rsidRPr="0096280A" w:rsidRDefault="001D5DF2" w:rsidP="00750440">
            <w:pPr>
              <w:keepNext/>
              <w:spacing w:before="0"/>
              <w:jc w:val="center"/>
            </w:pPr>
            <w:r>
              <w:t>−2</w:t>
            </w:r>
            <w:r w:rsidR="00906F15" w:rsidRPr="0096280A">
              <w:t>.11%</w:t>
            </w:r>
          </w:p>
        </w:tc>
        <w:tc>
          <w:tcPr>
            <w:tcW w:w="1183" w:type="dxa"/>
            <w:shd w:val="clear" w:color="000000" w:fill="FFFFFF"/>
            <w:noWrap/>
            <w:vAlign w:val="center"/>
          </w:tcPr>
          <w:p w14:paraId="0EEA1843" w14:textId="790EF9C3" w:rsidR="00906F15" w:rsidRPr="0096280A" w:rsidRDefault="001D5DF2" w:rsidP="00750440">
            <w:pPr>
              <w:keepNext/>
              <w:spacing w:before="0"/>
              <w:jc w:val="center"/>
            </w:pPr>
            <w:r>
              <w:t>−1</w:t>
            </w:r>
            <w:r w:rsidR="00906F15" w:rsidRPr="0096280A">
              <w:t>.69%</w:t>
            </w:r>
          </w:p>
        </w:tc>
        <w:tc>
          <w:tcPr>
            <w:tcW w:w="1184" w:type="dxa"/>
            <w:shd w:val="clear" w:color="000000" w:fill="FFFFFF"/>
            <w:noWrap/>
            <w:vAlign w:val="center"/>
          </w:tcPr>
          <w:p w14:paraId="45B18CAB" w14:textId="4E909A69" w:rsidR="00906F15" w:rsidRPr="0096280A" w:rsidRDefault="001D5DF2" w:rsidP="00750440">
            <w:pPr>
              <w:keepNext/>
              <w:spacing w:before="0"/>
              <w:jc w:val="center"/>
            </w:pPr>
            <w:r>
              <w:t>−2</w:t>
            </w:r>
            <w:r w:rsidR="00906F15" w:rsidRPr="0096280A">
              <w:t>.36%</w:t>
            </w:r>
          </w:p>
        </w:tc>
        <w:tc>
          <w:tcPr>
            <w:tcW w:w="1183" w:type="dxa"/>
            <w:shd w:val="clear" w:color="000000" w:fill="FFFFFF"/>
            <w:noWrap/>
            <w:vAlign w:val="center"/>
          </w:tcPr>
          <w:p w14:paraId="476E5D27"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6FF8839F" w14:textId="77777777" w:rsidR="00906F15" w:rsidRPr="0096280A" w:rsidRDefault="00906F15" w:rsidP="00750440">
            <w:pPr>
              <w:keepNext/>
              <w:spacing w:before="0"/>
              <w:jc w:val="center"/>
            </w:pPr>
            <w:r w:rsidRPr="0096280A">
              <w:t>5192%</w:t>
            </w:r>
          </w:p>
        </w:tc>
        <w:tc>
          <w:tcPr>
            <w:tcW w:w="1183" w:type="dxa"/>
            <w:shd w:val="clear" w:color="000000" w:fill="FFFFFF"/>
            <w:noWrap/>
            <w:vAlign w:val="center"/>
          </w:tcPr>
          <w:p w14:paraId="2BDE5E87" w14:textId="77777777" w:rsidR="00906F15" w:rsidRPr="0096280A" w:rsidRDefault="00906F15" w:rsidP="00750440">
            <w:pPr>
              <w:keepNext/>
              <w:spacing w:before="0"/>
              <w:jc w:val="center"/>
            </w:pPr>
          </w:p>
        </w:tc>
        <w:tc>
          <w:tcPr>
            <w:tcW w:w="1189" w:type="dxa"/>
            <w:shd w:val="clear" w:color="000000" w:fill="FFFFFF"/>
            <w:noWrap/>
            <w:vAlign w:val="center"/>
          </w:tcPr>
          <w:p w14:paraId="0CDD2CF3" w14:textId="77777777" w:rsidR="00906F15" w:rsidRPr="0096280A" w:rsidRDefault="00906F15" w:rsidP="00750440">
            <w:pPr>
              <w:keepNext/>
              <w:spacing w:before="0"/>
              <w:jc w:val="center"/>
            </w:pPr>
          </w:p>
        </w:tc>
      </w:tr>
      <w:tr w:rsidR="00906F15" w:rsidRPr="0096280A" w14:paraId="214FCCB3" w14:textId="77777777" w:rsidTr="00750440">
        <w:trPr>
          <w:trHeight w:val="144"/>
          <w:jc w:val="center"/>
        </w:trPr>
        <w:tc>
          <w:tcPr>
            <w:tcW w:w="1071" w:type="dxa"/>
            <w:shd w:val="clear" w:color="auto" w:fill="auto"/>
            <w:noWrap/>
            <w:vAlign w:val="center"/>
          </w:tcPr>
          <w:p w14:paraId="7D75B2A7" w14:textId="77777777" w:rsidR="00906F15" w:rsidRPr="0096280A" w:rsidRDefault="00906F15" w:rsidP="00750440">
            <w:pPr>
              <w:keepNext/>
              <w:spacing w:before="0"/>
              <w:rPr>
                <w:b/>
                <w:bCs/>
              </w:rPr>
            </w:pPr>
            <w:r w:rsidRPr="0096280A">
              <w:rPr>
                <w:b/>
                <w:bCs/>
              </w:rPr>
              <w:t>Overall</w:t>
            </w:r>
          </w:p>
        </w:tc>
        <w:tc>
          <w:tcPr>
            <w:tcW w:w="1183" w:type="dxa"/>
            <w:shd w:val="clear" w:color="000000" w:fill="FFFFFF"/>
            <w:noWrap/>
            <w:vAlign w:val="center"/>
          </w:tcPr>
          <w:p w14:paraId="2753AC4D" w14:textId="1C808FA1" w:rsidR="00906F15" w:rsidRPr="0096280A" w:rsidRDefault="001D5DF2" w:rsidP="00750440">
            <w:pPr>
              <w:keepNext/>
              <w:spacing w:before="0"/>
              <w:jc w:val="center"/>
            </w:pPr>
            <w:r>
              <w:t>−1</w:t>
            </w:r>
            <w:r w:rsidR="00906F15" w:rsidRPr="0096280A">
              <w:t>.31%</w:t>
            </w:r>
          </w:p>
        </w:tc>
        <w:tc>
          <w:tcPr>
            <w:tcW w:w="1183" w:type="dxa"/>
            <w:shd w:val="clear" w:color="000000" w:fill="FFFFFF"/>
            <w:noWrap/>
            <w:vAlign w:val="center"/>
          </w:tcPr>
          <w:p w14:paraId="5005D4B9" w14:textId="0B12D308" w:rsidR="00906F15" w:rsidRPr="0096280A" w:rsidRDefault="001D5DF2" w:rsidP="00750440">
            <w:pPr>
              <w:keepNext/>
              <w:spacing w:before="0"/>
              <w:jc w:val="center"/>
            </w:pPr>
            <w:r>
              <w:t>−2</w:t>
            </w:r>
            <w:r w:rsidR="00906F15" w:rsidRPr="0096280A">
              <w:t>.69%</w:t>
            </w:r>
          </w:p>
        </w:tc>
        <w:tc>
          <w:tcPr>
            <w:tcW w:w="1184" w:type="dxa"/>
            <w:shd w:val="clear" w:color="000000" w:fill="FFFFFF"/>
            <w:noWrap/>
            <w:vAlign w:val="center"/>
          </w:tcPr>
          <w:p w14:paraId="0ABE9361" w14:textId="6C368E94" w:rsidR="00906F15" w:rsidRPr="0096280A" w:rsidRDefault="001D5DF2" w:rsidP="00750440">
            <w:pPr>
              <w:keepNext/>
              <w:spacing w:before="0"/>
              <w:jc w:val="center"/>
            </w:pPr>
            <w:r>
              <w:t>−3</w:t>
            </w:r>
            <w:r w:rsidR="00906F15" w:rsidRPr="0096280A">
              <w:t>.38%</w:t>
            </w:r>
          </w:p>
        </w:tc>
        <w:tc>
          <w:tcPr>
            <w:tcW w:w="1183" w:type="dxa"/>
            <w:shd w:val="clear" w:color="000000" w:fill="FFFFFF"/>
            <w:noWrap/>
            <w:vAlign w:val="center"/>
          </w:tcPr>
          <w:p w14:paraId="4C289F5E" w14:textId="77777777" w:rsidR="00906F15" w:rsidRPr="0096280A" w:rsidRDefault="00906F15" w:rsidP="00750440">
            <w:pPr>
              <w:keepNext/>
              <w:spacing w:before="0"/>
              <w:jc w:val="center"/>
            </w:pPr>
            <w:r w:rsidRPr="0096280A">
              <w:t>108%</w:t>
            </w:r>
          </w:p>
        </w:tc>
        <w:tc>
          <w:tcPr>
            <w:tcW w:w="1184" w:type="dxa"/>
            <w:shd w:val="clear" w:color="000000" w:fill="FFFFFF"/>
            <w:noWrap/>
            <w:vAlign w:val="center"/>
          </w:tcPr>
          <w:p w14:paraId="4D76BCA7" w14:textId="77777777" w:rsidR="00906F15" w:rsidRPr="0096280A" w:rsidRDefault="00906F15" w:rsidP="00750440">
            <w:pPr>
              <w:keepNext/>
              <w:spacing w:before="0"/>
              <w:jc w:val="center"/>
            </w:pPr>
            <w:r w:rsidRPr="0096280A">
              <w:t>3431%</w:t>
            </w:r>
          </w:p>
        </w:tc>
        <w:tc>
          <w:tcPr>
            <w:tcW w:w="1183" w:type="dxa"/>
            <w:shd w:val="clear" w:color="000000" w:fill="FFFFFF"/>
            <w:noWrap/>
            <w:vAlign w:val="center"/>
          </w:tcPr>
          <w:p w14:paraId="5F3034E6" w14:textId="77777777" w:rsidR="00906F15" w:rsidRPr="0096280A" w:rsidRDefault="00906F15" w:rsidP="00750440">
            <w:pPr>
              <w:keepNext/>
              <w:spacing w:before="0"/>
              <w:jc w:val="center"/>
            </w:pPr>
          </w:p>
        </w:tc>
        <w:tc>
          <w:tcPr>
            <w:tcW w:w="1189" w:type="dxa"/>
            <w:shd w:val="clear" w:color="000000" w:fill="FFFFFF"/>
            <w:noWrap/>
            <w:vAlign w:val="center"/>
          </w:tcPr>
          <w:p w14:paraId="576A3A6A" w14:textId="77777777" w:rsidR="00906F15" w:rsidRPr="0096280A" w:rsidRDefault="00906F15" w:rsidP="00750440">
            <w:pPr>
              <w:keepNext/>
              <w:spacing w:before="0"/>
              <w:jc w:val="center"/>
            </w:pPr>
          </w:p>
        </w:tc>
      </w:tr>
      <w:tr w:rsidR="00906F15" w:rsidRPr="0096280A" w14:paraId="1F90C591" w14:textId="77777777" w:rsidTr="00750440">
        <w:trPr>
          <w:trHeight w:val="144"/>
          <w:jc w:val="center"/>
        </w:trPr>
        <w:tc>
          <w:tcPr>
            <w:tcW w:w="1071" w:type="dxa"/>
            <w:shd w:val="clear" w:color="auto" w:fill="auto"/>
            <w:noWrap/>
            <w:vAlign w:val="center"/>
          </w:tcPr>
          <w:p w14:paraId="0D6CC0DA" w14:textId="77777777" w:rsidR="00906F15" w:rsidRPr="0096280A" w:rsidRDefault="00906F15" w:rsidP="00750440">
            <w:pPr>
              <w:keepNext/>
              <w:spacing w:before="0"/>
            </w:pPr>
            <w:r w:rsidRPr="0096280A">
              <w:t>Class D</w:t>
            </w:r>
          </w:p>
        </w:tc>
        <w:tc>
          <w:tcPr>
            <w:tcW w:w="1183" w:type="dxa"/>
            <w:shd w:val="clear" w:color="000000" w:fill="FFFFFF"/>
            <w:noWrap/>
            <w:vAlign w:val="center"/>
          </w:tcPr>
          <w:p w14:paraId="202F2C29" w14:textId="0408B835" w:rsidR="00906F15" w:rsidRPr="0096280A" w:rsidRDefault="001D5DF2" w:rsidP="00750440">
            <w:pPr>
              <w:keepNext/>
              <w:spacing w:before="0"/>
              <w:jc w:val="center"/>
            </w:pPr>
            <w:r>
              <w:t>−2</w:t>
            </w:r>
            <w:r w:rsidR="00906F15" w:rsidRPr="0096280A">
              <w:t>.05%</w:t>
            </w:r>
          </w:p>
        </w:tc>
        <w:tc>
          <w:tcPr>
            <w:tcW w:w="1183" w:type="dxa"/>
            <w:shd w:val="clear" w:color="000000" w:fill="FFFFFF"/>
            <w:noWrap/>
            <w:vAlign w:val="center"/>
          </w:tcPr>
          <w:p w14:paraId="4CBDE6E1" w14:textId="5D8F8738" w:rsidR="00906F15" w:rsidRPr="0096280A" w:rsidRDefault="001D5DF2" w:rsidP="00750440">
            <w:pPr>
              <w:keepNext/>
              <w:spacing w:before="0"/>
              <w:jc w:val="center"/>
            </w:pPr>
            <w:r>
              <w:t>−2</w:t>
            </w:r>
            <w:r w:rsidR="00906F15" w:rsidRPr="0096280A">
              <w:t>.09%</w:t>
            </w:r>
          </w:p>
        </w:tc>
        <w:tc>
          <w:tcPr>
            <w:tcW w:w="1184" w:type="dxa"/>
            <w:shd w:val="clear" w:color="000000" w:fill="FFFFFF"/>
            <w:noWrap/>
            <w:vAlign w:val="center"/>
          </w:tcPr>
          <w:p w14:paraId="2C4F123E" w14:textId="6643517F" w:rsidR="00906F15" w:rsidRPr="0096280A" w:rsidRDefault="001D5DF2" w:rsidP="00750440">
            <w:pPr>
              <w:keepNext/>
              <w:spacing w:before="0"/>
              <w:jc w:val="center"/>
            </w:pPr>
            <w:r>
              <w:t>−4</w:t>
            </w:r>
            <w:r w:rsidR="00906F15" w:rsidRPr="0096280A">
              <w:t>.53%</w:t>
            </w:r>
          </w:p>
        </w:tc>
        <w:tc>
          <w:tcPr>
            <w:tcW w:w="1183" w:type="dxa"/>
            <w:shd w:val="clear" w:color="000000" w:fill="FFFFFF"/>
            <w:noWrap/>
            <w:vAlign w:val="center"/>
          </w:tcPr>
          <w:p w14:paraId="707B9974" w14:textId="77777777" w:rsidR="00906F15" w:rsidRPr="0096280A" w:rsidRDefault="00906F15" w:rsidP="00750440">
            <w:pPr>
              <w:keepNext/>
              <w:spacing w:before="0"/>
              <w:jc w:val="center"/>
            </w:pPr>
            <w:r w:rsidRPr="0096280A">
              <w:t>103%</w:t>
            </w:r>
          </w:p>
        </w:tc>
        <w:tc>
          <w:tcPr>
            <w:tcW w:w="1184" w:type="dxa"/>
            <w:shd w:val="clear" w:color="000000" w:fill="FFFFFF"/>
            <w:noWrap/>
            <w:vAlign w:val="center"/>
          </w:tcPr>
          <w:p w14:paraId="50BAFB8A" w14:textId="77777777" w:rsidR="00906F15" w:rsidRPr="0096280A" w:rsidRDefault="00906F15" w:rsidP="00750440">
            <w:pPr>
              <w:keepNext/>
              <w:spacing w:before="0"/>
              <w:jc w:val="center"/>
            </w:pPr>
            <w:r w:rsidRPr="0096280A">
              <w:t>2982%</w:t>
            </w:r>
          </w:p>
        </w:tc>
        <w:tc>
          <w:tcPr>
            <w:tcW w:w="1183" w:type="dxa"/>
            <w:shd w:val="clear" w:color="000000" w:fill="FFFFFF"/>
            <w:noWrap/>
            <w:vAlign w:val="center"/>
          </w:tcPr>
          <w:p w14:paraId="3050B579" w14:textId="77777777" w:rsidR="00906F15" w:rsidRPr="0096280A" w:rsidRDefault="00906F15" w:rsidP="00750440">
            <w:pPr>
              <w:keepNext/>
              <w:spacing w:before="0"/>
              <w:jc w:val="center"/>
            </w:pPr>
          </w:p>
        </w:tc>
        <w:tc>
          <w:tcPr>
            <w:tcW w:w="1189" w:type="dxa"/>
            <w:shd w:val="clear" w:color="000000" w:fill="FFFFFF"/>
            <w:noWrap/>
            <w:vAlign w:val="center"/>
          </w:tcPr>
          <w:p w14:paraId="234EC2B8" w14:textId="77777777" w:rsidR="00906F15" w:rsidRPr="0096280A" w:rsidRDefault="00906F15" w:rsidP="00750440">
            <w:pPr>
              <w:keepNext/>
              <w:spacing w:before="0"/>
              <w:jc w:val="center"/>
            </w:pPr>
          </w:p>
        </w:tc>
      </w:tr>
      <w:tr w:rsidR="00906F15" w:rsidRPr="0096280A" w14:paraId="1B1CD612" w14:textId="77777777" w:rsidTr="00750440">
        <w:trPr>
          <w:trHeight w:val="144"/>
          <w:jc w:val="center"/>
        </w:trPr>
        <w:tc>
          <w:tcPr>
            <w:tcW w:w="1071" w:type="dxa"/>
            <w:shd w:val="clear" w:color="auto" w:fill="auto"/>
            <w:noWrap/>
            <w:vAlign w:val="center"/>
          </w:tcPr>
          <w:p w14:paraId="0FF81269" w14:textId="77777777" w:rsidR="00906F15" w:rsidRPr="0096280A" w:rsidRDefault="00906F15" w:rsidP="00750440">
            <w:pPr>
              <w:spacing w:before="0"/>
            </w:pPr>
            <w:r w:rsidRPr="0096280A">
              <w:t>Class F</w:t>
            </w:r>
          </w:p>
        </w:tc>
        <w:tc>
          <w:tcPr>
            <w:tcW w:w="1183" w:type="dxa"/>
            <w:shd w:val="clear" w:color="000000" w:fill="FFFFFF"/>
            <w:noWrap/>
            <w:vAlign w:val="center"/>
          </w:tcPr>
          <w:p w14:paraId="3AE70B9B" w14:textId="3F9A7364" w:rsidR="00906F15" w:rsidRPr="0096280A" w:rsidRDefault="001D5DF2" w:rsidP="00750440">
            <w:pPr>
              <w:spacing w:before="0"/>
              <w:jc w:val="center"/>
            </w:pPr>
            <w:r>
              <w:t>−0</w:t>
            </w:r>
            <w:r w:rsidR="00906F15" w:rsidRPr="0096280A">
              <w:t>.67%</w:t>
            </w:r>
          </w:p>
        </w:tc>
        <w:tc>
          <w:tcPr>
            <w:tcW w:w="1183" w:type="dxa"/>
            <w:shd w:val="clear" w:color="000000" w:fill="FFFFFF"/>
            <w:noWrap/>
            <w:vAlign w:val="center"/>
          </w:tcPr>
          <w:p w14:paraId="4CB4FB65" w14:textId="23499FA4" w:rsidR="00906F15" w:rsidRPr="0096280A" w:rsidRDefault="001D5DF2" w:rsidP="00750440">
            <w:pPr>
              <w:spacing w:before="0"/>
              <w:jc w:val="center"/>
            </w:pPr>
            <w:r>
              <w:t>−2</w:t>
            </w:r>
            <w:r w:rsidR="00906F15" w:rsidRPr="0096280A">
              <w:t>.16%</w:t>
            </w:r>
          </w:p>
        </w:tc>
        <w:tc>
          <w:tcPr>
            <w:tcW w:w="1184" w:type="dxa"/>
            <w:shd w:val="clear" w:color="000000" w:fill="FFFFFF"/>
            <w:noWrap/>
            <w:vAlign w:val="center"/>
          </w:tcPr>
          <w:p w14:paraId="561D3379" w14:textId="5A7E2806" w:rsidR="00906F15" w:rsidRPr="0096280A" w:rsidRDefault="001D5DF2" w:rsidP="00750440">
            <w:pPr>
              <w:spacing w:before="0"/>
              <w:jc w:val="center"/>
            </w:pPr>
            <w:r>
              <w:t>−2</w:t>
            </w:r>
            <w:r w:rsidR="00906F15" w:rsidRPr="0096280A">
              <w:t>.07%</w:t>
            </w:r>
          </w:p>
        </w:tc>
        <w:tc>
          <w:tcPr>
            <w:tcW w:w="1183" w:type="dxa"/>
            <w:shd w:val="clear" w:color="000000" w:fill="FFFFFF"/>
            <w:noWrap/>
            <w:vAlign w:val="center"/>
          </w:tcPr>
          <w:p w14:paraId="394C845F" w14:textId="77777777" w:rsidR="00906F15" w:rsidRPr="0096280A" w:rsidRDefault="00906F15" w:rsidP="00750440">
            <w:pPr>
              <w:spacing w:before="0"/>
              <w:jc w:val="center"/>
            </w:pPr>
            <w:r w:rsidRPr="0096280A">
              <w:t>104%</w:t>
            </w:r>
          </w:p>
        </w:tc>
        <w:tc>
          <w:tcPr>
            <w:tcW w:w="1184" w:type="dxa"/>
            <w:shd w:val="clear" w:color="000000" w:fill="FFFFFF"/>
            <w:noWrap/>
            <w:vAlign w:val="center"/>
          </w:tcPr>
          <w:p w14:paraId="477EFB11" w14:textId="77777777" w:rsidR="00906F15" w:rsidRPr="0096280A" w:rsidRDefault="00906F15" w:rsidP="00750440">
            <w:pPr>
              <w:spacing w:before="0"/>
              <w:jc w:val="center"/>
            </w:pPr>
            <w:r w:rsidRPr="0096280A">
              <w:t>2180%</w:t>
            </w:r>
          </w:p>
        </w:tc>
        <w:tc>
          <w:tcPr>
            <w:tcW w:w="1183" w:type="dxa"/>
            <w:shd w:val="clear" w:color="000000" w:fill="FFFFFF"/>
            <w:noWrap/>
            <w:vAlign w:val="center"/>
          </w:tcPr>
          <w:p w14:paraId="6D728ABF" w14:textId="77777777" w:rsidR="00906F15" w:rsidRPr="0096280A" w:rsidRDefault="00906F15" w:rsidP="00750440">
            <w:pPr>
              <w:spacing w:before="0"/>
              <w:jc w:val="center"/>
            </w:pPr>
          </w:p>
        </w:tc>
        <w:tc>
          <w:tcPr>
            <w:tcW w:w="1189" w:type="dxa"/>
            <w:shd w:val="clear" w:color="000000" w:fill="FFFFFF"/>
            <w:noWrap/>
            <w:vAlign w:val="center"/>
          </w:tcPr>
          <w:p w14:paraId="5E41BDD7" w14:textId="77777777" w:rsidR="00906F15" w:rsidRPr="0096280A" w:rsidRDefault="00906F15" w:rsidP="00750440">
            <w:pPr>
              <w:spacing w:before="0"/>
              <w:jc w:val="center"/>
            </w:pPr>
          </w:p>
        </w:tc>
      </w:tr>
    </w:tbl>
    <w:p w14:paraId="79001E3D" w14:textId="77777777" w:rsidR="00906F15" w:rsidRPr="0096280A" w:rsidRDefault="00906F15" w:rsidP="004378A9"/>
    <w:p w14:paraId="09BBED2B" w14:textId="20995D23" w:rsidR="00906F15" w:rsidRPr="0096280A" w:rsidRDefault="00906F15" w:rsidP="004378A9">
      <w:r w:rsidRPr="0096280A">
        <w:t>The method was trained on intra only.</w:t>
      </w:r>
    </w:p>
    <w:p w14:paraId="6DB00F25" w14:textId="40BDFA7C" w:rsidR="007F44D0" w:rsidRPr="0096280A" w:rsidRDefault="007F44D0" w:rsidP="007F44D0">
      <w:r w:rsidRPr="0096280A">
        <w:t xml:space="preserve">Without pruning: </w:t>
      </w:r>
      <w:ins w:id="514" w:author="Gary Sullivan" w:date="2020-12-14T17:05:00Z">
        <w:r w:rsidR="00745722">
          <w:t>r</w:t>
        </w:r>
      </w:ins>
      <w:del w:id="515" w:author="Gary Sullivan" w:date="2020-12-14T17:05:00Z">
        <w:r w:rsidRPr="0096280A" w:rsidDel="00745722">
          <w:delText>R</w:delText>
        </w:r>
      </w:del>
      <w:r w:rsidRPr="0096280A">
        <w:t xml:space="preserve">oughly 22,500 MAC per sample, pruning reduces </w:t>
      </w:r>
      <w:ins w:id="516" w:author="Gary Sullivan" w:date="2020-12-14T17:06:00Z">
        <w:r w:rsidR="00745722" w:rsidRPr="00745722">
          <w:t xml:space="preserve">the number of MACs per sample </w:t>
        </w:r>
      </w:ins>
      <w:r w:rsidRPr="0096280A">
        <w:t>by 25%. Pruning removes entire channels (filters). This also incurs some drop in performance</w:t>
      </w:r>
      <w:ins w:id="517" w:author="Gary Sullivan" w:date="2020-12-14T17:06:00Z">
        <w:r w:rsidR="00745722">
          <w:t>.</w:t>
        </w:r>
      </w:ins>
    </w:p>
    <w:p w14:paraId="3696BB0B" w14:textId="533F30ED" w:rsidR="00906F15" w:rsidRPr="0096280A" w:rsidRDefault="00906F15" w:rsidP="004378A9">
      <w:r w:rsidRPr="0096280A">
        <w:t>It was commented that the number of MACs per sample was still quite high (~16k per sample). It was commented that the original schem</w:t>
      </w:r>
      <w:ins w:id="518" w:author="Gary Sullivan" w:date="2020-12-14T17:06:00Z">
        <w:r w:rsidR="00745722">
          <w:t>e</w:t>
        </w:r>
      </w:ins>
      <w:r w:rsidRPr="0096280A">
        <w:t xml:space="preserve"> was using about 100k MACs per sample for the smallest blocks.</w:t>
      </w:r>
    </w:p>
    <w:p w14:paraId="60B28DBA" w14:textId="6EC1828D" w:rsidR="007F44D0" w:rsidRPr="0096280A" w:rsidRDefault="007F44D0" w:rsidP="007F44D0">
      <w:r w:rsidRPr="0096280A">
        <w:t>It was commented that the memory size is one of the major concerns in hardware implementation. Unlike the more “random” pruning in fully connected networks, this approach would give benefit in memory size.</w:t>
      </w:r>
    </w:p>
    <w:p w14:paraId="55A58310" w14:textId="6AC77FFB" w:rsidR="00906F15" w:rsidRPr="0096280A" w:rsidRDefault="00906F15" w:rsidP="004378A9">
      <w:r w:rsidRPr="0096280A">
        <w:t>It was commented that memory size is quite important, and the pruning reduces the memory size as well as the number of operations.</w:t>
      </w:r>
    </w:p>
    <w:p w14:paraId="0285BA78" w14:textId="30702B03" w:rsidR="00906F15" w:rsidRPr="0096280A" w:rsidRDefault="00906F15" w:rsidP="004378A9">
      <w:r w:rsidRPr="0096280A">
        <w:t>The basic idea was to encourage work in the direction of considering pruning and other such methods of complexity reduction.</w:t>
      </w:r>
    </w:p>
    <w:p w14:paraId="5A2ECF3B" w14:textId="55AD32A1" w:rsidR="00906F15" w:rsidRPr="0096280A" w:rsidRDefault="00906F15" w:rsidP="004378A9">
      <w:r w:rsidRPr="0096280A">
        <w:t>It was asked whether precision control had also been considered. This was all done using floating point. Some other prior contributions had discussed that; this one focuses on structural pruning.</w:t>
      </w:r>
    </w:p>
    <w:p w14:paraId="10BA592E" w14:textId="559EA8B9" w:rsidR="007F44D0" w:rsidRPr="0096280A" w:rsidRDefault="007F44D0" w:rsidP="007F44D0">
      <w:r w:rsidRPr="0096280A">
        <w:t>It was commented that it would be desirable to investigate complexity/performance drops for more cases (more aggressive pruning).</w:t>
      </w:r>
    </w:p>
    <w:p w14:paraId="707C20F4" w14:textId="61A54500" w:rsidR="00906F15" w:rsidRPr="0096280A" w:rsidRDefault="00906F15" w:rsidP="004378A9">
      <w:r w:rsidRPr="0096280A">
        <w:t>Here the pruning is more helpful than in some other schemes, since it is done in a systematic way to remove entire filters rather than individual weights.</w:t>
      </w:r>
    </w:p>
    <w:p w14:paraId="1C54F1BC" w14:textId="159F94D6" w:rsidR="00906F15" w:rsidRPr="0096280A" w:rsidRDefault="00906F15" w:rsidP="004378A9">
      <w:r w:rsidRPr="0096280A">
        <w:t>Among the proposed schemes, this one was said to be simpler than most others.</w:t>
      </w:r>
    </w:p>
    <w:p w14:paraId="1047B266" w14:textId="34D25907" w:rsidR="00906F15" w:rsidRPr="0096280A" w:rsidRDefault="00906F15" w:rsidP="004378A9">
      <w:r w:rsidRPr="0096280A">
        <w:t>Further study was encouraged.</w:t>
      </w:r>
    </w:p>
    <w:p w14:paraId="0C66B186" w14:textId="706FBCB2" w:rsidR="005D1FAC" w:rsidRPr="0096280A" w:rsidRDefault="00FC302B" w:rsidP="004378A9">
      <w:pPr>
        <w:pStyle w:val="Heading9"/>
        <w:rPr>
          <w:rFonts w:eastAsia="Times New Roman"/>
          <w:szCs w:val="24"/>
          <w:lang w:val="en-CA"/>
        </w:rPr>
      </w:pPr>
      <w:hyperlink r:id="rId201" w:history="1">
        <w:r w:rsidR="005D1FAC" w:rsidRPr="0096280A">
          <w:rPr>
            <w:rFonts w:eastAsia="Times New Roman"/>
            <w:color w:val="0000FF"/>
            <w:szCs w:val="24"/>
            <w:u w:val="single"/>
            <w:lang w:val="en-CA"/>
          </w:rPr>
          <w:t>JVET-T0069</w:t>
        </w:r>
      </w:hyperlink>
      <w:r w:rsidR="005D1FAC" w:rsidRPr="0096280A">
        <w:rPr>
          <w:rFonts w:eastAsia="Times New Roman"/>
          <w:szCs w:val="24"/>
          <w:lang w:val="en-CA"/>
        </w:rPr>
        <w:t xml:space="preserve"> AHG11: SSIM based CNN model for in-loop filtering [T</w:t>
      </w:r>
      <w:r w:rsidR="00E73626">
        <w:rPr>
          <w:rFonts w:eastAsia="Times New Roman"/>
          <w:szCs w:val="24"/>
          <w:lang w:val="en-CA"/>
        </w:rPr>
        <w:t>. </w:t>
      </w:r>
      <w:r w:rsidR="005D1FAC" w:rsidRPr="0096280A">
        <w:rPr>
          <w:rFonts w:eastAsia="Times New Roman"/>
          <w:szCs w:val="24"/>
          <w:lang w:val="en-CA"/>
        </w:rPr>
        <w:t>Ouyang, F</w:t>
      </w:r>
      <w:r w:rsidR="00E73626">
        <w:rPr>
          <w:rFonts w:eastAsia="Times New Roman"/>
          <w:szCs w:val="24"/>
          <w:lang w:val="en-CA"/>
        </w:rPr>
        <w:t>. </w:t>
      </w:r>
      <w:r w:rsidR="005D1FAC" w:rsidRPr="0096280A">
        <w:rPr>
          <w:rFonts w:eastAsia="Times New Roman"/>
          <w:szCs w:val="24"/>
          <w:lang w:val="en-CA"/>
        </w:rPr>
        <w:t>Liu, H</w:t>
      </w:r>
      <w:r w:rsidR="00E73626">
        <w:rPr>
          <w:rFonts w:eastAsia="Times New Roman"/>
          <w:szCs w:val="24"/>
          <w:lang w:val="en-CA"/>
        </w:rPr>
        <w:t>. </w:t>
      </w:r>
      <w:r w:rsidR="005D1FAC" w:rsidRPr="0096280A">
        <w:rPr>
          <w:rFonts w:eastAsia="Times New Roman"/>
          <w:szCs w:val="24"/>
          <w:lang w:val="en-CA"/>
        </w:rPr>
        <w:t>Zhu, Z</w:t>
      </w:r>
      <w:r w:rsidR="00E73626">
        <w:rPr>
          <w:rFonts w:eastAsia="Times New Roman"/>
          <w:szCs w:val="24"/>
          <w:lang w:val="en-CA"/>
        </w:rPr>
        <w:t>. </w:t>
      </w:r>
      <w:r w:rsidR="005D1FAC" w:rsidRPr="0096280A">
        <w:rPr>
          <w:rFonts w:eastAsia="Times New Roman"/>
          <w:szCs w:val="24"/>
          <w:lang w:val="en-CA"/>
        </w:rPr>
        <w:t>Chen (Wuhan Un</w:t>
      </w:r>
      <w:r w:rsidR="00F65DFC" w:rsidRPr="0096280A">
        <w:rPr>
          <w:rFonts w:eastAsia="Times New Roman"/>
          <w:szCs w:val="24"/>
          <w:lang w:val="en-CA"/>
        </w:rPr>
        <w:t>i</w:t>
      </w:r>
      <w:r w:rsidR="005D1FAC" w:rsidRPr="0096280A">
        <w:rPr>
          <w:rFonts w:eastAsia="Times New Roman"/>
          <w:szCs w:val="24"/>
          <w:lang w:val="en-CA"/>
        </w:rPr>
        <w:t>v.), X</w:t>
      </w:r>
      <w:r w:rsidR="00E73626">
        <w:rPr>
          <w:rFonts w:eastAsia="Times New Roman"/>
          <w:szCs w:val="24"/>
          <w:lang w:val="en-CA"/>
        </w:rPr>
        <w:t>. </w:t>
      </w:r>
      <w:r w:rsidR="005D1FAC" w:rsidRPr="0096280A">
        <w:rPr>
          <w:rFonts w:eastAsia="Times New Roman"/>
          <w:szCs w:val="24"/>
          <w:lang w:val="en-CA"/>
        </w:rPr>
        <w:t>Xu, S</w:t>
      </w:r>
      <w:r w:rsidR="00E73626">
        <w:rPr>
          <w:rFonts w:eastAsia="Times New Roman"/>
          <w:szCs w:val="24"/>
          <w:lang w:val="en-CA"/>
        </w:rPr>
        <w:t>. </w:t>
      </w:r>
      <w:r w:rsidR="005D1FAC" w:rsidRPr="0096280A">
        <w:rPr>
          <w:rFonts w:eastAsia="Times New Roman"/>
          <w:szCs w:val="24"/>
          <w:lang w:val="en-CA"/>
        </w:rPr>
        <w:t>Liu (Tencent)]</w:t>
      </w:r>
    </w:p>
    <w:p w14:paraId="6AECA567" w14:textId="5CEA2B6C" w:rsidR="000531AE" w:rsidRPr="0096280A" w:rsidRDefault="000531AE" w:rsidP="000531AE">
      <w:r w:rsidRPr="0096280A">
        <w:t>This contribution was discussed in session 9 at 2100 on Friday 9 October (chaired by GJS &amp; JRO).</w:t>
      </w:r>
    </w:p>
    <w:p w14:paraId="3348F5D5" w14:textId="0AC835B8" w:rsidR="00C54E2A" w:rsidRPr="0096280A" w:rsidRDefault="00C54E2A" w:rsidP="004378A9">
      <w:r w:rsidRPr="0096280A">
        <w:lastRenderedPageBreak/>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Pr="0096280A" w:rsidRDefault="00C54E2A" w:rsidP="004378A9">
      <w:r w:rsidRPr="0096280A">
        <w:t>The proposed CNNLF is introduced into VTM as an additional filter between deblocking filter (DF) and sample adaptive offset (SAO).</w:t>
      </w:r>
    </w:p>
    <w:p w14:paraId="5A812447" w14:textId="0F28C1FB" w:rsidR="00C54E2A" w:rsidRPr="0096280A" w:rsidRDefault="00C54E2A" w:rsidP="004378A9">
      <w:r w:rsidRPr="0096280A">
        <w:t>Simulation results report 7.50%, 6.01%, 2.30% BD-rate savings on VMAF under AI, RA and LDB configuration.</w:t>
      </w:r>
    </w:p>
    <w:p w14:paraId="681C98C4" w14:textId="3E167E02" w:rsidR="00C54E2A" w:rsidRPr="0096280A" w:rsidRDefault="00C54E2A" w:rsidP="004378A9">
      <w:r w:rsidRPr="0096280A">
        <w:t>The first set of tables below use Loss = 0.8× “SSIM”+0.2×MAD for training, then measured using “VMAF”</w:t>
      </w:r>
    </w:p>
    <w:p w14:paraId="248C337A" w14:textId="1C04AF82" w:rsidR="00C54E2A" w:rsidRPr="0096280A" w:rsidRDefault="00C54E2A" w:rsidP="004378A9">
      <w:r w:rsidRPr="0096280A">
        <w:t>“SSIM” = C * (1 − SSIM), with some unknown scaled factor C, not using the multiscale SSIM.</w:t>
      </w:r>
    </w:p>
    <w:p w14:paraId="7ACDD242" w14:textId="28DD6351" w:rsidR="00C54E2A" w:rsidRPr="0096280A" w:rsidRDefault="00C54E2A" w:rsidP="004378A9">
      <w:r w:rsidRPr="0096280A">
        <w:t>The Y, U, V columns are PSNR.</w:t>
      </w:r>
    </w:p>
    <w:p w14:paraId="596B95C9" w14:textId="062468A9" w:rsidR="00C54E2A" w:rsidRPr="0096280A" w:rsidRDefault="00C54E2A" w:rsidP="00C54E2A">
      <w:r w:rsidRPr="0096280A">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77359195" w14:textId="04AE3C23" w:rsidR="00763455" w:rsidRPr="0096280A" w:rsidRDefault="00C54E2A" w:rsidP="00763455">
      <w:r w:rsidRPr="0096280A">
        <w:t>It was commented that there is a default model in VMAF.</w:t>
      </w:r>
    </w:p>
    <w:p w14:paraId="5D1EFBEF" w14:textId="77777777" w:rsidR="00763455" w:rsidRPr="0096280A" w:rsidRDefault="00763455" w:rsidP="00763455">
      <w:pPr>
        <w:keepNext/>
      </w:pPr>
      <w:r w:rsidRPr="0096280A">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96280A" w:rsidRDefault="00763455" w:rsidP="00E6741D">
            <w:pPr>
              <w:keepNext/>
              <w:spacing w:before="0"/>
              <w:contextualSpacing/>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96280A" w:rsidRDefault="00763455" w:rsidP="00E6741D">
            <w:pPr>
              <w:keepNext/>
              <w:spacing w:before="0"/>
              <w:contextualSpacing/>
              <w:jc w:val="center"/>
              <w:rPr>
                <w:b/>
                <w:bCs/>
              </w:rPr>
            </w:pPr>
            <w:r w:rsidRPr="0096280A">
              <w:rPr>
                <w:b/>
                <w:bCs/>
              </w:rPr>
              <w:t>All Intra 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96280A" w:rsidRDefault="00763455" w:rsidP="00E6741D">
            <w:pPr>
              <w:keepNext/>
              <w:spacing w:before="0"/>
              <w:contextualSpacing/>
              <w:jc w:val="center"/>
              <w:rPr>
                <w:b/>
                <w:bCs/>
              </w:rPr>
            </w:pPr>
          </w:p>
        </w:tc>
      </w:tr>
      <w:tr w:rsidR="00763455" w:rsidRPr="0096280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96280A" w:rsidRDefault="00763455" w:rsidP="00E6741D">
            <w:pPr>
              <w:keepNext/>
              <w:spacing w:before="0"/>
              <w:contextualSpacing/>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96280A" w:rsidRDefault="00763455" w:rsidP="00E6741D">
            <w:pPr>
              <w:keepNext/>
              <w:spacing w:before="0"/>
              <w:contextualSpacing/>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96280A" w:rsidRDefault="00763455" w:rsidP="00E6741D">
            <w:pPr>
              <w:keepNext/>
              <w:spacing w:before="0"/>
              <w:contextualSpacing/>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96280A" w:rsidRDefault="00763455" w:rsidP="00E6741D">
            <w:pPr>
              <w:keepNext/>
              <w:spacing w:before="0"/>
              <w:contextualSpacing/>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96280A" w:rsidRDefault="00763455" w:rsidP="00E6741D">
            <w:pPr>
              <w:keepNext/>
              <w:spacing w:before="0"/>
              <w:contextualSpacing/>
              <w:jc w:val="center"/>
            </w:pPr>
            <w:r w:rsidRPr="0096280A">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96280A" w:rsidRDefault="00763455" w:rsidP="00E6741D">
            <w:pPr>
              <w:keepNext/>
              <w:spacing w:before="0"/>
              <w:contextualSpacing/>
              <w:jc w:val="center"/>
            </w:pPr>
            <w:proofErr w:type="spellStart"/>
            <w:r w:rsidRPr="0096280A">
              <w:t>EncT</w:t>
            </w:r>
            <w:proofErr w:type="spellEnd"/>
            <w:r w:rsidRPr="0096280A">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96280A" w:rsidRDefault="00763455" w:rsidP="00E6741D">
            <w:pPr>
              <w:keepNext/>
              <w:spacing w:before="0"/>
              <w:contextualSpacing/>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6652507F" w14:textId="77777777" w:rsidR="00763455" w:rsidRPr="0096280A" w:rsidRDefault="00763455" w:rsidP="00E6741D">
            <w:pPr>
              <w:keepNext/>
              <w:spacing w:before="0"/>
              <w:contextualSpacing/>
              <w:jc w:val="center"/>
            </w:pPr>
            <w:proofErr w:type="spellStart"/>
            <w:r w:rsidRPr="0096280A">
              <w:t>DecT</w:t>
            </w:r>
            <w:proofErr w:type="spellEnd"/>
            <w:r w:rsidRPr="0096280A">
              <w:t>-GPU</w:t>
            </w:r>
          </w:p>
        </w:tc>
      </w:tr>
      <w:tr w:rsidR="00763455" w:rsidRPr="0096280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96280A" w:rsidRDefault="00763455" w:rsidP="00E6741D">
            <w:pPr>
              <w:keepNext/>
              <w:spacing w:before="0"/>
              <w:contextualSpacing/>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96280A" w:rsidRDefault="00763455" w:rsidP="00E6741D">
            <w:pPr>
              <w:keepNext/>
              <w:spacing w:before="0"/>
              <w:contextualSpacing/>
              <w:jc w:val="center"/>
            </w:pPr>
            <w:r w:rsidRPr="0096280A">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96280A" w:rsidRDefault="00763455" w:rsidP="00E6741D">
            <w:pPr>
              <w:keepNext/>
              <w:spacing w:before="0"/>
              <w:contextualSpacing/>
              <w:jc w:val="center"/>
            </w:pPr>
            <w:r w:rsidRPr="0096280A">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96280A" w:rsidRDefault="00763455" w:rsidP="00E6741D">
            <w:pPr>
              <w:keepNext/>
              <w:spacing w:before="0"/>
              <w:contextualSpacing/>
              <w:jc w:val="center"/>
            </w:pPr>
            <w:r w:rsidRPr="0096280A">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96280A" w:rsidRDefault="00763455" w:rsidP="00E6741D">
            <w:pPr>
              <w:keepNext/>
              <w:spacing w:before="0"/>
              <w:contextualSpacing/>
              <w:jc w:val="center"/>
            </w:pPr>
            <w:r w:rsidRPr="0096280A">
              <w:t>−4.11%</w:t>
            </w:r>
          </w:p>
        </w:tc>
        <w:tc>
          <w:tcPr>
            <w:tcW w:w="1081" w:type="dxa"/>
            <w:tcBorders>
              <w:top w:val="nil"/>
              <w:left w:val="nil"/>
              <w:bottom w:val="nil"/>
              <w:right w:val="nil"/>
            </w:tcBorders>
            <w:shd w:val="clear" w:color="auto" w:fill="auto"/>
            <w:noWrap/>
            <w:vAlign w:val="center"/>
            <w:hideMark/>
          </w:tcPr>
          <w:p w14:paraId="65EED32D" w14:textId="77777777" w:rsidR="00763455" w:rsidRPr="0096280A" w:rsidRDefault="00763455" w:rsidP="00E6741D">
            <w:pPr>
              <w:keepNext/>
              <w:spacing w:before="0"/>
              <w:contextualSpacing/>
              <w:jc w:val="center"/>
            </w:pPr>
            <w:r w:rsidRPr="0096280A">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96280A" w:rsidRDefault="00763455" w:rsidP="00E6741D">
            <w:pPr>
              <w:keepNext/>
              <w:spacing w:before="0"/>
              <w:contextualSpacing/>
              <w:jc w:val="center"/>
            </w:pPr>
            <w:r w:rsidRPr="0096280A">
              <w:t>41444%</w:t>
            </w:r>
          </w:p>
        </w:tc>
        <w:tc>
          <w:tcPr>
            <w:tcW w:w="1201" w:type="dxa"/>
            <w:tcBorders>
              <w:top w:val="nil"/>
              <w:left w:val="nil"/>
              <w:bottom w:val="nil"/>
              <w:right w:val="single" w:sz="8" w:space="0" w:color="auto"/>
            </w:tcBorders>
          </w:tcPr>
          <w:p w14:paraId="24E11A03" w14:textId="77777777" w:rsidR="00763455" w:rsidRPr="0096280A" w:rsidRDefault="00763455" w:rsidP="00E6741D">
            <w:pPr>
              <w:keepNext/>
              <w:spacing w:before="0"/>
              <w:contextualSpacing/>
              <w:jc w:val="center"/>
            </w:pPr>
            <w:r w:rsidRPr="0096280A">
              <w:t>3363%</w:t>
            </w:r>
          </w:p>
        </w:tc>
      </w:tr>
      <w:tr w:rsidR="00763455" w:rsidRPr="0096280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96280A" w:rsidRDefault="00763455" w:rsidP="00E6741D">
            <w:pPr>
              <w:keepNext/>
              <w:spacing w:before="0"/>
              <w:contextualSpacing/>
            </w:pPr>
            <w:r w:rsidRPr="0096280A">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96280A" w:rsidRDefault="00763455" w:rsidP="00E6741D">
            <w:pPr>
              <w:keepNext/>
              <w:spacing w:before="0"/>
              <w:contextualSpacing/>
              <w:jc w:val="center"/>
            </w:pPr>
            <w:r w:rsidRPr="0096280A">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96280A" w:rsidRDefault="00763455" w:rsidP="00E6741D">
            <w:pPr>
              <w:keepNext/>
              <w:spacing w:before="0"/>
              <w:contextualSpacing/>
              <w:jc w:val="center"/>
            </w:pPr>
            <w:r w:rsidRPr="0096280A">
              <w:t>−1.56%</w:t>
            </w:r>
          </w:p>
        </w:tc>
        <w:tc>
          <w:tcPr>
            <w:tcW w:w="1060" w:type="dxa"/>
            <w:tcBorders>
              <w:top w:val="nil"/>
              <w:left w:val="nil"/>
              <w:bottom w:val="nil"/>
              <w:right w:val="nil"/>
            </w:tcBorders>
            <w:shd w:val="clear" w:color="000000" w:fill="CCFFCC"/>
            <w:noWrap/>
            <w:vAlign w:val="center"/>
            <w:hideMark/>
          </w:tcPr>
          <w:p w14:paraId="0FAC289B" w14:textId="77777777" w:rsidR="00763455" w:rsidRPr="0096280A" w:rsidRDefault="00763455" w:rsidP="00E6741D">
            <w:pPr>
              <w:keepNext/>
              <w:spacing w:before="0"/>
              <w:contextualSpacing/>
              <w:jc w:val="center"/>
            </w:pPr>
            <w:r w:rsidRPr="0096280A">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96280A" w:rsidRDefault="00763455" w:rsidP="00E6741D">
            <w:pPr>
              <w:keepNext/>
              <w:spacing w:before="0"/>
              <w:contextualSpacing/>
              <w:jc w:val="center"/>
            </w:pPr>
            <w:r w:rsidRPr="0096280A">
              <w:t>−8.19%</w:t>
            </w:r>
          </w:p>
        </w:tc>
        <w:tc>
          <w:tcPr>
            <w:tcW w:w="1081" w:type="dxa"/>
            <w:tcBorders>
              <w:top w:val="nil"/>
              <w:left w:val="nil"/>
              <w:bottom w:val="nil"/>
              <w:right w:val="nil"/>
            </w:tcBorders>
            <w:shd w:val="clear" w:color="auto" w:fill="auto"/>
            <w:noWrap/>
            <w:vAlign w:val="center"/>
            <w:hideMark/>
          </w:tcPr>
          <w:p w14:paraId="0E1931AD" w14:textId="77777777" w:rsidR="00763455" w:rsidRPr="0096280A" w:rsidRDefault="00763455" w:rsidP="00E6741D">
            <w:pPr>
              <w:keepNext/>
              <w:spacing w:before="0"/>
              <w:contextualSpacing/>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96280A" w:rsidRDefault="00763455" w:rsidP="00E6741D">
            <w:pPr>
              <w:keepNext/>
              <w:spacing w:before="0"/>
              <w:contextualSpacing/>
              <w:jc w:val="center"/>
            </w:pPr>
            <w:r w:rsidRPr="0096280A">
              <w:t>21508%</w:t>
            </w:r>
          </w:p>
        </w:tc>
        <w:tc>
          <w:tcPr>
            <w:tcW w:w="1201" w:type="dxa"/>
            <w:tcBorders>
              <w:top w:val="nil"/>
              <w:left w:val="nil"/>
              <w:bottom w:val="nil"/>
              <w:right w:val="single" w:sz="8" w:space="0" w:color="auto"/>
            </w:tcBorders>
          </w:tcPr>
          <w:p w14:paraId="7176510D" w14:textId="77777777" w:rsidR="00763455" w:rsidRPr="0096280A" w:rsidRDefault="00763455" w:rsidP="00E6741D">
            <w:pPr>
              <w:keepNext/>
              <w:spacing w:before="0"/>
              <w:contextualSpacing/>
              <w:jc w:val="center"/>
            </w:pPr>
            <w:r w:rsidRPr="0096280A">
              <w:t>2276%</w:t>
            </w:r>
          </w:p>
        </w:tc>
      </w:tr>
      <w:tr w:rsidR="00763455" w:rsidRPr="0096280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96280A" w:rsidRDefault="00763455" w:rsidP="00E6741D">
            <w:pPr>
              <w:keepNext/>
              <w:spacing w:before="0"/>
              <w:contextualSpacing/>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96280A" w:rsidRDefault="00763455" w:rsidP="00E6741D">
            <w:pPr>
              <w:keepNext/>
              <w:spacing w:before="0"/>
              <w:contextualSpacing/>
              <w:jc w:val="center"/>
            </w:pPr>
            <w:r w:rsidRPr="0096280A">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96280A" w:rsidRDefault="00763455" w:rsidP="00E6741D">
            <w:pPr>
              <w:keepNext/>
              <w:spacing w:before="0"/>
              <w:contextualSpacing/>
              <w:jc w:val="center"/>
            </w:pPr>
            <w:r w:rsidRPr="0096280A">
              <w:t>−0.67%</w:t>
            </w:r>
          </w:p>
        </w:tc>
        <w:tc>
          <w:tcPr>
            <w:tcW w:w="1060" w:type="dxa"/>
            <w:tcBorders>
              <w:top w:val="nil"/>
              <w:left w:val="nil"/>
              <w:bottom w:val="nil"/>
              <w:right w:val="nil"/>
            </w:tcBorders>
            <w:shd w:val="clear" w:color="000000" w:fill="CCFFCC"/>
            <w:noWrap/>
            <w:vAlign w:val="center"/>
            <w:hideMark/>
          </w:tcPr>
          <w:p w14:paraId="6746D5D0" w14:textId="77777777" w:rsidR="00763455" w:rsidRPr="0096280A" w:rsidRDefault="00763455" w:rsidP="00E6741D">
            <w:pPr>
              <w:keepNext/>
              <w:spacing w:before="0"/>
              <w:contextualSpacing/>
              <w:jc w:val="center"/>
            </w:pPr>
            <w:r w:rsidRPr="0096280A">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96280A" w:rsidRDefault="00763455" w:rsidP="00E6741D">
            <w:pPr>
              <w:keepNext/>
              <w:spacing w:before="0"/>
              <w:contextualSpacing/>
              <w:jc w:val="center"/>
            </w:pPr>
            <w:r w:rsidRPr="0096280A">
              <w:t>−6.85%</w:t>
            </w:r>
          </w:p>
        </w:tc>
        <w:tc>
          <w:tcPr>
            <w:tcW w:w="1081" w:type="dxa"/>
            <w:tcBorders>
              <w:top w:val="nil"/>
              <w:left w:val="nil"/>
              <w:bottom w:val="nil"/>
              <w:right w:val="nil"/>
            </w:tcBorders>
            <w:shd w:val="clear" w:color="auto" w:fill="auto"/>
            <w:noWrap/>
            <w:vAlign w:val="center"/>
            <w:hideMark/>
          </w:tcPr>
          <w:p w14:paraId="53FD8948" w14:textId="77777777" w:rsidR="00763455" w:rsidRPr="0096280A" w:rsidRDefault="00763455" w:rsidP="00E6741D">
            <w:pPr>
              <w:keepNext/>
              <w:spacing w:before="0"/>
              <w:contextualSpacing/>
              <w:jc w:val="center"/>
            </w:pPr>
            <w:r w:rsidRPr="0096280A">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96280A" w:rsidRDefault="00763455" w:rsidP="00E6741D">
            <w:pPr>
              <w:keepNext/>
              <w:spacing w:before="0"/>
              <w:contextualSpacing/>
              <w:jc w:val="center"/>
            </w:pPr>
            <w:r w:rsidRPr="0096280A">
              <w:t>21345%</w:t>
            </w:r>
          </w:p>
        </w:tc>
        <w:tc>
          <w:tcPr>
            <w:tcW w:w="1201" w:type="dxa"/>
            <w:tcBorders>
              <w:top w:val="nil"/>
              <w:left w:val="nil"/>
              <w:bottom w:val="nil"/>
              <w:right w:val="single" w:sz="8" w:space="0" w:color="auto"/>
            </w:tcBorders>
          </w:tcPr>
          <w:p w14:paraId="4B565A23" w14:textId="77777777" w:rsidR="00763455" w:rsidRPr="0096280A" w:rsidRDefault="00763455" w:rsidP="00E6741D">
            <w:pPr>
              <w:keepNext/>
              <w:spacing w:before="0"/>
              <w:contextualSpacing/>
              <w:jc w:val="center"/>
            </w:pPr>
            <w:r w:rsidRPr="0096280A">
              <w:t>2043%</w:t>
            </w:r>
          </w:p>
        </w:tc>
      </w:tr>
      <w:tr w:rsidR="00763455" w:rsidRPr="0096280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96280A" w:rsidRDefault="00763455" w:rsidP="00E6741D">
            <w:pPr>
              <w:keepNext/>
              <w:spacing w:before="0"/>
              <w:contextualSpacing/>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96280A" w:rsidRDefault="00763455" w:rsidP="00E6741D">
            <w:pPr>
              <w:keepNext/>
              <w:spacing w:before="0"/>
              <w:contextualSpacing/>
              <w:jc w:val="center"/>
            </w:pPr>
            <w:r w:rsidRPr="0096280A">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96280A" w:rsidRDefault="00763455" w:rsidP="00E6741D">
            <w:pPr>
              <w:keepNext/>
              <w:spacing w:before="0"/>
              <w:contextualSpacing/>
              <w:jc w:val="center"/>
            </w:pPr>
            <w:r w:rsidRPr="0096280A">
              <w:t>−2.03%</w:t>
            </w:r>
          </w:p>
        </w:tc>
        <w:tc>
          <w:tcPr>
            <w:tcW w:w="1060" w:type="dxa"/>
            <w:tcBorders>
              <w:top w:val="nil"/>
              <w:left w:val="nil"/>
              <w:bottom w:val="nil"/>
              <w:right w:val="nil"/>
            </w:tcBorders>
            <w:shd w:val="clear" w:color="000000" w:fill="CCFFCC"/>
            <w:noWrap/>
            <w:vAlign w:val="center"/>
            <w:hideMark/>
          </w:tcPr>
          <w:p w14:paraId="04C66D6A" w14:textId="77777777" w:rsidR="00763455" w:rsidRPr="0096280A" w:rsidRDefault="00763455" w:rsidP="00E6741D">
            <w:pPr>
              <w:keepNext/>
              <w:spacing w:before="0"/>
              <w:contextualSpacing/>
              <w:jc w:val="center"/>
            </w:pPr>
            <w:r w:rsidRPr="0096280A">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96280A" w:rsidRDefault="00763455" w:rsidP="00E6741D">
            <w:pPr>
              <w:keepNext/>
              <w:spacing w:before="0"/>
              <w:contextualSpacing/>
              <w:jc w:val="center"/>
            </w:pPr>
            <w:r w:rsidRPr="0096280A">
              <w:t>−7.34%</w:t>
            </w:r>
          </w:p>
        </w:tc>
        <w:tc>
          <w:tcPr>
            <w:tcW w:w="1081" w:type="dxa"/>
            <w:tcBorders>
              <w:top w:val="nil"/>
              <w:left w:val="nil"/>
              <w:bottom w:val="nil"/>
              <w:right w:val="nil"/>
            </w:tcBorders>
            <w:shd w:val="clear" w:color="auto" w:fill="auto"/>
            <w:noWrap/>
            <w:vAlign w:val="center"/>
            <w:hideMark/>
          </w:tcPr>
          <w:p w14:paraId="427EBC29" w14:textId="77777777" w:rsidR="00763455" w:rsidRPr="0096280A" w:rsidRDefault="00763455" w:rsidP="00E6741D">
            <w:pPr>
              <w:keepNext/>
              <w:spacing w:before="0"/>
              <w:contextualSpacing/>
              <w:jc w:val="center"/>
            </w:pPr>
            <w:r w:rsidRPr="0096280A">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96280A" w:rsidRDefault="00763455" w:rsidP="00E6741D">
            <w:pPr>
              <w:keepNext/>
              <w:spacing w:before="0"/>
              <w:contextualSpacing/>
              <w:jc w:val="center"/>
            </w:pPr>
            <w:r w:rsidRPr="0096280A">
              <w:t>21533%</w:t>
            </w:r>
          </w:p>
        </w:tc>
        <w:tc>
          <w:tcPr>
            <w:tcW w:w="1201" w:type="dxa"/>
            <w:tcBorders>
              <w:top w:val="nil"/>
              <w:left w:val="nil"/>
              <w:bottom w:val="nil"/>
              <w:right w:val="single" w:sz="8" w:space="0" w:color="auto"/>
            </w:tcBorders>
          </w:tcPr>
          <w:p w14:paraId="4D69FBF6" w14:textId="77777777" w:rsidR="00763455" w:rsidRPr="0096280A" w:rsidRDefault="00763455" w:rsidP="00E6741D">
            <w:pPr>
              <w:keepNext/>
              <w:spacing w:before="0"/>
              <w:contextualSpacing/>
              <w:jc w:val="center"/>
            </w:pPr>
            <w:r w:rsidRPr="0096280A">
              <w:t>1852%</w:t>
            </w:r>
          </w:p>
        </w:tc>
      </w:tr>
      <w:tr w:rsidR="00763455" w:rsidRPr="0096280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96280A" w:rsidRDefault="00763455" w:rsidP="00E6741D">
            <w:pPr>
              <w:keepNext/>
              <w:spacing w:before="0"/>
              <w:contextualSpacing/>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96280A" w:rsidRDefault="00763455" w:rsidP="00E6741D">
            <w:pPr>
              <w:keepNext/>
              <w:spacing w:before="0"/>
              <w:contextualSpacing/>
              <w:jc w:val="center"/>
            </w:pPr>
            <w:r w:rsidRPr="0096280A">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96280A" w:rsidRDefault="00763455" w:rsidP="00E6741D">
            <w:pPr>
              <w:keepNext/>
              <w:spacing w:before="0"/>
              <w:contextualSpacing/>
              <w:jc w:val="center"/>
            </w:pPr>
            <w:r w:rsidRPr="0096280A">
              <w:t>−2.86%</w:t>
            </w:r>
          </w:p>
        </w:tc>
        <w:tc>
          <w:tcPr>
            <w:tcW w:w="1060" w:type="dxa"/>
            <w:tcBorders>
              <w:top w:val="nil"/>
              <w:left w:val="nil"/>
              <w:bottom w:val="nil"/>
              <w:right w:val="nil"/>
            </w:tcBorders>
            <w:shd w:val="clear" w:color="000000" w:fill="CCFFCC"/>
            <w:noWrap/>
            <w:vAlign w:val="center"/>
            <w:hideMark/>
          </w:tcPr>
          <w:p w14:paraId="4D85C36F" w14:textId="77777777" w:rsidR="00763455" w:rsidRPr="0096280A" w:rsidRDefault="00763455" w:rsidP="00E6741D">
            <w:pPr>
              <w:keepNext/>
              <w:spacing w:before="0"/>
              <w:contextualSpacing/>
              <w:jc w:val="center"/>
            </w:pPr>
            <w:r w:rsidRPr="0096280A">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96280A" w:rsidRDefault="00763455" w:rsidP="00E6741D">
            <w:pPr>
              <w:keepNext/>
              <w:spacing w:before="0"/>
              <w:contextualSpacing/>
              <w:jc w:val="center"/>
            </w:pPr>
            <w:r w:rsidRPr="0096280A">
              <w:t>−5.29%</w:t>
            </w:r>
          </w:p>
        </w:tc>
        <w:tc>
          <w:tcPr>
            <w:tcW w:w="1081" w:type="dxa"/>
            <w:tcBorders>
              <w:top w:val="nil"/>
              <w:left w:val="nil"/>
              <w:bottom w:val="nil"/>
              <w:right w:val="nil"/>
            </w:tcBorders>
            <w:shd w:val="clear" w:color="auto" w:fill="auto"/>
            <w:noWrap/>
            <w:vAlign w:val="center"/>
            <w:hideMark/>
          </w:tcPr>
          <w:p w14:paraId="7136E38A" w14:textId="77777777" w:rsidR="00763455" w:rsidRPr="0096280A" w:rsidRDefault="00763455" w:rsidP="00E6741D">
            <w:pPr>
              <w:keepNext/>
              <w:spacing w:before="0"/>
              <w:contextualSpacing/>
              <w:jc w:val="center"/>
            </w:pPr>
            <w:r w:rsidRPr="0096280A">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96280A" w:rsidRDefault="00763455" w:rsidP="00E6741D">
            <w:pPr>
              <w:keepNext/>
              <w:spacing w:before="0"/>
              <w:contextualSpacing/>
              <w:jc w:val="center"/>
            </w:pPr>
            <w:r w:rsidRPr="0096280A">
              <w:t>37679%</w:t>
            </w:r>
          </w:p>
        </w:tc>
        <w:tc>
          <w:tcPr>
            <w:tcW w:w="1201" w:type="dxa"/>
            <w:tcBorders>
              <w:top w:val="nil"/>
              <w:left w:val="nil"/>
              <w:bottom w:val="nil"/>
              <w:right w:val="single" w:sz="8" w:space="0" w:color="auto"/>
            </w:tcBorders>
          </w:tcPr>
          <w:p w14:paraId="3AED9C08" w14:textId="77777777" w:rsidR="00763455" w:rsidRPr="0096280A" w:rsidRDefault="00763455" w:rsidP="00E6741D">
            <w:pPr>
              <w:keepNext/>
              <w:spacing w:before="0"/>
              <w:contextualSpacing/>
              <w:jc w:val="center"/>
            </w:pPr>
            <w:r w:rsidRPr="0096280A">
              <w:t>2804%</w:t>
            </w:r>
          </w:p>
        </w:tc>
      </w:tr>
      <w:tr w:rsidR="00763455" w:rsidRPr="0096280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96280A" w:rsidRDefault="00763455" w:rsidP="00E6741D">
            <w:pPr>
              <w:keepNext/>
              <w:spacing w:before="0"/>
              <w:contextualSpacing/>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96280A" w:rsidRDefault="00763455" w:rsidP="00E6741D">
            <w:pPr>
              <w:keepNext/>
              <w:spacing w:before="0"/>
              <w:contextualSpacing/>
              <w:jc w:val="center"/>
            </w:pPr>
            <w:r w:rsidRPr="0096280A">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96280A" w:rsidRDefault="00763455" w:rsidP="00E6741D">
            <w:pPr>
              <w:keepNext/>
              <w:spacing w:before="0"/>
              <w:contextualSpacing/>
              <w:jc w:val="center"/>
            </w:pPr>
            <w:r w:rsidRPr="0096280A">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96280A" w:rsidRDefault="00763455" w:rsidP="00E6741D">
            <w:pPr>
              <w:keepNext/>
              <w:spacing w:before="0"/>
              <w:contextualSpacing/>
              <w:jc w:val="center"/>
            </w:pPr>
            <w:r w:rsidRPr="0096280A">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96280A" w:rsidRDefault="00763455" w:rsidP="00E6741D">
            <w:pPr>
              <w:keepNext/>
              <w:spacing w:before="0"/>
              <w:contextualSpacing/>
              <w:jc w:val="center"/>
            </w:pPr>
            <w:r w:rsidRPr="0096280A">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96280A" w:rsidRDefault="00763455" w:rsidP="00E6741D">
            <w:pPr>
              <w:keepNext/>
              <w:spacing w:before="0"/>
              <w:contextualSpacing/>
              <w:jc w:val="center"/>
            </w:pPr>
            <w:r w:rsidRPr="0096280A">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96280A" w:rsidRDefault="00763455" w:rsidP="00E6741D">
            <w:pPr>
              <w:keepNext/>
              <w:spacing w:before="0"/>
              <w:contextualSpacing/>
              <w:jc w:val="center"/>
            </w:pPr>
            <w:r w:rsidRPr="0096280A">
              <w:t>26294%</w:t>
            </w:r>
          </w:p>
        </w:tc>
        <w:tc>
          <w:tcPr>
            <w:tcW w:w="1201" w:type="dxa"/>
            <w:tcBorders>
              <w:top w:val="single" w:sz="8" w:space="0" w:color="auto"/>
              <w:left w:val="nil"/>
              <w:bottom w:val="nil"/>
              <w:right w:val="single" w:sz="8" w:space="0" w:color="auto"/>
            </w:tcBorders>
          </w:tcPr>
          <w:p w14:paraId="1B4AC910" w14:textId="77777777" w:rsidR="00763455" w:rsidRPr="0096280A" w:rsidRDefault="00763455" w:rsidP="00E6741D">
            <w:pPr>
              <w:keepNext/>
              <w:spacing w:before="0"/>
              <w:contextualSpacing/>
              <w:jc w:val="center"/>
            </w:pPr>
            <w:r w:rsidRPr="0096280A">
              <w:t>2331%</w:t>
            </w:r>
          </w:p>
        </w:tc>
      </w:tr>
      <w:tr w:rsidR="00763455" w:rsidRPr="0096280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96280A" w:rsidRDefault="00763455" w:rsidP="00E6741D">
            <w:pPr>
              <w:keepNext/>
              <w:spacing w:before="0"/>
              <w:contextualSpacing/>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96280A" w:rsidRDefault="00763455" w:rsidP="00E6741D">
            <w:pPr>
              <w:keepNext/>
              <w:spacing w:before="0"/>
              <w:contextualSpacing/>
              <w:jc w:val="center"/>
            </w:pPr>
            <w:r w:rsidRPr="0096280A">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96280A" w:rsidRDefault="00763455" w:rsidP="00E6741D">
            <w:pPr>
              <w:keepNext/>
              <w:spacing w:before="0"/>
              <w:contextualSpacing/>
              <w:jc w:val="center"/>
            </w:pPr>
            <w:r w:rsidRPr="0096280A">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96280A" w:rsidRDefault="00763455" w:rsidP="00E6741D">
            <w:pPr>
              <w:keepNext/>
              <w:spacing w:before="0"/>
              <w:contextualSpacing/>
              <w:jc w:val="center"/>
            </w:pPr>
            <w:r w:rsidRPr="0096280A">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96280A" w:rsidRDefault="00763455" w:rsidP="00E6741D">
            <w:pPr>
              <w:keepNext/>
              <w:spacing w:before="0"/>
              <w:contextualSpacing/>
              <w:jc w:val="center"/>
            </w:pPr>
            <w:r w:rsidRPr="0096280A">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96280A" w:rsidRDefault="00763455" w:rsidP="00E6741D">
            <w:pPr>
              <w:keepNext/>
              <w:spacing w:before="0"/>
              <w:contextualSpacing/>
              <w:jc w:val="center"/>
            </w:pPr>
            <w:r w:rsidRPr="0096280A">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96280A" w:rsidRDefault="00763455" w:rsidP="00E6741D">
            <w:pPr>
              <w:keepNext/>
              <w:spacing w:before="0"/>
              <w:contextualSpacing/>
              <w:jc w:val="center"/>
            </w:pPr>
            <w:r w:rsidRPr="0096280A">
              <w:t>19974%</w:t>
            </w:r>
          </w:p>
        </w:tc>
        <w:tc>
          <w:tcPr>
            <w:tcW w:w="1201" w:type="dxa"/>
            <w:tcBorders>
              <w:top w:val="single" w:sz="8" w:space="0" w:color="auto"/>
              <w:left w:val="nil"/>
              <w:bottom w:val="nil"/>
              <w:right w:val="single" w:sz="8" w:space="0" w:color="auto"/>
            </w:tcBorders>
          </w:tcPr>
          <w:p w14:paraId="54E4E6A3" w14:textId="77777777" w:rsidR="00763455" w:rsidRPr="0096280A" w:rsidRDefault="00763455" w:rsidP="00E6741D">
            <w:pPr>
              <w:keepNext/>
              <w:spacing w:before="0"/>
              <w:contextualSpacing/>
              <w:jc w:val="center"/>
            </w:pPr>
            <w:r w:rsidRPr="0096280A">
              <w:t>1984%</w:t>
            </w:r>
          </w:p>
        </w:tc>
      </w:tr>
      <w:tr w:rsidR="00763455" w:rsidRPr="0096280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96280A" w:rsidRDefault="00763455" w:rsidP="00E6741D">
            <w:pPr>
              <w:spacing w:before="0"/>
              <w:contextualSpacing/>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96280A" w:rsidRDefault="00763455" w:rsidP="00E6741D">
            <w:pPr>
              <w:spacing w:before="0"/>
              <w:contextualSpacing/>
              <w:jc w:val="center"/>
            </w:pPr>
            <w:r w:rsidRPr="0096280A">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96280A" w:rsidRDefault="00763455" w:rsidP="00E6741D">
            <w:pPr>
              <w:spacing w:before="0"/>
              <w:contextualSpacing/>
              <w:jc w:val="center"/>
            </w:pPr>
            <w:r w:rsidRPr="0096280A">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96280A" w:rsidRDefault="00763455" w:rsidP="00E6741D">
            <w:pPr>
              <w:spacing w:before="0"/>
              <w:contextualSpacing/>
              <w:jc w:val="center"/>
            </w:pPr>
            <w:r w:rsidRPr="0096280A">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96280A" w:rsidRDefault="00763455" w:rsidP="00E6741D">
            <w:pPr>
              <w:spacing w:before="0"/>
              <w:contextualSpacing/>
              <w:jc w:val="center"/>
            </w:pPr>
            <w:r w:rsidRPr="0096280A">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96280A" w:rsidRDefault="00763455" w:rsidP="00E6741D">
            <w:pPr>
              <w:spacing w:before="0"/>
              <w:contextualSpacing/>
              <w:jc w:val="center"/>
            </w:pPr>
            <w:r w:rsidRPr="0096280A">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96280A" w:rsidRDefault="00763455" w:rsidP="00E6741D">
            <w:pPr>
              <w:spacing w:before="0"/>
              <w:contextualSpacing/>
              <w:jc w:val="center"/>
            </w:pPr>
            <w:r w:rsidRPr="0096280A">
              <w:t>20602%</w:t>
            </w:r>
          </w:p>
        </w:tc>
        <w:tc>
          <w:tcPr>
            <w:tcW w:w="1201" w:type="dxa"/>
            <w:tcBorders>
              <w:top w:val="nil"/>
              <w:left w:val="nil"/>
              <w:bottom w:val="single" w:sz="8" w:space="0" w:color="auto"/>
              <w:right w:val="single" w:sz="8" w:space="0" w:color="auto"/>
            </w:tcBorders>
          </w:tcPr>
          <w:p w14:paraId="1AEC4033" w14:textId="77777777" w:rsidR="00763455" w:rsidRPr="0096280A" w:rsidRDefault="00763455" w:rsidP="00E6741D">
            <w:pPr>
              <w:spacing w:before="0"/>
              <w:contextualSpacing/>
              <w:jc w:val="center"/>
            </w:pPr>
            <w:r w:rsidRPr="0096280A">
              <w:t>1826%</w:t>
            </w:r>
          </w:p>
        </w:tc>
      </w:tr>
    </w:tbl>
    <w:p w14:paraId="49C59BEB" w14:textId="77777777" w:rsidR="00763455" w:rsidRPr="0096280A" w:rsidRDefault="00763455" w:rsidP="00763455">
      <w:pPr>
        <w:keepNext/>
      </w:pPr>
      <w:r w:rsidRPr="0096280A">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96280A" w:rsidRDefault="00763455" w:rsidP="00E6741D">
            <w:pPr>
              <w:keepNext/>
              <w:spacing w:before="0"/>
              <w:jc w:val="center"/>
              <w:rPr>
                <w:b/>
                <w:bCs/>
              </w:rPr>
            </w:pPr>
            <w:r w:rsidRPr="0096280A">
              <w:rPr>
                <w:b/>
                <w:bCs/>
              </w:rPr>
              <w:t>Random access 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96280A" w:rsidRDefault="00763455" w:rsidP="00E6741D">
            <w:pPr>
              <w:keepNext/>
              <w:spacing w:before="0"/>
              <w:jc w:val="center"/>
              <w:rPr>
                <w:b/>
                <w:bCs/>
              </w:rPr>
            </w:pPr>
          </w:p>
        </w:tc>
      </w:tr>
      <w:tr w:rsidR="00763455" w:rsidRPr="0096280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54D3C9AA"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96280A" w:rsidRDefault="00763455" w:rsidP="00E6741D">
            <w:pPr>
              <w:keepNext/>
              <w:spacing w:before="0"/>
              <w:jc w:val="center"/>
            </w:pPr>
            <w:r w:rsidRPr="0096280A">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96280A" w:rsidRDefault="00763455" w:rsidP="00E6741D">
            <w:pPr>
              <w:keepNext/>
              <w:spacing w:before="0"/>
              <w:jc w:val="center"/>
            </w:pPr>
            <w:r w:rsidRPr="0096280A">
              <w:t>−0.67%</w:t>
            </w:r>
          </w:p>
        </w:tc>
        <w:tc>
          <w:tcPr>
            <w:tcW w:w="1060" w:type="dxa"/>
            <w:tcBorders>
              <w:top w:val="nil"/>
              <w:left w:val="nil"/>
              <w:bottom w:val="nil"/>
              <w:right w:val="nil"/>
            </w:tcBorders>
            <w:shd w:val="clear" w:color="auto" w:fill="FFCCCC"/>
            <w:noWrap/>
            <w:vAlign w:val="center"/>
            <w:hideMark/>
          </w:tcPr>
          <w:p w14:paraId="45590A78" w14:textId="77777777" w:rsidR="00763455" w:rsidRPr="0096280A" w:rsidRDefault="00763455" w:rsidP="00E6741D">
            <w:pPr>
              <w:keepNext/>
              <w:spacing w:before="0"/>
              <w:jc w:val="center"/>
            </w:pPr>
            <w:r w:rsidRPr="0096280A">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96280A" w:rsidRDefault="00763455" w:rsidP="00E6741D">
            <w:pPr>
              <w:keepNext/>
              <w:spacing w:before="0"/>
              <w:jc w:val="center"/>
            </w:pPr>
            <w:r w:rsidRPr="0096280A">
              <w:t>4.45%</w:t>
            </w:r>
          </w:p>
        </w:tc>
        <w:tc>
          <w:tcPr>
            <w:tcW w:w="1081" w:type="dxa"/>
            <w:tcBorders>
              <w:top w:val="nil"/>
              <w:left w:val="nil"/>
              <w:bottom w:val="nil"/>
              <w:right w:val="nil"/>
            </w:tcBorders>
            <w:shd w:val="clear" w:color="auto" w:fill="auto"/>
            <w:noWrap/>
            <w:vAlign w:val="center"/>
            <w:hideMark/>
          </w:tcPr>
          <w:p w14:paraId="30AC52CE" w14:textId="77777777" w:rsidR="00763455" w:rsidRPr="0096280A" w:rsidRDefault="00763455" w:rsidP="00E6741D">
            <w:pPr>
              <w:keepNext/>
              <w:spacing w:before="0"/>
              <w:jc w:val="center"/>
            </w:pPr>
            <w:r w:rsidRPr="0096280A">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96280A" w:rsidRDefault="00763455" w:rsidP="00E6741D">
            <w:pPr>
              <w:keepNext/>
              <w:spacing w:before="0"/>
              <w:jc w:val="center"/>
            </w:pPr>
            <w:r w:rsidRPr="0096280A">
              <w:t>51787%</w:t>
            </w:r>
          </w:p>
        </w:tc>
        <w:tc>
          <w:tcPr>
            <w:tcW w:w="1201" w:type="dxa"/>
            <w:tcBorders>
              <w:top w:val="nil"/>
              <w:left w:val="nil"/>
              <w:bottom w:val="nil"/>
              <w:right w:val="single" w:sz="8" w:space="0" w:color="auto"/>
            </w:tcBorders>
          </w:tcPr>
          <w:p w14:paraId="12B694F9" w14:textId="77777777" w:rsidR="00763455" w:rsidRPr="0096280A" w:rsidRDefault="00763455" w:rsidP="00E6741D">
            <w:pPr>
              <w:keepNext/>
              <w:spacing w:before="0"/>
              <w:jc w:val="center"/>
            </w:pPr>
            <w:r w:rsidRPr="0096280A">
              <w:t>4174%</w:t>
            </w:r>
          </w:p>
        </w:tc>
      </w:tr>
      <w:tr w:rsidR="00763455" w:rsidRPr="0096280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96280A" w:rsidRDefault="00763455" w:rsidP="00E6741D">
            <w:pPr>
              <w:keepNext/>
              <w:spacing w:before="0"/>
              <w:jc w:val="center"/>
            </w:pPr>
            <w:r w:rsidRPr="0096280A">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96280A" w:rsidRDefault="00763455" w:rsidP="00E6741D">
            <w:pPr>
              <w:keepNext/>
              <w:spacing w:before="0"/>
              <w:jc w:val="center"/>
            </w:pPr>
            <w:r w:rsidRPr="0096280A">
              <w:t>−1.06%</w:t>
            </w:r>
          </w:p>
        </w:tc>
        <w:tc>
          <w:tcPr>
            <w:tcW w:w="1060" w:type="dxa"/>
            <w:tcBorders>
              <w:top w:val="nil"/>
              <w:left w:val="nil"/>
              <w:bottom w:val="nil"/>
              <w:right w:val="nil"/>
            </w:tcBorders>
            <w:shd w:val="clear" w:color="auto" w:fill="CCFFCC"/>
            <w:noWrap/>
            <w:vAlign w:val="center"/>
            <w:hideMark/>
          </w:tcPr>
          <w:p w14:paraId="0E590560" w14:textId="77777777" w:rsidR="00763455" w:rsidRPr="0096280A" w:rsidRDefault="00763455" w:rsidP="00E6741D">
            <w:pPr>
              <w:keepNext/>
              <w:spacing w:before="0"/>
              <w:jc w:val="center"/>
            </w:pPr>
            <w:r w:rsidRPr="0096280A">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96280A" w:rsidRDefault="00763455" w:rsidP="00E6741D">
            <w:pPr>
              <w:keepNext/>
              <w:spacing w:before="0"/>
              <w:jc w:val="center"/>
            </w:pPr>
            <w:r w:rsidRPr="0096280A">
              <w:t>−9.09%</w:t>
            </w:r>
          </w:p>
        </w:tc>
        <w:tc>
          <w:tcPr>
            <w:tcW w:w="1081" w:type="dxa"/>
            <w:tcBorders>
              <w:top w:val="nil"/>
              <w:left w:val="nil"/>
              <w:bottom w:val="nil"/>
              <w:right w:val="nil"/>
            </w:tcBorders>
            <w:shd w:val="clear" w:color="auto" w:fill="auto"/>
            <w:noWrap/>
            <w:vAlign w:val="center"/>
            <w:hideMark/>
          </w:tcPr>
          <w:p w14:paraId="331B5EBA"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96280A" w:rsidRDefault="00763455" w:rsidP="00E6741D">
            <w:pPr>
              <w:keepNext/>
              <w:spacing w:before="0"/>
              <w:jc w:val="center"/>
            </w:pPr>
            <w:r w:rsidRPr="0096280A">
              <w:t>27635%</w:t>
            </w:r>
          </w:p>
        </w:tc>
        <w:tc>
          <w:tcPr>
            <w:tcW w:w="1201" w:type="dxa"/>
            <w:tcBorders>
              <w:top w:val="nil"/>
              <w:left w:val="nil"/>
              <w:bottom w:val="nil"/>
              <w:right w:val="single" w:sz="8" w:space="0" w:color="auto"/>
            </w:tcBorders>
          </w:tcPr>
          <w:p w14:paraId="7A719A20" w14:textId="77777777" w:rsidR="00763455" w:rsidRPr="0096280A" w:rsidRDefault="00763455" w:rsidP="00E6741D">
            <w:pPr>
              <w:keepNext/>
              <w:spacing w:before="0"/>
              <w:jc w:val="center"/>
            </w:pPr>
            <w:r w:rsidRPr="0096280A">
              <w:t>2639%</w:t>
            </w:r>
          </w:p>
        </w:tc>
      </w:tr>
      <w:tr w:rsidR="00763455" w:rsidRPr="0096280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96280A" w:rsidRDefault="00763455" w:rsidP="00E6741D">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96280A" w:rsidRDefault="00763455" w:rsidP="00E6741D">
            <w:pPr>
              <w:keepNext/>
              <w:spacing w:before="0"/>
              <w:jc w:val="center"/>
            </w:pPr>
            <w:r w:rsidRPr="0096280A">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96280A" w:rsidRDefault="00763455" w:rsidP="00E6741D">
            <w:pPr>
              <w:keepNext/>
              <w:spacing w:before="0"/>
              <w:jc w:val="center"/>
            </w:pPr>
            <w:r w:rsidRPr="0096280A">
              <w:t>−0.47%</w:t>
            </w:r>
          </w:p>
        </w:tc>
        <w:tc>
          <w:tcPr>
            <w:tcW w:w="1060" w:type="dxa"/>
            <w:tcBorders>
              <w:top w:val="nil"/>
              <w:left w:val="nil"/>
              <w:bottom w:val="nil"/>
              <w:right w:val="nil"/>
            </w:tcBorders>
            <w:shd w:val="clear" w:color="000000" w:fill="CCFFCC"/>
            <w:noWrap/>
            <w:vAlign w:val="center"/>
            <w:hideMark/>
          </w:tcPr>
          <w:p w14:paraId="5FFFB857" w14:textId="77777777" w:rsidR="00763455" w:rsidRPr="0096280A" w:rsidRDefault="00763455" w:rsidP="00E6741D">
            <w:pPr>
              <w:keepNext/>
              <w:spacing w:before="0"/>
              <w:jc w:val="center"/>
            </w:pPr>
            <w:r w:rsidRPr="0096280A">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96280A" w:rsidRDefault="00763455" w:rsidP="00E6741D">
            <w:pPr>
              <w:keepNext/>
              <w:spacing w:before="0"/>
              <w:jc w:val="center"/>
            </w:pPr>
            <w:r w:rsidRPr="0096280A">
              <w:t>−5.34%</w:t>
            </w:r>
          </w:p>
        </w:tc>
        <w:tc>
          <w:tcPr>
            <w:tcW w:w="1081" w:type="dxa"/>
            <w:tcBorders>
              <w:top w:val="nil"/>
              <w:left w:val="nil"/>
              <w:bottom w:val="nil"/>
              <w:right w:val="nil"/>
            </w:tcBorders>
            <w:shd w:val="clear" w:color="auto" w:fill="auto"/>
            <w:noWrap/>
            <w:vAlign w:val="center"/>
            <w:hideMark/>
          </w:tcPr>
          <w:p w14:paraId="41F8A67F" w14:textId="77777777" w:rsidR="00763455" w:rsidRPr="0096280A" w:rsidRDefault="00763455" w:rsidP="00E6741D">
            <w:pPr>
              <w:keepNext/>
              <w:spacing w:before="0"/>
              <w:jc w:val="center"/>
            </w:pPr>
            <w:r w:rsidRPr="0096280A">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96280A" w:rsidRDefault="00763455" w:rsidP="00E6741D">
            <w:pPr>
              <w:keepNext/>
              <w:spacing w:before="0"/>
              <w:jc w:val="center"/>
            </w:pPr>
            <w:r w:rsidRPr="0096280A">
              <w:t>12545%</w:t>
            </w:r>
          </w:p>
        </w:tc>
        <w:tc>
          <w:tcPr>
            <w:tcW w:w="1201" w:type="dxa"/>
            <w:tcBorders>
              <w:top w:val="nil"/>
              <w:left w:val="nil"/>
              <w:bottom w:val="nil"/>
              <w:right w:val="single" w:sz="8" w:space="0" w:color="auto"/>
            </w:tcBorders>
          </w:tcPr>
          <w:p w14:paraId="66DBFF2F" w14:textId="77777777" w:rsidR="00763455" w:rsidRPr="0096280A" w:rsidRDefault="00763455" w:rsidP="00E6741D">
            <w:pPr>
              <w:keepNext/>
              <w:spacing w:before="0"/>
              <w:jc w:val="center"/>
            </w:pPr>
            <w:r w:rsidRPr="0096280A">
              <w:t>1132%</w:t>
            </w:r>
          </w:p>
        </w:tc>
      </w:tr>
      <w:tr w:rsidR="00763455" w:rsidRPr="0096280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96280A" w:rsidRDefault="00763455" w:rsidP="00E6741D">
            <w:pPr>
              <w:keepNext/>
              <w:spacing w:before="0"/>
              <w:jc w:val="center"/>
            </w:pPr>
            <w:r w:rsidRPr="0096280A">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96280A" w:rsidRDefault="00763455" w:rsidP="00E6741D">
            <w:pPr>
              <w:keepNext/>
              <w:spacing w:before="0"/>
              <w:jc w:val="center"/>
            </w:pPr>
            <w:r w:rsidRPr="0096280A">
              <w:t>−0.60%</w:t>
            </w:r>
          </w:p>
        </w:tc>
        <w:tc>
          <w:tcPr>
            <w:tcW w:w="1060" w:type="dxa"/>
            <w:tcBorders>
              <w:top w:val="nil"/>
              <w:left w:val="nil"/>
              <w:bottom w:val="nil"/>
              <w:right w:val="nil"/>
            </w:tcBorders>
            <w:shd w:val="clear" w:color="000000" w:fill="CCFFCC"/>
            <w:noWrap/>
            <w:vAlign w:val="center"/>
            <w:hideMark/>
          </w:tcPr>
          <w:p w14:paraId="57EF5BC4" w14:textId="77777777" w:rsidR="00763455" w:rsidRPr="0096280A" w:rsidRDefault="00763455" w:rsidP="00E6741D">
            <w:pPr>
              <w:keepNext/>
              <w:spacing w:before="0"/>
              <w:jc w:val="center"/>
            </w:pPr>
            <w:r w:rsidRPr="0096280A">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96280A" w:rsidRDefault="00763455" w:rsidP="00E6741D">
            <w:pPr>
              <w:keepNext/>
              <w:spacing w:before="0"/>
              <w:jc w:val="center"/>
            </w:pPr>
            <w:r w:rsidRPr="0096280A">
              <w:t>−4.44%</w:t>
            </w:r>
          </w:p>
        </w:tc>
        <w:tc>
          <w:tcPr>
            <w:tcW w:w="1081" w:type="dxa"/>
            <w:tcBorders>
              <w:top w:val="nil"/>
              <w:left w:val="nil"/>
              <w:bottom w:val="nil"/>
              <w:right w:val="nil"/>
            </w:tcBorders>
            <w:shd w:val="clear" w:color="auto" w:fill="auto"/>
            <w:noWrap/>
            <w:vAlign w:val="center"/>
            <w:hideMark/>
          </w:tcPr>
          <w:p w14:paraId="66A7A0C2" w14:textId="77777777" w:rsidR="00763455" w:rsidRPr="0096280A" w:rsidRDefault="00763455" w:rsidP="00E6741D">
            <w:pPr>
              <w:keepNext/>
              <w:spacing w:before="0"/>
              <w:jc w:val="center"/>
            </w:pPr>
            <w:r w:rsidRPr="0096280A">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96280A" w:rsidRDefault="00763455" w:rsidP="00E6741D">
            <w:pPr>
              <w:keepNext/>
              <w:spacing w:before="0"/>
              <w:jc w:val="center"/>
            </w:pPr>
            <w:r w:rsidRPr="0096280A">
              <w:t>16030%</w:t>
            </w:r>
          </w:p>
        </w:tc>
        <w:tc>
          <w:tcPr>
            <w:tcW w:w="1201" w:type="dxa"/>
            <w:tcBorders>
              <w:top w:val="nil"/>
              <w:left w:val="nil"/>
              <w:bottom w:val="nil"/>
              <w:right w:val="single" w:sz="8" w:space="0" w:color="auto"/>
            </w:tcBorders>
          </w:tcPr>
          <w:p w14:paraId="6EE71C46" w14:textId="77777777" w:rsidR="00763455" w:rsidRPr="0096280A" w:rsidRDefault="00763455" w:rsidP="00E6741D">
            <w:pPr>
              <w:keepNext/>
              <w:spacing w:before="0"/>
              <w:jc w:val="center"/>
            </w:pPr>
            <w:r w:rsidRPr="0096280A">
              <w:t>1450%</w:t>
            </w:r>
          </w:p>
        </w:tc>
      </w:tr>
      <w:tr w:rsidR="00763455" w:rsidRPr="0096280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tcPr>
          <w:p w14:paraId="041F25FB"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49C7856E"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4407E6A1"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DC28EE5" w14:textId="77777777" w:rsidR="00763455" w:rsidRPr="0096280A" w:rsidRDefault="00763455" w:rsidP="00E6741D">
            <w:pPr>
              <w:keepNext/>
              <w:spacing w:before="0"/>
              <w:jc w:val="center"/>
            </w:pPr>
          </w:p>
        </w:tc>
      </w:tr>
      <w:tr w:rsidR="00763455" w:rsidRPr="0096280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96280A" w:rsidRDefault="00763455" w:rsidP="00E6741D">
            <w:pPr>
              <w:keepNext/>
              <w:spacing w:before="0"/>
              <w:jc w:val="center"/>
            </w:pPr>
            <w:r w:rsidRPr="0096280A">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96280A" w:rsidRDefault="00763455" w:rsidP="00E6741D">
            <w:pPr>
              <w:keepNext/>
              <w:spacing w:before="0"/>
              <w:jc w:val="center"/>
            </w:pPr>
            <w:r w:rsidRPr="0096280A">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96280A" w:rsidRDefault="00763455" w:rsidP="00E6741D">
            <w:pPr>
              <w:keepNext/>
              <w:spacing w:before="0"/>
              <w:jc w:val="center"/>
            </w:pPr>
            <w:r w:rsidRPr="0096280A">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96280A" w:rsidRDefault="00763455" w:rsidP="00E6741D">
            <w:pPr>
              <w:keepNext/>
              <w:spacing w:before="0"/>
              <w:jc w:val="center"/>
            </w:pPr>
            <w:r w:rsidRPr="0096280A">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96280A" w:rsidRDefault="00763455" w:rsidP="00E6741D">
            <w:pPr>
              <w:keepNext/>
              <w:spacing w:before="0"/>
              <w:jc w:val="cente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96280A" w:rsidRDefault="00763455" w:rsidP="00E6741D">
            <w:pPr>
              <w:keepNext/>
              <w:spacing w:before="0"/>
              <w:jc w:val="center"/>
            </w:pPr>
            <w:r w:rsidRPr="0096280A">
              <w:t>20826%</w:t>
            </w:r>
          </w:p>
        </w:tc>
        <w:tc>
          <w:tcPr>
            <w:tcW w:w="1201" w:type="dxa"/>
            <w:tcBorders>
              <w:top w:val="single" w:sz="8" w:space="0" w:color="auto"/>
              <w:left w:val="nil"/>
              <w:bottom w:val="nil"/>
              <w:right w:val="single" w:sz="8" w:space="0" w:color="auto"/>
            </w:tcBorders>
          </w:tcPr>
          <w:p w14:paraId="46603960" w14:textId="77777777" w:rsidR="00763455" w:rsidRPr="0096280A" w:rsidRDefault="00763455" w:rsidP="00E6741D">
            <w:pPr>
              <w:keepNext/>
              <w:spacing w:before="0"/>
              <w:jc w:val="center"/>
            </w:pPr>
            <w:r w:rsidRPr="0096280A">
              <w:t>1859%</w:t>
            </w:r>
          </w:p>
        </w:tc>
      </w:tr>
      <w:tr w:rsidR="00763455" w:rsidRPr="0096280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96280A" w:rsidRDefault="00763455" w:rsidP="00E6741D">
            <w:pPr>
              <w:keepNext/>
              <w:spacing w:before="0"/>
              <w:jc w:val="center"/>
            </w:pPr>
            <w:r w:rsidRPr="0096280A">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96280A" w:rsidRDefault="00763455" w:rsidP="00E6741D">
            <w:pPr>
              <w:keepNext/>
              <w:spacing w:before="0"/>
              <w:jc w:val="center"/>
            </w:pPr>
            <w:r w:rsidRPr="0096280A">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96280A" w:rsidRDefault="00763455" w:rsidP="00E6741D">
            <w:pPr>
              <w:keepNext/>
              <w:spacing w:before="0"/>
              <w:jc w:val="center"/>
            </w:pPr>
            <w:r w:rsidRPr="0096280A">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96280A" w:rsidRDefault="00763455" w:rsidP="00E6741D">
            <w:pPr>
              <w:keepNext/>
              <w:spacing w:before="0"/>
              <w:jc w:val="center"/>
            </w:pPr>
            <w:r w:rsidRPr="0096280A">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96280A" w:rsidRDefault="00763455" w:rsidP="00E6741D">
            <w:pPr>
              <w:keepNext/>
              <w:spacing w:before="0"/>
              <w:jc w:val="center"/>
            </w:pPr>
            <w:r w:rsidRPr="0096280A">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96280A" w:rsidRDefault="00763455" w:rsidP="00E6741D">
            <w:pPr>
              <w:keepNext/>
              <w:spacing w:before="0"/>
              <w:jc w:val="center"/>
            </w:pPr>
            <w:r w:rsidRPr="0096280A">
              <w:t>29333%</w:t>
            </w:r>
          </w:p>
        </w:tc>
        <w:tc>
          <w:tcPr>
            <w:tcW w:w="1201" w:type="dxa"/>
            <w:tcBorders>
              <w:top w:val="single" w:sz="8" w:space="0" w:color="auto"/>
              <w:left w:val="nil"/>
              <w:bottom w:val="nil"/>
              <w:right w:val="single" w:sz="8" w:space="0" w:color="auto"/>
            </w:tcBorders>
          </w:tcPr>
          <w:p w14:paraId="4C4DD6BE" w14:textId="77777777" w:rsidR="00763455" w:rsidRPr="0096280A" w:rsidRDefault="00763455" w:rsidP="00E6741D">
            <w:pPr>
              <w:keepNext/>
              <w:spacing w:before="0"/>
              <w:jc w:val="center"/>
            </w:pPr>
            <w:r w:rsidRPr="0096280A">
              <w:t>2407%</w:t>
            </w:r>
          </w:p>
        </w:tc>
      </w:tr>
      <w:tr w:rsidR="00763455" w:rsidRPr="0096280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96280A" w:rsidRDefault="00763455" w:rsidP="00E6741D">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96280A" w:rsidRDefault="00763455" w:rsidP="00E6741D">
            <w:pPr>
              <w:spacing w:before="0"/>
              <w:jc w:val="center"/>
            </w:pPr>
            <w:r w:rsidRPr="0096280A">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96280A" w:rsidRDefault="00763455" w:rsidP="00E6741D">
            <w:pPr>
              <w:spacing w:before="0"/>
              <w:jc w:val="center"/>
            </w:pPr>
            <w:r w:rsidRPr="0096280A">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96280A" w:rsidRDefault="00763455" w:rsidP="00E6741D">
            <w:pPr>
              <w:spacing w:before="0"/>
              <w:jc w:val="center"/>
            </w:pPr>
            <w:r w:rsidRPr="0096280A">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96280A" w:rsidRDefault="00763455" w:rsidP="00E6741D">
            <w:pPr>
              <w:spacing w:before="0"/>
              <w:jc w:val="center"/>
            </w:pPr>
            <w:r w:rsidRPr="0096280A">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96280A" w:rsidRDefault="00763455" w:rsidP="00E6741D">
            <w:pPr>
              <w:spacing w:before="0"/>
              <w:jc w:val="center"/>
            </w:pPr>
            <w:r w:rsidRPr="0096280A">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96280A" w:rsidRDefault="00763455" w:rsidP="00E6741D">
            <w:pPr>
              <w:spacing w:before="0"/>
              <w:jc w:val="center"/>
            </w:pPr>
            <w:r w:rsidRPr="0096280A">
              <w:t>40522%</w:t>
            </w:r>
          </w:p>
        </w:tc>
        <w:tc>
          <w:tcPr>
            <w:tcW w:w="1201" w:type="dxa"/>
            <w:tcBorders>
              <w:top w:val="nil"/>
              <w:left w:val="nil"/>
              <w:bottom w:val="single" w:sz="8" w:space="0" w:color="auto"/>
              <w:right w:val="single" w:sz="8" w:space="0" w:color="auto"/>
            </w:tcBorders>
          </w:tcPr>
          <w:p w14:paraId="25591A5B" w14:textId="77777777" w:rsidR="00763455" w:rsidRPr="0096280A" w:rsidRDefault="00763455" w:rsidP="00E6741D">
            <w:pPr>
              <w:spacing w:before="0"/>
              <w:jc w:val="center"/>
            </w:pPr>
            <w:r w:rsidRPr="0096280A">
              <w:t>3314%</w:t>
            </w:r>
          </w:p>
        </w:tc>
      </w:tr>
    </w:tbl>
    <w:p w14:paraId="61471748" w14:textId="77777777" w:rsidR="00763455" w:rsidRPr="0096280A" w:rsidRDefault="00763455" w:rsidP="00763455">
      <w:pPr>
        <w:keepNext/>
      </w:pPr>
      <w:r w:rsidRPr="0096280A">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96280A" w:rsidRDefault="00763455" w:rsidP="00E6741D">
            <w:pPr>
              <w:keepNext/>
              <w:spacing w:before="0"/>
              <w:jc w:val="center"/>
              <w:rPr>
                <w:b/>
                <w:bCs/>
              </w:rPr>
            </w:pPr>
            <w:r w:rsidRPr="0096280A">
              <w:rPr>
                <w:b/>
                <w:bCs/>
              </w:rPr>
              <w:t>Low delay B 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96280A" w:rsidRDefault="00763455" w:rsidP="00E6741D">
            <w:pPr>
              <w:keepNext/>
              <w:spacing w:before="0"/>
              <w:jc w:val="center"/>
              <w:rPr>
                <w:b/>
                <w:bCs/>
              </w:rPr>
            </w:pPr>
          </w:p>
        </w:tc>
      </w:tr>
      <w:tr w:rsidR="00763455" w:rsidRPr="0096280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1A643FF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auto"/>
            <w:noWrap/>
            <w:vAlign w:val="center"/>
          </w:tcPr>
          <w:p w14:paraId="79DAFD03"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08F1F000"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08509005"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5D4AE0B0" w14:textId="77777777" w:rsidR="00763455" w:rsidRPr="0096280A" w:rsidRDefault="00763455" w:rsidP="00E6741D">
            <w:pPr>
              <w:keepNext/>
              <w:spacing w:before="0"/>
              <w:jc w:val="center"/>
            </w:pPr>
          </w:p>
        </w:tc>
      </w:tr>
      <w:tr w:rsidR="00763455" w:rsidRPr="0096280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auto"/>
            <w:noWrap/>
            <w:vAlign w:val="center"/>
          </w:tcPr>
          <w:p w14:paraId="16D9C68D"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6D0BAA98"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56930E84"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C38E716" w14:textId="77777777" w:rsidR="00763455" w:rsidRPr="0096280A" w:rsidRDefault="00763455" w:rsidP="00E6741D">
            <w:pPr>
              <w:keepNext/>
              <w:spacing w:before="0"/>
              <w:jc w:val="center"/>
            </w:pPr>
          </w:p>
        </w:tc>
      </w:tr>
      <w:tr w:rsidR="00763455" w:rsidRPr="0096280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96280A" w:rsidRDefault="00763455" w:rsidP="00E6741D">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8DC3E0" w14:textId="77777777" w:rsidR="00763455" w:rsidRPr="0096280A" w:rsidRDefault="00763455" w:rsidP="00E6741D">
            <w:pPr>
              <w:keepNext/>
              <w:spacing w:before="0"/>
              <w:jc w:val="center"/>
            </w:pPr>
            <w:r w:rsidRPr="0096280A">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96280A" w:rsidRDefault="00763455" w:rsidP="00E6741D">
            <w:pPr>
              <w:keepNext/>
              <w:spacing w:before="0"/>
              <w:jc w:val="center"/>
            </w:pPr>
            <w:r w:rsidRPr="0096280A">
              <w:t>0.14%</w:t>
            </w:r>
          </w:p>
        </w:tc>
        <w:tc>
          <w:tcPr>
            <w:tcW w:w="1060" w:type="dxa"/>
            <w:tcBorders>
              <w:top w:val="nil"/>
              <w:left w:val="nil"/>
              <w:bottom w:val="nil"/>
              <w:right w:val="nil"/>
            </w:tcBorders>
            <w:shd w:val="clear" w:color="000000" w:fill="CCFFCC"/>
            <w:noWrap/>
            <w:vAlign w:val="center"/>
            <w:hideMark/>
          </w:tcPr>
          <w:p w14:paraId="102D7FC5" w14:textId="77777777" w:rsidR="00763455" w:rsidRPr="0096280A" w:rsidRDefault="00763455" w:rsidP="00E6741D">
            <w:pPr>
              <w:keepNext/>
              <w:spacing w:before="0"/>
              <w:jc w:val="center"/>
            </w:pPr>
            <w:r w:rsidRPr="0096280A">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96280A" w:rsidRDefault="00763455" w:rsidP="00E6741D">
            <w:pPr>
              <w:keepNext/>
              <w:spacing w:before="0"/>
              <w:jc w:val="center"/>
            </w:pPr>
            <w:r w:rsidRPr="0096280A">
              <w:t>−6.42%</w:t>
            </w:r>
          </w:p>
        </w:tc>
        <w:tc>
          <w:tcPr>
            <w:tcW w:w="1081" w:type="dxa"/>
            <w:tcBorders>
              <w:top w:val="nil"/>
              <w:left w:val="nil"/>
              <w:bottom w:val="nil"/>
              <w:right w:val="nil"/>
            </w:tcBorders>
            <w:shd w:val="clear" w:color="auto" w:fill="auto"/>
            <w:noWrap/>
            <w:vAlign w:val="center"/>
            <w:hideMark/>
          </w:tcPr>
          <w:p w14:paraId="4B64EC00" w14:textId="77777777" w:rsidR="00763455" w:rsidRPr="0096280A" w:rsidRDefault="00763455" w:rsidP="00E6741D">
            <w:pPr>
              <w:keepNext/>
              <w:spacing w:before="0"/>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96280A" w:rsidRDefault="00763455" w:rsidP="00E6741D">
            <w:pPr>
              <w:keepNext/>
              <w:spacing w:before="0"/>
              <w:jc w:val="center"/>
            </w:pPr>
            <w:r w:rsidRPr="0096280A">
              <w:t>14937%</w:t>
            </w:r>
          </w:p>
        </w:tc>
        <w:tc>
          <w:tcPr>
            <w:tcW w:w="1201" w:type="dxa"/>
            <w:tcBorders>
              <w:top w:val="nil"/>
              <w:left w:val="nil"/>
              <w:bottom w:val="nil"/>
              <w:right w:val="single" w:sz="8" w:space="0" w:color="auto"/>
            </w:tcBorders>
          </w:tcPr>
          <w:p w14:paraId="216CF4EC" w14:textId="77777777" w:rsidR="00763455" w:rsidRPr="0096280A" w:rsidRDefault="00763455" w:rsidP="00E6741D">
            <w:pPr>
              <w:keepNext/>
              <w:spacing w:before="0"/>
              <w:jc w:val="center"/>
            </w:pPr>
            <w:r w:rsidRPr="0096280A">
              <w:t>1307%</w:t>
            </w:r>
          </w:p>
        </w:tc>
      </w:tr>
      <w:tr w:rsidR="00763455" w:rsidRPr="0096280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96280A" w:rsidRDefault="00763455" w:rsidP="00E6741D">
            <w:pPr>
              <w:keepNext/>
              <w:spacing w:before="0"/>
              <w:jc w:val="center"/>
            </w:pPr>
            <w:r w:rsidRPr="0096280A">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96280A" w:rsidRDefault="00763455" w:rsidP="00E6741D">
            <w:pPr>
              <w:keepNext/>
              <w:spacing w:before="0"/>
              <w:jc w:val="center"/>
            </w:pPr>
            <w:r w:rsidRPr="0096280A">
              <w:t>0.55%</w:t>
            </w:r>
          </w:p>
        </w:tc>
        <w:tc>
          <w:tcPr>
            <w:tcW w:w="1060" w:type="dxa"/>
            <w:tcBorders>
              <w:top w:val="nil"/>
              <w:left w:val="nil"/>
              <w:bottom w:val="nil"/>
              <w:right w:val="nil"/>
            </w:tcBorders>
            <w:shd w:val="clear" w:color="000000" w:fill="CCFFCC"/>
            <w:noWrap/>
            <w:vAlign w:val="center"/>
            <w:hideMark/>
          </w:tcPr>
          <w:p w14:paraId="39C1DF7F" w14:textId="77777777" w:rsidR="00763455" w:rsidRPr="0096280A" w:rsidRDefault="00763455" w:rsidP="00E6741D">
            <w:pPr>
              <w:keepNext/>
              <w:spacing w:before="0"/>
              <w:jc w:val="center"/>
            </w:pPr>
            <w:r w:rsidRPr="0096280A">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96280A" w:rsidRDefault="00763455" w:rsidP="00E6741D">
            <w:pPr>
              <w:keepNext/>
              <w:spacing w:before="0"/>
              <w:jc w:val="center"/>
            </w:pPr>
            <w:r w:rsidRPr="0096280A">
              <w:t>−6.76%</w:t>
            </w:r>
          </w:p>
        </w:tc>
        <w:tc>
          <w:tcPr>
            <w:tcW w:w="1081" w:type="dxa"/>
            <w:tcBorders>
              <w:top w:val="nil"/>
              <w:left w:val="nil"/>
              <w:bottom w:val="nil"/>
              <w:right w:val="nil"/>
            </w:tcBorders>
            <w:shd w:val="clear" w:color="auto" w:fill="auto"/>
            <w:noWrap/>
            <w:vAlign w:val="center"/>
            <w:hideMark/>
          </w:tcPr>
          <w:p w14:paraId="0BBD8B5E" w14:textId="77777777" w:rsidR="00763455" w:rsidRPr="0096280A" w:rsidRDefault="00763455" w:rsidP="00E6741D">
            <w:pPr>
              <w:keepNext/>
              <w:spacing w:before="0"/>
              <w:jc w:val="center"/>
            </w:pPr>
            <w:r w:rsidRPr="0096280A">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96280A" w:rsidRDefault="00763455" w:rsidP="00E6741D">
            <w:pPr>
              <w:keepNext/>
              <w:spacing w:before="0"/>
              <w:jc w:val="center"/>
            </w:pPr>
            <w:r w:rsidRPr="0096280A">
              <w:t>24803%</w:t>
            </w:r>
          </w:p>
        </w:tc>
        <w:tc>
          <w:tcPr>
            <w:tcW w:w="1201" w:type="dxa"/>
            <w:tcBorders>
              <w:top w:val="nil"/>
              <w:left w:val="nil"/>
              <w:bottom w:val="nil"/>
              <w:right w:val="single" w:sz="8" w:space="0" w:color="auto"/>
            </w:tcBorders>
          </w:tcPr>
          <w:p w14:paraId="4C1DFD2A" w14:textId="77777777" w:rsidR="00763455" w:rsidRPr="0096280A" w:rsidRDefault="00763455" w:rsidP="00E6741D">
            <w:pPr>
              <w:keepNext/>
              <w:spacing w:before="0"/>
              <w:jc w:val="center"/>
            </w:pPr>
            <w:r w:rsidRPr="0096280A">
              <w:t>2043%</w:t>
            </w:r>
          </w:p>
        </w:tc>
      </w:tr>
      <w:tr w:rsidR="00763455" w:rsidRPr="0096280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08AFF1D" w14:textId="77777777" w:rsidR="00763455" w:rsidRPr="0096280A" w:rsidRDefault="00763455" w:rsidP="00E6741D">
            <w:pPr>
              <w:keepNext/>
              <w:spacing w:before="0"/>
              <w:jc w:val="center"/>
            </w:pPr>
            <w:r w:rsidRPr="0096280A">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96280A" w:rsidRDefault="00763455" w:rsidP="00E6741D">
            <w:pPr>
              <w:keepNext/>
              <w:spacing w:before="0"/>
              <w:jc w:val="center"/>
            </w:pPr>
            <w:r w:rsidRPr="0096280A">
              <w:t>−0.16%</w:t>
            </w:r>
          </w:p>
        </w:tc>
        <w:tc>
          <w:tcPr>
            <w:tcW w:w="1060" w:type="dxa"/>
            <w:tcBorders>
              <w:top w:val="nil"/>
              <w:left w:val="nil"/>
              <w:bottom w:val="nil"/>
              <w:right w:val="nil"/>
            </w:tcBorders>
            <w:shd w:val="clear" w:color="000000" w:fill="CCFFCC"/>
            <w:noWrap/>
            <w:vAlign w:val="center"/>
            <w:hideMark/>
          </w:tcPr>
          <w:p w14:paraId="65A249CB" w14:textId="77777777" w:rsidR="00763455" w:rsidRPr="0096280A" w:rsidRDefault="00763455" w:rsidP="00E6741D">
            <w:pPr>
              <w:keepNext/>
              <w:spacing w:before="0"/>
              <w:jc w:val="center"/>
            </w:pPr>
            <w:r w:rsidRPr="0096280A">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96280A" w:rsidRDefault="00763455" w:rsidP="00E6741D">
            <w:pPr>
              <w:keepNext/>
              <w:spacing w:before="0"/>
              <w:jc w:val="center"/>
            </w:pPr>
            <w:r w:rsidRPr="0096280A">
              <w:t>−3.07%</w:t>
            </w:r>
          </w:p>
        </w:tc>
        <w:tc>
          <w:tcPr>
            <w:tcW w:w="1081" w:type="dxa"/>
            <w:tcBorders>
              <w:top w:val="nil"/>
              <w:left w:val="nil"/>
              <w:bottom w:val="nil"/>
              <w:right w:val="nil"/>
            </w:tcBorders>
            <w:shd w:val="clear" w:color="auto" w:fill="auto"/>
            <w:noWrap/>
            <w:vAlign w:val="center"/>
            <w:hideMark/>
          </w:tcPr>
          <w:p w14:paraId="7BA2D48E" w14:textId="77777777" w:rsidR="00763455" w:rsidRPr="0096280A" w:rsidRDefault="00763455" w:rsidP="00E6741D">
            <w:pPr>
              <w:keepNext/>
              <w:spacing w:before="0"/>
              <w:jc w:val="center"/>
            </w:pPr>
            <w:r w:rsidRPr="0096280A">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96280A" w:rsidRDefault="00763455" w:rsidP="00E6741D">
            <w:pPr>
              <w:keepNext/>
              <w:spacing w:before="0"/>
              <w:jc w:val="center"/>
            </w:pPr>
            <w:r w:rsidRPr="0096280A">
              <w:t>24373%</w:t>
            </w:r>
          </w:p>
        </w:tc>
        <w:tc>
          <w:tcPr>
            <w:tcW w:w="1201" w:type="dxa"/>
            <w:tcBorders>
              <w:top w:val="nil"/>
              <w:left w:val="nil"/>
              <w:bottom w:val="nil"/>
              <w:right w:val="single" w:sz="8" w:space="0" w:color="auto"/>
            </w:tcBorders>
          </w:tcPr>
          <w:p w14:paraId="00E768C2" w14:textId="77777777" w:rsidR="00763455" w:rsidRPr="0096280A" w:rsidRDefault="00763455" w:rsidP="00E6741D">
            <w:pPr>
              <w:keepNext/>
              <w:spacing w:before="0"/>
              <w:jc w:val="center"/>
            </w:pPr>
            <w:r w:rsidRPr="0096280A">
              <w:t>2228%</w:t>
            </w:r>
          </w:p>
        </w:tc>
      </w:tr>
      <w:tr w:rsidR="00763455" w:rsidRPr="0096280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96280A" w:rsidRDefault="00763455" w:rsidP="00E6741D">
            <w:pPr>
              <w:keepNext/>
              <w:spacing w:before="0"/>
              <w:jc w:val="center"/>
            </w:pPr>
            <w:r w:rsidRPr="0096280A">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96280A" w:rsidRDefault="00763455" w:rsidP="00E6741D">
            <w:pPr>
              <w:keepNext/>
              <w:spacing w:before="0"/>
              <w:jc w:val="center"/>
            </w:pPr>
            <w:r w:rsidRPr="0096280A">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96280A" w:rsidRDefault="00763455" w:rsidP="00E6741D">
            <w:pPr>
              <w:keepNext/>
              <w:spacing w:before="0"/>
              <w:jc w:val="center"/>
            </w:pPr>
            <w:r w:rsidRPr="0096280A">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96280A" w:rsidRDefault="00763455" w:rsidP="00E6741D">
            <w:pPr>
              <w:keepNext/>
              <w:spacing w:before="0"/>
              <w:jc w:val="center"/>
            </w:pPr>
            <w:r w:rsidRPr="0096280A">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96280A" w:rsidRDefault="00763455" w:rsidP="00E6741D">
            <w:pPr>
              <w:keepNext/>
              <w:spacing w:before="0"/>
              <w:jc w:val="center"/>
            </w:pPr>
            <w:r w:rsidRPr="0096280A">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96280A" w:rsidRDefault="00763455" w:rsidP="00E6741D">
            <w:pPr>
              <w:keepNext/>
              <w:spacing w:before="0"/>
              <w:jc w:val="center"/>
            </w:pPr>
            <w:r w:rsidRPr="0096280A">
              <w:t>19991%</w:t>
            </w:r>
          </w:p>
        </w:tc>
        <w:tc>
          <w:tcPr>
            <w:tcW w:w="1201" w:type="dxa"/>
            <w:tcBorders>
              <w:top w:val="single" w:sz="8" w:space="0" w:color="auto"/>
              <w:left w:val="nil"/>
              <w:bottom w:val="nil"/>
              <w:right w:val="single" w:sz="8" w:space="0" w:color="auto"/>
            </w:tcBorders>
          </w:tcPr>
          <w:p w14:paraId="632F91C8" w14:textId="77777777" w:rsidR="00763455" w:rsidRPr="0096280A" w:rsidRDefault="00763455" w:rsidP="00E6741D">
            <w:pPr>
              <w:keepNext/>
              <w:spacing w:before="0"/>
              <w:jc w:val="center"/>
            </w:pPr>
            <w:r w:rsidRPr="0096280A">
              <w:t>1733%</w:t>
            </w:r>
          </w:p>
        </w:tc>
      </w:tr>
      <w:tr w:rsidR="00763455" w:rsidRPr="0096280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96280A" w:rsidRDefault="00763455" w:rsidP="00E6741D">
            <w:pPr>
              <w:keepNext/>
              <w:spacing w:before="0"/>
              <w:jc w:val="center"/>
            </w:pPr>
            <w:r w:rsidRPr="0096280A">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96280A" w:rsidRDefault="00763455" w:rsidP="00E6741D">
            <w:pPr>
              <w:keepNext/>
              <w:spacing w:before="0"/>
              <w:jc w:val="center"/>
            </w:pPr>
            <w:r w:rsidRPr="0096280A">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96280A" w:rsidRDefault="00763455" w:rsidP="00E6741D">
            <w:pPr>
              <w:keepNext/>
              <w:spacing w:before="0"/>
              <w:jc w:val="center"/>
            </w:pPr>
            <w:r w:rsidRPr="0096280A">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96280A" w:rsidRDefault="00763455" w:rsidP="00E6741D">
            <w:pPr>
              <w:keepNext/>
              <w:spacing w:before="0"/>
              <w:jc w:val="center"/>
            </w:pPr>
            <w:r w:rsidRPr="0096280A">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96280A" w:rsidRDefault="00763455" w:rsidP="00E6741D">
            <w:pPr>
              <w:keepNext/>
              <w:spacing w:before="0"/>
              <w:jc w:val="center"/>
            </w:pPr>
            <w:r w:rsidRPr="0096280A">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96280A" w:rsidRDefault="00763455" w:rsidP="00E6741D">
            <w:pPr>
              <w:keepNext/>
              <w:spacing w:before="0"/>
              <w:jc w:val="center"/>
            </w:pPr>
            <w:r w:rsidRPr="0096280A">
              <w:t>29599%</w:t>
            </w:r>
          </w:p>
        </w:tc>
        <w:tc>
          <w:tcPr>
            <w:tcW w:w="1201" w:type="dxa"/>
            <w:tcBorders>
              <w:top w:val="single" w:sz="8" w:space="0" w:color="auto"/>
              <w:left w:val="nil"/>
              <w:bottom w:val="nil"/>
              <w:right w:val="single" w:sz="8" w:space="0" w:color="auto"/>
            </w:tcBorders>
          </w:tcPr>
          <w:p w14:paraId="04B53D73" w14:textId="77777777" w:rsidR="00763455" w:rsidRPr="0096280A" w:rsidRDefault="00763455" w:rsidP="00E6741D">
            <w:pPr>
              <w:keepNext/>
              <w:spacing w:before="0"/>
              <w:jc w:val="center"/>
            </w:pPr>
            <w:r w:rsidRPr="0096280A">
              <w:t>2480%</w:t>
            </w:r>
          </w:p>
        </w:tc>
      </w:tr>
      <w:tr w:rsidR="00763455" w:rsidRPr="0096280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96280A" w:rsidRDefault="00763455" w:rsidP="00E6741D">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96280A" w:rsidRDefault="00763455" w:rsidP="00E6741D">
            <w:pPr>
              <w:spacing w:before="0"/>
              <w:jc w:val="center"/>
            </w:pPr>
            <w:r w:rsidRPr="0096280A">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96280A" w:rsidRDefault="00763455" w:rsidP="00E6741D">
            <w:pPr>
              <w:spacing w:before="0"/>
              <w:jc w:val="center"/>
            </w:pPr>
            <w:r w:rsidRPr="0096280A">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96280A" w:rsidRDefault="00763455" w:rsidP="00E6741D">
            <w:pPr>
              <w:spacing w:before="0"/>
              <w:jc w:val="center"/>
            </w:pPr>
            <w:r w:rsidRPr="0096280A">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96280A" w:rsidRDefault="00763455" w:rsidP="00E6741D">
            <w:pPr>
              <w:spacing w:before="0"/>
              <w:jc w:val="center"/>
            </w:pPr>
            <w:r w:rsidRPr="0096280A">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96280A" w:rsidRDefault="00763455" w:rsidP="00E6741D">
            <w:pPr>
              <w:spacing w:before="0"/>
              <w:jc w:val="center"/>
            </w:pPr>
            <w:r w:rsidRPr="0096280A">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96280A" w:rsidRDefault="00763455" w:rsidP="00E6741D">
            <w:pPr>
              <w:spacing w:before="0"/>
              <w:jc w:val="center"/>
            </w:pPr>
            <w:r w:rsidRPr="0096280A">
              <w:t>66822%</w:t>
            </w:r>
          </w:p>
        </w:tc>
        <w:tc>
          <w:tcPr>
            <w:tcW w:w="1201" w:type="dxa"/>
            <w:tcBorders>
              <w:top w:val="nil"/>
              <w:left w:val="nil"/>
              <w:bottom w:val="single" w:sz="8" w:space="0" w:color="auto"/>
              <w:right w:val="single" w:sz="8" w:space="0" w:color="auto"/>
            </w:tcBorders>
          </w:tcPr>
          <w:p w14:paraId="6F65ADCB" w14:textId="77777777" w:rsidR="00763455" w:rsidRPr="0096280A" w:rsidRDefault="00763455" w:rsidP="00E6741D">
            <w:pPr>
              <w:spacing w:before="0"/>
              <w:jc w:val="center"/>
            </w:pPr>
            <w:r w:rsidRPr="0096280A">
              <w:t>4844%</w:t>
            </w:r>
          </w:p>
        </w:tc>
      </w:tr>
    </w:tbl>
    <w:p w14:paraId="06B1ACAA" w14:textId="77777777" w:rsidR="00763455" w:rsidRPr="0096280A" w:rsidRDefault="00763455" w:rsidP="00763455"/>
    <w:p w14:paraId="6939B7B1" w14:textId="77777777" w:rsidR="00763455" w:rsidRPr="0096280A" w:rsidRDefault="00763455" w:rsidP="00763455">
      <w:r w:rsidRPr="0096280A">
        <w:t>Below tables are for a different loss weighting: Loss=0.2×SSIM+0.8×MAD.</w:t>
      </w:r>
    </w:p>
    <w:p w14:paraId="6648FB82" w14:textId="77777777" w:rsidR="00763455" w:rsidRPr="0096280A" w:rsidRDefault="00763455" w:rsidP="00763455">
      <w:pPr>
        <w:keepNext/>
      </w:pPr>
      <w:r w:rsidRPr="0096280A">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96280A" w:rsidRDefault="00763455" w:rsidP="00E6741D">
            <w:pPr>
              <w:keepNext/>
              <w:spacing w:before="0"/>
              <w:jc w:val="center"/>
              <w:rPr>
                <w:b/>
                <w:bCs/>
              </w:rPr>
            </w:pPr>
            <w:r w:rsidRPr="0096280A">
              <w:rPr>
                <w:b/>
                <w:bCs/>
              </w:rPr>
              <w:t>All Intra Main 10</w:t>
            </w:r>
          </w:p>
        </w:tc>
      </w:tr>
      <w:tr w:rsidR="00763455" w:rsidRPr="0096280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204DAA6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96280A" w:rsidRDefault="00763455" w:rsidP="00E6741D">
            <w:pPr>
              <w:keepNext/>
              <w:spacing w:before="0"/>
              <w:jc w:val="center"/>
            </w:pPr>
            <w:r w:rsidRPr="0096280A">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96280A" w:rsidRDefault="00763455" w:rsidP="00E6741D">
            <w:pPr>
              <w:keepNext/>
              <w:spacing w:before="0"/>
              <w:jc w:val="center"/>
            </w:pPr>
            <w:r w:rsidRPr="0096280A">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96280A" w:rsidRDefault="00763455" w:rsidP="00E6741D">
            <w:pPr>
              <w:keepNext/>
              <w:spacing w:before="0"/>
              <w:jc w:val="center"/>
            </w:pPr>
            <w:r w:rsidRPr="0096280A">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96280A" w:rsidRDefault="00763455" w:rsidP="00E6741D">
            <w:pPr>
              <w:keepNext/>
              <w:spacing w:before="0"/>
              <w:jc w:val="center"/>
            </w:pPr>
            <w:r w:rsidRPr="0096280A">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96280A" w:rsidRDefault="00763455" w:rsidP="00E6741D">
            <w:pPr>
              <w:keepNext/>
              <w:spacing w:before="0"/>
              <w:jc w:val="center"/>
            </w:pPr>
            <w:r w:rsidRPr="0096280A">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96280A" w:rsidRDefault="00763455" w:rsidP="00E6741D">
            <w:pPr>
              <w:keepNext/>
              <w:spacing w:before="0"/>
              <w:jc w:val="center"/>
            </w:pPr>
            <w:r w:rsidRPr="0096280A">
              <w:t>22366%</w:t>
            </w:r>
          </w:p>
        </w:tc>
        <w:tc>
          <w:tcPr>
            <w:tcW w:w="1060" w:type="dxa"/>
            <w:tcBorders>
              <w:top w:val="single" w:sz="8" w:space="0" w:color="000000"/>
              <w:left w:val="nil"/>
              <w:bottom w:val="nil"/>
              <w:right w:val="single" w:sz="8" w:space="0" w:color="000000"/>
            </w:tcBorders>
          </w:tcPr>
          <w:p w14:paraId="5222D9C6" w14:textId="77777777" w:rsidR="00763455" w:rsidRPr="0096280A" w:rsidRDefault="00763455" w:rsidP="00E6741D">
            <w:pPr>
              <w:keepNext/>
              <w:spacing w:before="0"/>
              <w:jc w:val="center"/>
            </w:pPr>
            <w:r w:rsidRPr="0096280A">
              <w:t>2423%</w:t>
            </w:r>
          </w:p>
        </w:tc>
      </w:tr>
      <w:tr w:rsidR="00763455" w:rsidRPr="0096280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96280A" w:rsidRDefault="00763455" w:rsidP="00E6741D">
            <w:pPr>
              <w:keepNext/>
              <w:spacing w:before="0"/>
              <w:jc w:val="center"/>
            </w:pPr>
            <w:r w:rsidRPr="0096280A">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96280A" w:rsidRDefault="00763455" w:rsidP="00E6741D">
            <w:pPr>
              <w:keepNext/>
              <w:spacing w:before="0"/>
              <w:jc w:val="center"/>
            </w:pPr>
            <w:r w:rsidRPr="0096280A">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96280A" w:rsidRDefault="00763455" w:rsidP="00E6741D">
            <w:pPr>
              <w:keepNext/>
              <w:spacing w:before="0"/>
              <w:jc w:val="center"/>
            </w:pPr>
            <w:r w:rsidRPr="0096280A">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96280A" w:rsidRDefault="00763455" w:rsidP="00E6741D">
            <w:pPr>
              <w:keepNext/>
              <w:spacing w:before="0"/>
              <w:jc w:val="center"/>
            </w:pPr>
            <w:r w:rsidRPr="0096280A">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96280A" w:rsidRDefault="00763455" w:rsidP="00E6741D">
            <w:pPr>
              <w:keepNext/>
              <w:spacing w:before="0"/>
              <w:jc w:val="center"/>
            </w:pPr>
            <w:r w:rsidRPr="0096280A">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96280A" w:rsidRDefault="00763455" w:rsidP="00E6741D">
            <w:pPr>
              <w:keepNext/>
              <w:spacing w:before="0"/>
              <w:jc w:val="center"/>
            </w:pPr>
            <w:r w:rsidRPr="0096280A">
              <w:t>33088%</w:t>
            </w:r>
          </w:p>
        </w:tc>
        <w:tc>
          <w:tcPr>
            <w:tcW w:w="1060" w:type="dxa"/>
            <w:tcBorders>
              <w:top w:val="nil"/>
              <w:left w:val="nil"/>
              <w:bottom w:val="nil"/>
              <w:right w:val="single" w:sz="8" w:space="0" w:color="000000"/>
            </w:tcBorders>
          </w:tcPr>
          <w:p w14:paraId="7E118D04" w14:textId="77777777" w:rsidR="00763455" w:rsidRPr="0096280A" w:rsidRDefault="00763455" w:rsidP="00E6741D">
            <w:pPr>
              <w:keepNext/>
              <w:spacing w:before="0"/>
              <w:jc w:val="center"/>
            </w:pPr>
            <w:r w:rsidRPr="0096280A">
              <w:t>2789%</w:t>
            </w:r>
          </w:p>
        </w:tc>
      </w:tr>
      <w:tr w:rsidR="00763455" w:rsidRPr="0096280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96280A" w:rsidRDefault="00763455" w:rsidP="00E6741D">
            <w:pPr>
              <w:keepNext/>
              <w:spacing w:before="0"/>
              <w:jc w:val="center"/>
            </w:pPr>
            <w:r w:rsidRPr="0096280A">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96280A" w:rsidRDefault="00763455" w:rsidP="00E6741D">
            <w:pPr>
              <w:keepNext/>
              <w:spacing w:before="0"/>
              <w:jc w:val="center"/>
            </w:pPr>
            <w:r w:rsidRPr="0096280A">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96280A" w:rsidRDefault="00763455" w:rsidP="00E6741D">
            <w:pPr>
              <w:keepNext/>
              <w:spacing w:before="0"/>
              <w:jc w:val="center"/>
            </w:pPr>
            <w:r w:rsidRPr="0096280A">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96280A" w:rsidRDefault="00763455" w:rsidP="00E6741D">
            <w:pPr>
              <w:keepNext/>
              <w:spacing w:before="0"/>
              <w:jc w:val="center"/>
            </w:pPr>
            <w:r w:rsidRPr="0096280A">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96280A" w:rsidRDefault="00763455" w:rsidP="00E6741D">
            <w:pPr>
              <w:keepNext/>
              <w:spacing w:before="0"/>
              <w:jc w:val="center"/>
            </w:pPr>
            <w:r w:rsidRPr="0096280A">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96280A" w:rsidRDefault="00763455" w:rsidP="00E6741D">
            <w:pPr>
              <w:keepNext/>
              <w:spacing w:before="0"/>
              <w:jc w:val="center"/>
            </w:pPr>
            <w:r w:rsidRPr="0096280A">
              <w:t>23956%</w:t>
            </w:r>
          </w:p>
        </w:tc>
        <w:tc>
          <w:tcPr>
            <w:tcW w:w="1060" w:type="dxa"/>
            <w:tcBorders>
              <w:top w:val="nil"/>
              <w:left w:val="nil"/>
              <w:bottom w:val="nil"/>
              <w:right w:val="single" w:sz="8" w:space="0" w:color="000000"/>
            </w:tcBorders>
          </w:tcPr>
          <w:p w14:paraId="5119E3C5" w14:textId="77777777" w:rsidR="00763455" w:rsidRPr="0096280A" w:rsidRDefault="00763455" w:rsidP="00E6741D">
            <w:pPr>
              <w:keepNext/>
              <w:spacing w:before="0"/>
              <w:jc w:val="center"/>
            </w:pPr>
            <w:r w:rsidRPr="0096280A">
              <w:t>2163%</w:t>
            </w:r>
          </w:p>
        </w:tc>
      </w:tr>
      <w:tr w:rsidR="00763455" w:rsidRPr="0096280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96280A" w:rsidRDefault="00763455" w:rsidP="00E6741D">
            <w:pPr>
              <w:keepNext/>
              <w:spacing w:before="0"/>
              <w:jc w:val="center"/>
            </w:pPr>
            <w:r w:rsidRPr="0096280A">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96280A" w:rsidRDefault="00763455" w:rsidP="00E6741D">
            <w:pPr>
              <w:keepNext/>
              <w:spacing w:before="0"/>
              <w:jc w:val="center"/>
            </w:pPr>
            <w:r w:rsidRPr="0096280A">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96280A" w:rsidRDefault="00763455" w:rsidP="00E6741D">
            <w:pPr>
              <w:keepNext/>
              <w:spacing w:before="0"/>
              <w:jc w:val="center"/>
            </w:pPr>
            <w:r w:rsidRPr="0096280A">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96280A" w:rsidRDefault="00763455" w:rsidP="00E6741D">
            <w:pPr>
              <w:keepNext/>
              <w:spacing w:before="0"/>
              <w:jc w:val="center"/>
            </w:pPr>
            <w:r w:rsidRPr="0096280A">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96280A" w:rsidRDefault="00763455" w:rsidP="00E6741D">
            <w:pPr>
              <w:keepNext/>
              <w:spacing w:before="0"/>
              <w:jc w:val="center"/>
            </w:pPr>
            <w:r w:rsidRPr="0096280A">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96280A" w:rsidRDefault="00763455" w:rsidP="00E6741D">
            <w:pPr>
              <w:keepNext/>
              <w:spacing w:before="0"/>
              <w:jc w:val="center"/>
            </w:pPr>
            <w:r w:rsidRPr="0096280A">
              <w:t>20816%</w:t>
            </w:r>
          </w:p>
        </w:tc>
        <w:tc>
          <w:tcPr>
            <w:tcW w:w="1060" w:type="dxa"/>
            <w:tcBorders>
              <w:top w:val="nil"/>
              <w:left w:val="nil"/>
              <w:bottom w:val="nil"/>
              <w:right w:val="single" w:sz="8" w:space="0" w:color="000000"/>
            </w:tcBorders>
          </w:tcPr>
          <w:p w14:paraId="50FBD9D0" w14:textId="77777777" w:rsidR="00763455" w:rsidRPr="0096280A" w:rsidRDefault="00763455" w:rsidP="00E6741D">
            <w:pPr>
              <w:keepNext/>
              <w:spacing w:before="0"/>
              <w:jc w:val="center"/>
            </w:pPr>
            <w:r w:rsidRPr="0096280A">
              <w:t>1829%</w:t>
            </w:r>
          </w:p>
        </w:tc>
      </w:tr>
      <w:tr w:rsidR="00763455" w:rsidRPr="0096280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96280A" w:rsidRDefault="00763455" w:rsidP="00E6741D">
            <w:pPr>
              <w:keepNext/>
              <w:spacing w:before="0"/>
              <w:jc w:val="center"/>
            </w:pPr>
            <w:r w:rsidRPr="0096280A">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96280A" w:rsidRDefault="00763455" w:rsidP="00E6741D">
            <w:pPr>
              <w:keepNext/>
              <w:spacing w:before="0"/>
              <w:jc w:val="center"/>
            </w:pPr>
            <w:r w:rsidRPr="0096280A">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96280A" w:rsidRDefault="00763455" w:rsidP="00E6741D">
            <w:pPr>
              <w:keepNext/>
              <w:spacing w:before="0"/>
              <w:jc w:val="center"/>
            </w:pPr>
            <w:r w:rsidRPr="0096280A">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96280A" w:rsidRDefault="00763455" w:rsidP="00E6741D">
            <w:pPr>
              <w:keepNext/>
              <w:spacing w:before="0"/>
              <w:jc w:val="center"/>
            </w:pPr>
            <w:r w:rsidRPr="0096280A">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96280A" w:rsidRDefault="00763455" w:rsidP="00E6741D">
            <w:pPr>
              <w:keepNext/>
              <w:spacing w:before="0"/>
              <w:jc w:val="center"/>
            </w:pPr>
            <w:r w:rsidRPr="0096280A">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96280A" w:rsidRDefault="00763455" w:rsidP="00E6741D">
            <w:pPr>
              <w:keepNext/>
              <w:spacing w:before="0"/>
              <w:jc w:val="center"/>
            </w:pPr>
            <w:r w:rsidRPr="0096280A">
              <w:t>34118%</w:t>
            </w:r>
          </w:p>
        </w:tc>
        <w:tc>
          <w:tcPr>
            <w:tcW w:w="1060" w:type="dxa"/>
            <w:tcBorders>
              <w:top w:val="nil"/>
              <w:left w:val="nil"/>
              <w:bottom w:val="single" w:sz="8" w:space="0" w:color="000000"/>
              <w:right w:val="single" w:sz="8" w:space="0" w:color="000000"/>
            </w:tcBorders>
          </w:tcPr>
          <w:p w14:paraId="19BB38CC" w14:textId="77777777" w:rsidR="00763455" w:rsidRPr="0096280A" w:rsidRDefault="00763455" w:rsidP="00E6741D">
            <w:pPr>
              <w:keepNext/>
              <w:spacing w:before="0"/>
              <w:jc w:val="center"/>
            </w:pPr>
            <w:r w:rsidRPr="0096280A">
              <w:t>2790%</w:t>
            </w:r>
          </w:p>
        </w:tc>
      </w:tr>
      <w:tr w:rsidR="00763455" w:rsidRPr="0096280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96280A" w:rsidRDefault="00763455" w:rsidP="00E6741D">
            <w:pPr>
              <w:keepNext/>
              <w:spacing w:before="0"/>
            </w:pPr>
            <w:r w:rsidRPr="0096280A">
              <w:rPr>
                <w:b/>
                <w:bC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96280A" w:rsidRDefault="00763455" w:rsidP="00E6741D">
            <w:pPr>
              <w:keepNext/>
              <w:spacing w:before="0"/>
              <w:jc w:val="center"/>
            </w:pPr>
            <w:r w:rsidRPr="0096280A">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96280A" w:rsidRDefault="00763455" w:rsidP="00E6741D">
            <w:pPr>
              <w:keepNext/>
              <w:spacing w:before="0"/>
              <w:jc w:val="center"/>
            </w:pPr>
            <w:r w:rsidRPr="0096280A">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96280A" w:rsidRDefault="00763455" w:rsidP="00E6741D">
            <w:pPr>
              <w:keepNext/>
              <w:spacing w:before="0"/>
              <w:jc w:val="center"/>
            </w:pPr>
            <w:r w:rsidRPr="0096280A">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96280A" w:rsidRDefault="00763455" w:rsidP="00E6741D">
            <w:pPr>
              <w:keepNext/>
              <w:spacing w:before="0"/>
              <w:jc w:val="center"/>
            </w:pPr>
            <w:r w:rsidRPr="0096280A">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96280A" w:rsidRDefault="00763455" w:rsidP="00E6741D">
            <w:pPr>
              <w:keepNext/>
              <w:spacing w:before="0"/>
              <w:jc w:val="center"/>
            </w:pPr>
            <w:r w:rsidRPr="0096280A">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96280A" w:rsidRDefault="00763455" w:rsidP="00E6741D">
            <w:pPr>
              <w:keepNext/>
              <w:spacing w:before="0"/>
              <w:jc w:val="center"/>
            </w:pPr>
            <w:r w:rsidRPr="0096280A">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96280A" w:rsidRDefault="00763455" w:rsidP="00E6741D">
            <w:pPr>
              <w:keepNext/>
              <w:spacing w:before="0"/>
              <w:jc w:val="center"/>
            </w:pPr>
            <w:r w:rsidRPr="0096280A">
              <w:t>2312%</w:t>
            </w:r>
          </w:p>
        </w:tc>
      </w:tr>
      <w:tr w:rsidR="00763455" w:rsidRPr="0096280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96280A" w:rsidRDefault="00763455" w:rsidP="00E6741D">
            <w:pPr>
              <w:keepNext/>
              <w:spacing w:before="0"/>
              <w:jc w:val="center"/>
            </w:pPr>
            <w:r w:rsidRPr="0096280A">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96280A" w:rsidRDefault="00763455" w:rsidP="00E6741D">
            <w:pPr>
              <w:keepNext/>
              <w:spacing w:before="0"/>
              <w:jc w:val="center"/>
            </w:pPr>
            <w:r w:rsidRPr="0096280A">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96280A" w:rsidRDefault="00763455" w:rsidP="00E6741D">
            <w:pPr>
              <w:keepNext/>
              <w:spacing w:before="0"/>
              <w:jc w:val="center"/>
            </w:pPr>
            <w:r w:rsidRPr="0096280A">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96280A" w:rsidRDefault="00763455" w:rsidP="00E6741D">
            <w:pPr>
              <w:keepNext/>
              <w:spacing w:before="0"/>
              <w:jc w:val="center"/>
            </w:pPr>
            <w:r w:rsidRPr="0096280A">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96280A" w:rsidRDefault="00763455" w:rsidP="00E6741D">
            <w:pPr>
              <w:keepNext/>
              <w:spacing w:before="0"/>
              <w:jc w:val="center"/>
            </w:pPr>
            <w:r w:rsidRPr="0096280A">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96280A" w:rsidRDefault="00763455" w:rsidP="00E6741D">
            <w:pPr>
              <w:keepNext/>
              <w:spacing w:before="0"/>
              <w:jc w:val="center"/>
            </w:pPr>
            <w:r w:rsidRPr="0096280A">
              <w:t>19564%</w:t>
            </w:r>
          </w:p>
        </w:tc>
        <w:tc>
          <w:tcPr>
            <w:tcW w:w="1060" w:type="dxa"/>
            <w:tcBorders>
              <w:top w:val="single" w:sz="8" w:space="0" w:color="000000"/>
              <w:left w:val="nil"/>
              <w:bottom w:val="nil"/>
              <w:right w:val="single" w:sz="8" w:space="0" w:color="000000"/>
            </w:tcBorders>
          </w:tcPr>
          <w:p w14:paraId="66CA1AD1" w14:textId="77777777" w:rsidR="00763455" w:rsidRPr="0096280A" w:rsidRDefault="00763455" w:rsidP="00E6741D">
            <w:pPr>
              <w:keepNext/>
              <w:spacing w:before="0"/>
              <w:jc w:val="center"/>
            </w:pPr>
            <w:r w:rsidRPr="0096280A">
              <w:t>1939%</w:t>
            </w:r>
          </w:p>
        </w:tc>
      </w:tr>
      <w:tr w:rsidR="00763455" w:rsidRPr="0096280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96280A" w:rsidRDefault="00763455" w:rsidP="00E6741D">
            <w:pPr>
              <w:spacing w:before="0"/>
              <w:jc w:val="center"/>
            </w:pPr>
            <w:r w:rsidRPr="0096280A">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96280A" w:rsidRDefault="00763455" w:rsidP="00E6741D">
            <w:pPr>
              <w:spacing w:before="0"/>
              <w:jc w:val="center"/>
            </w:pPr>
            <w:r w:rsidRPr="0096280A">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96280A" w:rsidRDefault="00763455" w:rsidP="00E6741D">
            <w:pPr>
              <w:spacing w:before="0"/>
              <w:jc w:val="center"/>
            </w:pPr>
            <w:r w:rsidRPr="0096280A">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96280A" w:rsidRDefault="00763455" w:rsidP="00E6741D">
            <w:pPr>
              <w:spacing w:before="0"/>
              <w:jc w:val="center"/>
            </w:pPr>
            <w:r w:rsidRPr="0096280A">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96280A" w:rsidRDefault="00763455" w:rsidP="00E6741D">
            <w:pPr>
              <w:spacing w:before="0"/>
              <w:jc w:val="center"/>
            </w:pPr>
            <w:r w:rsidRPr="0096280A">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96280A" w:rsidRDefault="00763455" w:rsidP="00E6741D">
            <w:pPr>
              <w:spacing w:before="0"/>
              <w:jc w:val="center"/>
            </w:pPr>
            <w:r w:rsidRPr="0096280A">
              <w:t>9311%</w:t>
            </w:r>
          </w:p>
        </w:tc>
        <w:tc>
          <w:tcPr>
            <w:tcW w:w="1060" w:type="dxa"/>
            <w:tcBorders>
              <w:top w:val="nil"/>
              <w:left w:val="nil"/>
              <w:bottom w:val="single" w:sz="8" w:space="0" w:color="000000"/>
              <w:right w:val="single" w:sz="8" w:space="0" w:color="000000"/>
            </w:tcBorders>
          </w:tcPr>
          <w:p w14:paraId="29D3463A" w14:textId="77777777" w:rsidR="00763455" w:rsidRPr="0096280A" w:rsidRDefault="00763455" w:rsidP="00E6741D">
            <w:pPr>
              <w:spacing w:before="0"/>
              <w:jc w:val="center"/>
            </w:pPr>
            <w:r w:rsidRPr="0096280A">
              <w:t>1190%</w:t>
            </w:r>
          </w:p>
        </w:tc>
      </w:tr>
    </w:tbl>
    <w:p w14:paraId="2FAD18B7" w14:textId="77777777" w:rsidR="00763455" w:rsidRPr="0096280A" w:rsidRDefault="00763455" w:rsidP="00763455">
      <w:pPr>
        <w:keepNext/>
      </w:pPr>
      <w:r w:rsidRPr="0096280A">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96280A" w:rsidRDefault="00763455" w:rsidP="00E6741D">
            <w:pPr>
              <w:keepNext/>
              <w:spacing w:before="0"/>
              <w:jc w:val="center"/>
              <w:rPr>
                <w:b/>
                <w:bCs/>
              </w:rPr>
            </w:pPr>
            <w:r w:rsidRPr="0096280A">
              <w:rPr>
                <w:b/>
                <w:bCs/>
              </w:rPr>
              <w:t>Random access Main 10</w:t>
            </w:r>
          </w:p>
        </w:tc>
      </w:tr>
      <w:tr w:rsidR="00763455" w:rsidRPr="0096280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188A7648"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96280A" w:rsidRDefault="00763455" w:rsidP="00E6741D">
            <w:pPr>
              <w:keepNext/>
              <w:spacing w:before="0"/>
              <w:jc w:val="center"/>
            </w:pPr>
            <w:r w:rsidRPr="0096280A">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96280A" w:rsidRDefault="00763455" w:rsidP="00E6741D">
            <w:pPr>
              <w:keepNext/>
              <w:spacing w:before="0"/>
              <w:jc w:val="center"/>
            </w:pPr>
            <w:r w:rsidRPr="0096280A">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96280A" w:rsidRDefault="00763455" w:rsidP="00E6741D">
            <w:pPr>
              <w:keepNext/>
              <w:spacing w:before="0"/>
              <w:jc w:val="center"/>
            </w:pPr>
            <w:r w:rsidRPr="0096280A">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96280A" w:rsidRDefault="00763455" w:rsidP="00E6741D">
            <w:pPr>
              <w:keepNext/>
              <w:spacing w:before="0"/>
              <w:jc w:val="center"/>
            </w:pPr>
            <w:r w:rsidRPr="0096280A">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96280A" w:rsidRDefault="00763455" w:rsidP="00E6741D">
            <w:pPr>
              <w:keepNext/>
              <w:spacing w:before="0"/>
              <w:jc w:val="center"/>
            </w:pPr>
            <w:r w:rsidRPr="0096280A">
              <w:t>38157%</w:t>
            </w:r>
          </w:p>
        </w:tc>
        <w:tc>
          <w:tcPr>
            <w:tcW w:w="1060" w:type="dxa"/>
            <w:tcBorders>
              <w:top w:val="single" w:sz="8" w:space="0" w:color="000000"/>
              <w:left w:val="nil"/>
              <w:bottom w:val="nil"/>
              <w:right w:val="single" w:sz="8" w:space="0" w:color="000000"/>
            </w:tcBorders>
          </w:tcPr>
          <w:p w14:paraId="20F1510D" w14:textId="77777777" w:rsidR="00763455" w:rsidRPr="0096280A" w:rsidRDefault="00763455" w:rsidP="00E6741D">
            <w:pPr>
              <w:keepNext/>
              <w:spacing w:before="0"/>
              <w:jc w:val="center"/>
            </w:pPr>
            <w:r w:rsidRPr="0096280A">
              <w:t>3240%</w:t>
            </w:r>
          </w:p>
        </w:tc>
      </w:tr>
      <w:tr w:rsidR="00763455" w:rsidRPr="0096280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96280A" w:rsidRDefault="00763455" w:rsidP="00E6741D">
            <w:pPr>
              <w:keepNext/>
              <w:spacing w:before="0"/>
              <w:jc w:val="center"/>
            </w:pPr>
            <w:r w:rsidRPr="0096280A">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96280A" w:rsidRDefault="00763455" w:rsidP="00E6741D">
            <w:pPr>
              <w:keepNext/>
              <w:spacing w:before="0"/>
              <w:jc w:val="center"/>
            </w:pPr>
            <w:r w:rsidRPr="0096280A">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96280A" w:rsidRDefault="00763455" w:rsidP="00E6741D">
            <w:pPr>
              <w:keepNext/>
              <w:spacing w:before="0"/>
              <w:jc w:val="center"/>
            </w:pPr>
            <w:r w:rsidRPr="0096280A">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96280A" w:rsidRDefault="00763455" w:rsidP="00E6741D">
            <w:pPr>
              <w:keepNext/>
              <w:spacing w:before="0"/>
              <w:jc w:val="center"/>
            </w:pPr>
            <w:r w:rsidRPr="0096280A">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96280A" w:rsidRDefault="00763455" w:rsidP="00E6741D">
            <w:pPr>
              <w:keepNext/>
              <w:spacing w:before="0"/>
              <w:jc w:val="center"/>
            </w:pPr>
            <w:r w:rsidRPr="0096280A">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96280A" w:rsidRDefault="00763455" w:rsidP="00E6741D">
            <w:pPr>
              <w:keepNext/>
              <w:spacing w:before="0"/>
              <w:jc w:val="center"/>
            </w:pPr>
            <w:r w:rsidRPr="0096280A">
              <w:t>25447%</w:t>
            </w:r>
          </w:p>
        </w:tc>
        <w:tc>
          <w:tcPr>
            <w:tcW w:w="1060" w:type="dxa"/>
            <w:tcBorders>
              <w:top w:val="nil"/>
              <w:left w:val="nil"/>
              <w:bottom w:val="nil"/>
              <w:right w:val="single" w:sz="8" w:space="0" w:color="000000"/>
            </w:tcBorders>
          </w:tcPr>
          <w:p w14:paraId="2F5AD19A" w14:textId="77777777" w:rsidR="00763455" w:rsidRPr="0096280A" w:rsidRDefault="00763455" w:rsidP="00E6741D">
            <w:pPr>
              <w:keepNext/>
              <w:spacing w:before="0"/>
              <w:jc w:val="center"/>
            </w:pPr>
            <w:r w:rsidRPr="0096280A">
              <w:t>2202%</w:t>
            </w:r>
          </w:p>
        </w:tc>
      </w:tr>
      <w:tr w:rsidR="00763455" w:rsidRPr="0096280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96280A" w:rsidRDefault="00763455" w:rsidP="00E6741D">
            <w:pPr>
              <w:keepNext/>
              <w:spacing w:before="0"/>
              <w:jc w:val="center"/>
            </w:pPr>
            <w:r w:rsidRPr="0096280A">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96280A" w:rsidRDefault="00763455" w:rsidP="00E6741D">
            <w:pPr>
              <w:keepNext/>
              <w:spacing w:before="0"/>
              <w:jc w:val="center"/>
            </w:pPr>
            <w:r w:rsidRPr="0096280A">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96280A" w:rsidRDefault="00763455" w:rsidP="00E6741D">
            <w:pPr>
              <w:keepNext/>
              <w:spacing w:before="0"/>
              <w:jc w:val="center"/>
            </w:pPr>
            <w:r w:rsidRPr="0096280A">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96280A" w:rsidRDefault="00763455" w:rsidP="00E6741D">
            <w:pPr>
              <w:keepNext/>
              <w:spacing w:before="0"/>
              <w:jc w:val="center"/>
            </w:pPr>
            <w:r w:rsidRPr="0096280A">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96280A" w:rsidRDefault="00763455" w:rsidP="00E6741D">
            <w:pPr>
              <w:keepNext/>
              <w:spacing w:before="0"/>
              <w:jc w:val="center"/>
            </w:pPr>
            <w:r w:rsidRPr="0096280A">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96280A" w:rsidRDefault="00763455" w:rsidP="00E6741D">
            <w:pPr>
              <w:keepNext/>
              <w:spacing w:before="0"/>
              <w:jc w:val="center"/>
            </w:pPr>
            <w:r w:rsidRPr="0096280A">
              <w:t>27498%</w:t>
            </w:r>
          </w:p>
        </w:tc>
        <w:tc>
          <w:tcPr>
            <w:tcW w:w="1060" w:type="dxa"/>
            <w:tcBorders>
              <w:top w:val="nil"/>
              <w:left w:val="nil"/>
              <w:bottom w:val="nil"/>
              <w:right w:val="single" w:sz="8" w:space="0" w:color="000000"/>
            </w:tcBorders>
          </w:tcPr>
          <w:p w14:paraId="3166B2DA" w14:textId="77777777" w:rsidR="00763455" w:rsidRPr="0096280A" w:rsidRDefault="00763455" w:rsidP="00E6741D">
            <w:pPr>
              <w:keepNext/>
              <w:spacing w:before="0"/>
              <w:jc w:val="center"/>
            </w:pPr>
            <w:r w:rsidRPr="0096280A">
              <w:t>2425%</w:t>
            </w:r>
          </w:p>
        </w:tc>
      </w:tr>
      <w:tr w:rsidR="00763455" w:rsidRPr="0096280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96280A" w:rsidRDefault="00763455" w:rsidP="00E6741D">
            <w:pPr>
              <w:keepNext/>
              <w:spacing w:before="0"/>
              <w:jc w:val="center"/>
            </w:pPr>
            <w:r w:rsidRPr="0096280A">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96280A" w:rsidRDefault="00763455" w:rsidP="00E6741D">
            <w:pPr>
              <w:keepNext/>
              <w:spacing w:before="0"/>
              <w:jc w:val="center"/>
            </w:pPr>
            <w:r w:rsidRPr="0096280A">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96280A" w:rsidRDefault="00763455" w:rsidP="00E6741D">
            <w:pPr>
              <w:keepNext/>
              <w:spacing w:before="0"/>
              <w:jc w:val="center"/>
            </w:pPr>
            <w:r w:rsidRPr="0096280A">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96280A" w:rsidRDefault="00763455" w:rsidP="00E6741D">
            <w:pPr>
              <w:keepNext/>
              <w:spacing w:before="0"/>
              <w:jc w:val="center"/>
            </w:pPr>
            <w:r w:rsidRPr="0096280A">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96280A" w:rsidRDefault="00763455" w:rsidP="00E6741D">
            <w:pPr>
              <w:keepNext/>
              <w:spacing w:before="0"/>
              <w:jc w:val="center"/>
            </w:pPr>
            <w:r w:rsidRPr="0096280A">
              <w:t>22800%</w:t>
            </w:r>
          </w:p>
        </w:tc>
        <w:tc>
          <w:tcPr>
            <w:tcW w:w="1060" w:type="dxa"/>
            <w:tcBorders>
              <w:top w:val="nil"/>
              <w:left w:val="nil"/>
              <w:bottom w:val="nil"/>
              <w:right w:val="single" w:sz="8" w:space="0" w:color="000000"/>
            </w:tcBorders>
          </w:tcPr>
          <w:p w14:paraId="3B0E525B" w14:textId="77777777" w:rsidR="00763455" w:rsidRPr="0096280A" w:rsidRDefault="00763455" w:rsidP="00E6741D">
            <w:pPr>
              <w:keepNext/>
              <w:spacing w:before="0"/>
              <w:jc w:val="center"/>
            </w:pPr>
            <w:r w:rsidRPr="0096280A">
              <w:t>1961%</w:t>
            </w:r>
          </w:p>
        </w:tc>
      </w:tr>
      <w:tr w:rsidR="00763455" w:rsidRPr="0096280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96280A" w:rsidRDefault="00763455" w:rsidP="00E6741D">
            <w:pPr>
              <w:keepNext/>
              <w:spacing w:before="0"/>
              <w:jc w:val="cente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96280A" w:rsidRDefault="00763455" w:rsidP="00E6741D">
            <w:pPr>
              <w:keepNext/>
              <w:spacing w:before="0"/>
              <w:jc w:val="cente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96280A" w:rsidRDefault="00763455" w:rsidP="00E6741D">
            <w:pPr>
              <w:keepNext/>
              <w:spacing w:before="0"/>
              <w:jc w:val="cente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tcPr>
          <w:p w14:paraId="458CBA52" w14:textId="77777777" w:rsidR="00763455" w:rsidRPr="0096280A" w:rsidRDefault="00763455" w:rsidP="00E6741D">
            <w:pPr>
              <w:keepNext/>
              <w:spacing w:before="0"/>
              <w:jc w:val="center"/>
            </w:pPr>
          </w:p>
        </w:tc>
      </w:tr>
      <w:tr w:rsidR="00763455" w:rsidRPr="0096280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96280A" w:rsidRDefault="00763455" w:rsidP="00E6741D">
            <w:pPr>
              <w:keepNext/>
              <w:spacing w:before="0"/>
              <w:jc w:val="center"/>
            </w:pPr>
            <w:r w:rsidRPr="0096280A">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96280A" w:rsidRDefault="00763455" w:rsidP="00E6741D">
            <w:pPr>
              <w:keepNext/>
              <w:spacing w:before="0"/>
              <w:jc w:val="center"/>
            </w:pPr>
            <w:r w:rsidRPr="0096280A">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96280A" w:rsidRDefault="00763455" w:rsidP="00E6741D">
            <w:pPr>
              <w:keepNext/>
              <w:spacing w:before="0"/>
              <w:jc w:val="center"/>
            </w:pPr>
            <w:r w:rsidRPr="0096280A">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96280A" w:rsidRDefault="00763455" w:rsidP="00E6741D">
            <w:pPr>
              <w:keepNext/>
              <w:spacing w:before="0"/>
              <w:jc w:val="center"/>
            </w:pPr>
            <w:r w:rsidRPr="0096280A">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96280A" w:rsidRDefault="00763455" w:rsidP="00E6741D">
            <w:pPr>
              <w:keepNext/>
              <w:spacing w:before="0"/>
              <w:jc w:val="cente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96280A" w:rsidRDefault="00763455" w:rsidP="00E6741D">
            <w:pPr>
              <w:keepNext/>
              <w:spacing w:before="0"/>
              <w:jc w:val="center"/>
            </w:pPr>
            <w:r w:rsidRPr="0096280A">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96280A" w:rsidRDefault="00763455" w:rsidP="00E6741D">
            <w:pPr>
              <w:keepNext/>
              <w:spacing w:before="0"/>
              <w:jc w:val="center"/>
            </w:pPr>
            <w:r w:rsidRPr="0096280A">
              <w:t>2382%</w:t>
            </w:r>
          </w:p>
        </w:tc>
      </w:tr>
      <w:tr w:rsidR="00763455" w:rsidRPr="0096280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96280A" w:rsidRDefault="00763455" w:rsidP="00E6741D">
            <w:pPr>
              <w:keepNext/>
              <w:spacing w:before="0"/>
              <w:jc w:val="center"/>
            </w:pPr>
            <w:r w:rsidRPr="0096280A">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96280A" w:rsidRDefault="00763455" w:rsidP="00E6741D">
            <w:pPr>
              <w:keepNext/>
              <w:spacing w:before="0"/>
              <w:jc w:val="center"/>
            </w:pPr>
            <w:r w:rsidRPr="0096280A">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96280A" w:rsidRDefault="00763455" w:rsidP="00E6741D">
            <w:pPr>
              <w:keepNext/>
              <w:spacing w:before="0"/>
              <w:jc w:val="center"/>
            </w:pPr>
            <w:r w:rsidRPr="0096280A">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96280A" w:rsidRDefault="00763455" w:rsidP="00E6741D">
            <w:pPr>
              <w:keepNext/>
              <w:spacing w:before="0"/>
              <w:jc w:val="center"/>
            </w:pPr>
            <w:r w:rsidRPr="0096280A">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96280A" w:rsidRDefault="00763455" w:rsidP="00E6741D">
            <w:pPr>
              <w:keepNext/>
              <w:spacing w:before="0"/>
              <w:jc w:val="center"/>
            </w:pPr>
            <w:r w:rsidRPr="0096280A">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96280A" w:rsidRDefault="00763455" w:rsidP="00E6741D">
            <w:pPr>
              <w:keepNext/>
              <w:spacing w:before="0"/>
              <w:jc w:val="center"/>
            </w:pPr>
            <w:r w:rsidRPr="0096280A">
              <w:t>13263%</w:t>
            </w:r>
          </w:p>
        </w:tc>
        <w:tc>
          <w:tcPr>
            <w:tcW w:w="1060" w:type="dxa"/>
            <w:tcBorders>
              <w:top w:val="single" w:sz="8" w:space="0" w:color="000000"/>
              <w:left w:val="nil"/>
              <w:bottom w:val="nil"/>
              <w:right w:val="single" w:sz="8" w:space="0" w:color="000000"/>
            </w:tcBorders>
          </w:tcPr>
          <w:p w14:paraId="0C1A1BC7" w14:textId="77777777" w:rsidR="00763455" w:rsidRPr="0096280A" w:rsidRDefault="00763455" w:rsidP="00E6741D">
            <w:pPr>
              <w:keepNext/>
              <w:spacing w:before="0"/>
              <w:jc w:val="center"/>
            </w:pPr>
            <w:r w:rsidRPr="0096280A">
              <w:t>1292%</w:t>
            </w:r>
          </w:p>
        </w:tc>
      </w:tr>
      <w:tr w:rsidR="00763455" w:rsidRPr="0096280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96280A" w:rsidRDefault="00763455" w:rsidP="00E6741D">
            <w:pPr>
              <w:spacing w:before="0"/>
              <w:jc w:val="center"/>
            </w:pPr>
            <w:r w:rsidRPr="0096280A">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96280A" w:rsidRDefault="00763455" w:rsidP="00E6741D">
            <w:pPr>
              <w:spacing w:before="0"/>
              <w:jc w:val="center"/>
            </w:pPr>
            <w:r w:rsidRPr="0096280A">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96280A" w:rsidRDefault="00763455" w:rsidP="00E6741D">
            <w:pPr>
              <w:spacing w:before="0"/>
              <w:jc w:val="center"/>
            </w:pPr>
            <w:r w:rsidRPr="0096280A">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96280A" w:rsidRDefault="00763455" w:rsidP="00E6741D">
            <w:pPr>
              <w:spacing w:before="0"/>
              <w:jc w:val="center"/>
            </w:pPr>
            <w:r w:rsidRPr="0096280A">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96280A" w:rsidRDefault="00763455" w:rsidP="00E6741D">
            <w:pPr>
              <w:spacing w:before="0"/>
              <w:jc w:val="center"/>
            </w:pPr>
            <w:r w:rsidRPr="0096280A">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96280A" w:rsidRDefault="00763455" w:rsidP="00E6741D">
            <w:pPr>
              <w:spacing w:before="0"/>
              <w:jc w:val="center"/>
            </w:pPr>
            <w:r w:rsidRPr="0096280A">
              <w:t>5186%</w:t>
            </w:r>
          </w:p>
        </w:tc>
        <w:tc>
          <w:tcPr>
            <w:tcW w:w="1060" w:type="dxa"/>
            <w:tcBorders>
              <w:top w:val="nil"/>
              <w:left w:val="nil"/>
              <w:bottom w:val="single" w:sz="8" w:space="0" w:color="000000"/>
              <w:right w:val="single" w:sz="8" w:space="0" w:color="000000"/>
            </w:tcBorders>
          </w:tcPr>
          <w:p w14:paraId="4C99C5CD" w14:textId="77777777" w:rsidR="00763455" w:rsidRPr="0096280A" w:rsidRDefault="00763455" w:rsidP="00E6741D">
            <w:pPr>
              <w:spacing w:before="0"/>
              <w:jc w:val="center"/>
            </w:pPr>
            <w:r w:rsidRPr="0096280A">
              <w:t>886%</w:t>
            </w:r>
          </w:p>
        </w:tc>
      </w:tr>
    </w:tbl>
    <w:p w14:paraId="17B166A4" w14:textId="77777777" w:rsidR="00763455" w:rsidRPr="0096280A" w:rsidRDefault="00763455" w:rsidP="00763455">
      <w:pPr>
        <w:keepNext/>
      </w:pPr>
      <w:r w:rsidRPr="0096280A">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96280A" w:rsidRDefault="00763455" w:rsidP="00E6741D">
            <w:pPr>
              <w:keepNext/>
              <w:spacing w:before="0"/>
              <w:jc w:val="center"/>
              <w:rPr>
                <w:b/>
                <w:bCs/>
              </w:rPr>
            </w:pPr>
            <w:r w:rsidRPr="0096280A">
              <w:rPr>
                <w:b/>
                <w:bCs/>
              </w:rPr>
              <w:t>Low delay B Main 10</w:t>
            </w:r>
          </w:p>
        </w:tc>
      </w:tr>
      <w:tr w:rsidR="00763455" w:rsidRPr="0096280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098A3CE9"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96280A" w:rsidRDefault="00763455" w:rsidP="00E6741D">
            <w:pPr>
              <w:keepNext/>
              <w:spacing w:before="0"/>
              <w:jc w:val="cente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96280A" w:rsidRDefault="00763455" w:rsidP="00E6741D">
            <w:pPr>
              <w:keepNext/>
              <w:spacing w:before="0"/>
              <w:jc w:val="cente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96280A" w:rsidRDefault="00763455" w:rsidP="00E6741D">
            <w:pPr>
              <w:keepNext/>
              <w:spacing w:before="0"/>
              <w:jc w:val="cente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tcPr>
          <w:p w14:paraId="64009A62" w14:textId="77777777" w:rsidR="00763455" w:rsidRPr="0096280A" w:rsidRDefault="00763455" w:rsidP="00E6741D">
            <w:pPr>
              <w:keepNext/>
              <w:spacing w:before="0"/>
              <w:jc w:val="center"/>
            </w:pPr>
          </w:p>
        </w:tc>
      </w:tr>
      <w:tr w:rsidR="00763455" w:rsidRPr="0096280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96280A" w:rsidRDefault="00763455" w:rsidP="00E6741D">
            <w:pPr>
              <w:keepNext/>
              <w:spacing w:before="0"/>
              <w:jc w:val="cente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96280A" w:rsidRDefault="00763455" w:rsidP="00E6741D">
            <w:pPr>
              <w:keepNext/>
              <w:spacing w:before="0"/>
              <w:jc w:val="cente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96280A" w:rsidRDefault="00763455" w:rsidP="00E6741D">
            <w:pPr>
              <w:keepNext/>
              <w:spacing w:before="0"/>
              <w:jc w:val="cente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tcPr>
          <w:p w14:paraId="04B5B2A3" w14:textId="77777777" w:rsidR="00763455" w:rsidRPr="0096280A" w:rsidRDefault="00763455" w:rsidP="00E6741D">
            <w:pPr>
              <w:keepNext/>
              <w:spacing w:before="0"/>
              <w:jc w:val="center"/>
            </w:pPr>
          </w:p>
        </w:tc>
      </w:tr>
      <w:tr w:rsidR="00763455" w:rsidRPr="0096280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96280A" w:rsidRDefault="00763455" w:rsidP="00E6741D">
            <w:pPr>
              <w:keepNext/>
              <w:spacing w:before="0"/>
              <w:jc w:val="center"/>
            </w:pPr>
            <w:r w:rsidRPr="0096280A">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96280A" w:rsidRDefault="00763455" w:rsidP="00E6741D">
            <w:pPr>
              <w:keepNext/>
              <w:spacing w:before="0"/>
              <w:jc w:val="center"/>
            </w:pPr>
            <w:r w:rsidRPr="0096280A">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96280A" w:rsidRDefault="00763455" w:rsidP="00E6741D">
            <w:pPr>
              <w:keepNext/>
              <w:spacing w:before="0"/>
              <w:jc w:val="center"/>
            </w:pPr>
            <w:r w:rsidRPr="0096280A">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96280A" w:rsidRDefault="00763455" w:rsidP="00E6741D">
            <w:pPr>
              <w:keepNext/>
              <w:spacing w:before="0"/>
              <w:jc w:val="center"/>
            </w:pPr>
            <w:r w:rsidRPr="0096280A">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96280A" w:rsidRDefault="00763455" w:rsidP="00E6741D">
            <w:pPr>
              <w:keepNext/>
              <w:spacing w:before="0"/>
              <w:jc w:val="center"/>
            </w:pPr>
            <w:r w:rsidRPr="0096280A">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96280A" w:rsidRDefault="00763455" w:rsidP="00E6741D">
            <w:pPr>
              <w:keepNext/>
              <w:spacing w:before="0"/>
              <w:jc w:val="center"/>
            </w:pPr>
            <w:r w:rsidRPr="0096280A">
              <w:t>32380%</w:t>
            </w:r>
          </w:p>
        </w:tc>
        <w:tc>
          <w:tcPr>
            <w:tcW w:w="1060" w:type="dxa"/>
            <w:tcBorders>
              <w:top w:val="nil"/>
              <w:left w:val="nil"/>
              <w:bottom w:val="nil"/>
              <w:right w:val="single" w:sz="8" w:space="0" w:color="000000"/>
            </w:tcBorders>
          </w:tcPr>
          <w:p w14:paraId="2E990F39" w14:textId="77777777" w:rsidR="00763455" w:rsidRPr="0096280A" w:rsidRDefault="00763455" w:rsidP="00E6741D">
            <w:pPr>
              <w:keepNext/>
              <w:spacing w:before="0"/>
              <w:jc w:val="center"/>
            </w:pPr>
            <w:r w:rsidRPr="0096280A">
              <w:t>2847%</w:t>
            </w:r>
          </w:p>
        </w:tc>
      </w:tr>
      <w:tr w:rsidR="00763455" w:rsidRPr="0096280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96280A" w:rsidRDefault="00763455" w:rsidP="00E6741D">
            <w:pPr>
              <w:keepNext/>
              <w:spacing w:before="0"/>
              <w:jc w:val="center"/>
            </w:pPr>
            <w:r w:rsidRPr="0096280A">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96280A" w:rsidRDefault="00763455" w:rsidP="00E6741D">
            <w:pPr>
              <w:keepNext/>
              <w:spacing w:before="0"/>
              <w:jc w:val="center"/>
            </w:pPr>
            <w:r w:rsidRPr="0096280A">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96280A" w:rsidRDefault="00763455" w:rsidP="00E6741D">
            <w:pPr>
              <w:keepNext/>
              <w:spacing w:before="0"/>
              <w:jc w:val="center"/>
            </w:pPr>
            <w:r w:rsidRPr="0096280A">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96280A" w:rsidRDefault="00763455" w:rsidP="00E6741D">
            <w:pPr>
              <w:keepNext/>
              <w:spacing w:before="0"/>
              <w:jc w:val="center"/>
            </w:pPr>
            <w:r w:rsidRPr="0096280A">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96280A" w:rsidRDefault="00763455" w:rsidP="00E6741D">
            <w:pPr>
              <w:keepNext/>
              <w:spacing w:before="0"/>
              <w:jc w:val="center"/>
            </w:pPr>
            <w:r w:rsidRPr="0096280A">
              <w:t>33890%</w:t>
            </w:r>
          </w:p>
        </w:tc>
        <w:tc>
          <w:tcPr>
            <w:tcW w:w="1060" w:type="dxa"/>
            <w:tcBorders>
              <w:top w:val="nil"/>
              <w:left w:val="nil"/>
              <w:bottom w:val="nil"/>
              <w:right w:val="single" w:sz="8" w:space="0" w:color="000000"/>
            </w:tcBorders>
          </w:tcPr>
          <w:p w14:paraId="63C460E3" w14:textId="77777777" w:rsidR="00763455" w:rsidRPr="0096280A" w:rsidRDefault="00763455" w:rsidP="00E6741D">
            <w:pPr>
              <w:keepNext/>
              <w:spacing w:before="0"/>
              <w:jc w:val="center"/>
            </w:pPr>
            <w:r w:rsidRPr="0096280A">
              <w:t>2804%</w:t>
            </w:r>
          </w:p>
        </w:tc>
      </w:tr>
      <w:tr w:rsidR="00763455" w:rsidRPr="0096280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96280A" w:rsidRDefault="00763455" w:rsidP="00E6741D">
            <w:pPr>
              <w:keepNext/>
              <w:spacing w:before="0"/>
              <w:jc w:val="center"/>
            </w:pPr>
            <w:r w:rsidRPr="0096280A">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96280A" w:rsidRDefault="00763455" w:rsidP="00E6741D">
            <w:pPr>
              <w:keepNext/>
              <w:spacing w:before="0"/>
              <w:jc w:val="center"/>
            </w:pPr>
            <w:r w:rsidRPr="0096280A">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96280A" w:rsidRDefault="00763455" w:rsidP="00E6741D">
            <w:pPr>
              <w:keepNext/>
              <w:spacing w:before="0"/>
              <w:jc w:val="center"/>
            </w:pPr>
            <w:r w:rsidRPr="0096280A">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96280A" w:rsidRDefault="00763455" w:rsidP="00E6741D">
            <w:pPr>
              <w:keepNext/>
              <w:spacing w:before="0"/>
              <w:jc w:val="center"/>
            </w:pPr>
            <w:r w:rsidRPr="0096280A">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96280A" w:rsidRDefault="00763455" w:rsidP="00E6741D">
            <w:pPr>
              <w:keepNext/>
              <w:spacing w:before="0"/>
              <w:jc w:val="center"/>
            </w:pPr>
            <w:r w:rsidRPr="0096280A">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96280A" w:rsidRDefault="00763455" w:rsidP="00E6741D">
            <w:pPr>
              <w:keepNext/>
              <w:spacing w:before="0"/>
              <w:jc w:val="center"/>
            </w:pPr>
            <w:r w:rsidRPr="0096280A">
              <w:t>18160%</w:t>
            </w:r>
          </w:p>
        </w:tc>
        <w:tc>
          <w:tcPr>
            <w:tcW w:w="1060" w:type="dxa"/>
            <w:tcBorders>
              <w:top w:val="nil"/>
              <w:left w:val="nil"/>
              <w:bottom w:val="single" w:sz="8" w:space="0" w:color="000000"/>
              <w:right w:val="single" w:sz="8" w:space="0" w:color="000000"/>
            </w:tcBorders>
          </w:tcPr>
          <w:p w14:paraId="17FA486B" w14:textId="77777777" w:rsidR="00763455" w:rsidRPr="0096280A" w:rsidRDefault="00763455" w:rsidP="00E6741D">
            <w:pPr>
              <w:keepNext/>
              <w:spacing w:before="0"/>
              <w:jc w:val="center"/>
            </w:pPr>
            <w:r w:rsidRPr="0096280A">
              <w:t>1616%</w:t>
            </w:r>
          </w:p>
        </w:tc>
      </w:tr>
      <w:tr w:rsidR="00763455" w:rsidRPr="0096280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96280A" w:rsidRDefault="00763455" w:rsidP="00E6741D">
            <w:pPr>
              <w:keepNext/>
              <w:spacing w:before="0"/>
              <w:jc w:val="center"/>
            </w:pPr>
            <w:r w:rsidRPr="0096280A">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96280A" w:rsidRDefault="00763455" w:rsidP="00E6741D">
            <w:pPr>
              <w:keepNext/>
              <w:spacing w:before="0"/>
              <w:jc w:val="center"/>
            </w:pPr>
            <w:r w:rsidRPr="0096280A">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96280A" w:rsidRDefault="00763455" w:rsidP="00E6741D">
            <w:pPr>
              <w:keepNext/>
              <w:spacing w:before="0"/>
              <w:jc w:val="center"/>
            </w:pPr>
            <w:r w:rsidRPr="0096280A">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96280A" w:rsidRDefault="00763455" w:rsidP="00E6741D">
            <w:pPr>
              <w:keepNext/>
              <w:spacing w:before="0"/>
              <w:jc w:val="center"/>
            </w:pPr>
            <w:r w:rsidRPr="0096280A">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96280A" w:rsidRDefault="00763455" w:rsidP="00E6741D">
            <w:pPr>
              <w:keepNext/>
              <w:spacing w:before="0"/>
              <w:jc w:val="center"/>
            </w:pPr>
            <w:r w:rsidRPr="0096280A">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96280A" w:rsidRDefault="00763455" w:rsidP="00E6741D">
            <w:pPr>
              <w:keepNext/>
              <w:spacing w:before="0"/>
              <w:jc w:val="center"/>
            </w:pPr>
            <w:r w:rsidRPr="0096280A">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96280A" w:rsidRDefault="00763455" w:rsidP="00E6741D">
            <w:pPr>
              <w:keepNext/>
              <w:spacing w:before="0"/>
              <w:jc w:val="center"/>
            </w:pPr>
            <w:r w:rsidRPr="0096280A">
              <w:t>2459%</w:t>
            </w:r>
          </w:p>
        </w:tc>
      </w:tr>
      <w:tr w:rsidR="00763455" w:rsidRPr="0096280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96280A" w:rsidRDefault="00763455" w:rsidP="00E6741D">
            <w:pPr>
              <w:keepNext/>
              <w:spacing w:before="0"/>
              <w:jc w:val="center"/>
            </w:pPr>
            <w:r w:rsidRPr="0096280A">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96280A" w:rsidRDefault="00763455" w:rsidP="00E6741D">
            <w:pPr>
              <w:keepNext/>
              <w:spacing w:before="0"/>
              <w:jc w:val="center"/>
            </w:pPr>
            <w:r w:rsidRPr="0096280A">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96280A" w:rsidRDefault="00763455" w:rsidP="00E6741D">
            <w:pPr>
              <w:keepNext/>
              <w:spacing w:before="0"/>
              <w:jc w:val="center"/>
            </w:pPr>
            <w:r w:rsidRPr="0096280A">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96280A" w:rsidRDefault="00763455" w:rsidP="00E6741D">
            <w:pPr>
              <w:keepNext/>
              <w:spacing w:before="0"/>
              <w:jc w:val="center"/>
            </w:pPr>
            <w:r w:rsidRPr="0096280A">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96280A" w:rsidRDefault="00763455" w:rsidP="00E6741D">
            <w:pPr>
              <w:keepNext/>
              <w:spacing w:before="0"/>
              <w:jc w:val="center"/>
            </w:pPr>
            <w:r w:rsidRPr="0096280A">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96280A" w:rsidRDefault="00763455" w:rsidP="00E6741D">
            <w:pPr>
              <w:keepNext/>
              <w:spacing w:before="0"/>
              <w:jc w:val="center"/>
            </w:pPr>
            <w:r w:rsidRPr="0096280A">
              <w:t>20621%</w:t>
            </w:r>
          </w:p>
        </w:tc>
        <w:tc>
          <w:tcPr>
            <w:tcW w:w="1060" w:type="dxa"/>
            <w:tcBorders>
              <w:top w:val="single" w:sz="8" w:space="0" w:color="000000"/>
              <w:left w:val="nil"/>
              <w:bottom w:val="nil"/>
              <w:right w:val="single" w:sz="8" w:space="0" w:color="000000"/>
            </w:tcBorders>
          </w:tcPr>
          <w:p w14:paraId="4F841361" w14:textId="77777777" w:rsidR="00763455" w:rsidRPr="0096280A" w:rsidRDefault="00763455" w:rsidP="00E6741D">
            <w:pPr>
              <w:keepNext/>
              <w:spacing w:before="0"/>
              <w:jc w:val="center"/>
            </w:pPr>
            <w:r w:rsidRPr="0096280A">
              <w:t>1812%</w:t>
            </w:r>
          </w:p>
        </w:tc>
      </w:tr>
      <w:tr w:rsidR="00763455" w:rsidRPr="0096280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96280A" w:rsidRDefault="00763455" w:rsidP="00E6741D">
            <w:pPr>
              <w:spacing w:before="0"/>
              <w:jc w:val="center"/>
            </w:pPr>
            <w:r w:rsidRPr="0096280A">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96280A" w:rsidRDefault="00763455" w:rsidP="00E6741D">
            <w:pPr>
              <w:spacing w:before="0"/>
              <w:jc w:val="center"/>
            </w:pPr>
            <w:r w:rsidRPr="0096280A">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96280A" w:rsidRDefault="00763455" w:rsidP="00E6741D">
            <w:pPr>
              <w:spacing w:before="0"/>
              <w:jc w:val="center"/>
            </w:pPr>
            <w:r w:rsidRPr="0096280A">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96280A" w:rsidRDefault="00763455" w:rsidP="00E6741D">
            <w:pPr>
              <w:spacing w:before="0"/>
              <w:jc w:val="center"/>
            </w:pPr>
            <w:r w:rsidRPr="0096280A">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96280A" w:rsidRDefault="00763455" w:rsidP="00E6741D">
            <w:pPr>
              <w:spacing w:before="0"/>
              <w:jc w:val="center"/>
            </w:pPr>
            <w:r w:rsidRPr="0096280A">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96280A" w:rsidRDefault="00763455" w:rsidP="00E6741D">
            <w:pPr>
              <w:spacing w:before="0"/>
              <w:jc w:val="center"/>
            </w:pPr>
            <w:r w:rsidRPr="0096280A">
              <w:t>11838%</w:t>
            </w:r>
          </w:p>
        </w:tc>
        <w:tc>
          <w:tcPr>
            <w:tcW w:w="1060" w:type="dxa"/>
            <w:tcBorders>
              <w:top w:val="nil"/>
              <w:left w:val="nil"/>
              <w:bottom w:val="single" w:sz="8" w:space="0" w:color="000000"/>
              <w:right w:val="single" w:sz="8" w:space="0" w:color="000000"/>
            </w:tcBorders>
          </w:tcPr>
          <w:p w14:paraId="018E7832" w14:textId="77777777" w:rsidR="00763455" w:rsidRPr="0096280A" w:rsidRDefault="00763455" w:rsidP="00E6741D">
            <w:pPr>
              <w:spacing w:before="0"/>
              <w:jc w:val="center"/>
            </w:pPr>
            <w:r w:rsidRPr="0096280A">
              <w:t>1326%</w:t>
            </w:r>
          </w:p>
        </w:tc>
      </w:tr>
    </w:tbl>
    <w:p w14:paraId="61775BC4" w14:textId="77777777" w:rsidR="00763455" w:rsidRPr="0096280A" w:rsidRDefault="00763455" w:rsidP="00763455"/>
    <w:p w14:paraId="156F7992" w14:textId="6351F56D" w:rsidR="00840ACA" w:rsidRPr="0096280A" w:rsidRDefault="00840ACA" w:rsidP="004378A9">
      <w:r w:rsidRPr="0096280A">
        <w:t>Thus, the first weighting is better for VMAF impac</w:t>
      </w:r>
      <w:r w:rsidR="00E6741D" w:rsidRPr="0096280A">
        <w:t>t</w:t>
      </w:r>
      <w:r w:rsidRPr="0096280A">
        <w:t xml:space="preserve"> (in overall average), while the second one does better for MAD</w:t>
      </w:r>
      <w:ins w:id="519" w:author="Gary Sullivan" w:date="2020-12-14T17:07:00Z">
        <w:r w:rsidR="00745722">
          <w:t>.</w:t>
        </w:r>
      </w:ins>
      <w:r w:rsidR="00C55CA3" w:rsidRPr="0096280A">
        <w:t xml:space="preserve"> </w:t>
      </w:r>
      <w:del w:id="520" w:author="Gary Sullivan" w:date="2020-12-14T17:07:00Z">
        <w:r w:rsidR="00C55CA3" w:rsidRPr="0096280A" w:rsidDel="00745722">
          <w:delText>(although this</w:delText>
        </w:r>
      </w:del>
      <w:ins w:id="521" w:author="Gary Sullivan" w:date="2020-12-14T17:07:00Z">
        <w:r w:rsidR="00745722">
          <w:t>SSIM calculation</w:t>
        </w:r>
      </w:ins>
      <w:r w:rsidR="00C55CA3" w:rsidRPr="0096280A">
        <w:t xml:space="preserve"> was in </w:t>
      </w:r>
      <w:ins w:id="522" w:author="Gary Sullivan" w:date="2020-12-14T11:49:00Z">
        <w:r w:rsidR="00492958">
          <w:t xml:space="preserve">the </w:t>
        </w:r>
      </w:ins>
      <w:r w:rsidR="00C55CA3" w:rsidRPr="0096280A">
        <w:t>JEM</w:t>
      </w:r>
      <w:ins w:id="523" w:author="Gary Sullivan" w:date="2020-12-14T11:49:00Z">
        <w:r w:rsidR="00492958">
          <w:t>,</w:t>
        </w:r>
      </w:ins>
      <w:r w:rsidR="00C55CA3" w:rsidRPr="0096280A">
        <w:t xml:space="preserve"> and a patch had been offered for </w:t>
      </w:r>
      <w:ins w:id="524" w:author="Gary Sullivan" w:date="2020-12-14T11:49:00Z">
        <w:r w:rsidR="00492958">
          <w:t xml:space="preserve">the </w:t>
        </w:r>
      </w:ins>
      <w:r w:rsidR="00C55CA3" w:rsidRPr="0096280A">
        <w:t xml:space="preserve">VTM in </w:t>
      </w:r>
      <w:ins w:id="525" w:author="Gary Sullivan" w:date="2020-12-14T11:49:00Z">
        <w:r w:rsidR="00492958">
          <w:t xml:space="preserve">the </w:t>
        </w:r>
      </w:ins>
      <w:r w:rsidR="00C55CA3" w:rsidRPr="0096280A">
        <w:t xml:space="preserve">MPEG </w:t>
      </w:r>
      <w:ins w:id="526" w:author="Gary Sullivan" w:date="2020-12-14T11:49:00Z">
        <w:r w:rsidR="00492958">
          <w:t>Deep Neural Network Video Coding (</w:t>
        </w:r>
      </w:ins>
      <w:r w:rsidR="00C55CA3" w:rsidRPr="0096280A">
        <w:t>DNNVC</w:t>
      </w:r>
      <w:ins w:id="527" w:author="Gary Sullivan" w:date="2020-12-14T11:49:00Z">
        <w:r w:rsidR="00492958">
          <w:t>)</w:t>
        </w:r>
      </w:ins>
      <w:r w:rsidR="00C55CA3" w:rsidRPr="0096280A">
        <w:t xml:space="preserve"> activity in June 2020</w:t>
      </w:r>
      <w:del w:id="528" w:author="Gary Sullivan" w:date="2020-12-14T17:07:00Z">
        <w:r w:rsidR="00C55CA3" w:rsidRPr="0096280A" w:rsidDel="00745722">
          <w:delText>)</w:delText>
        </w:r>
      </w:del>
      <w:r w:rsidRPr="0096280A">
        <w:t>.</w:t>
      </w:r>
      <w:r w:rsidR="00C55CA3" w:rsidRPr="0096280A">
        <w:t xml:space="preserve"> It was commented that it would be better to modify the VTM to use the </w:t>
      </w:r>
      <w:ins w:id="529" w:author="Gary Sullivan" w:date="2020-12-14T17:07:00Z">
        <w:r w:rsidR="00745722">
          <w:t xml:space="preserve">SSIM </w:t>
        </w:r>
      </w:ins>
      <w:r w:rsidR="00C55CA3" w:rsidRPr="0096280A">
        <w:t xml:space="preserve">implementation from </w:t>
      </w:r>
      <w:proofErr w:type="spellStart"/>
      <w:r w:rsidR="00C55CA3" w:rsidRPr="0096280A">
        <w:t>HDRTools</w:t>
      </w:r>
      <w:proofErr w:type="spellEnd"/>
      <w:r w:rsidR="00C55CA3" w:rsidRPr="0096280A">
        <w:t>, which should not be difficult since something similar is done for HDR testing.</w:t>
      </w:r>
    </w:p>
    <w:p w14:paraId="5C4E1FD0" w14:textId="3DF84E7B" w:rsidR="00C55CA3" w:rsidRPr="0096280A" w:rsidRDefault="00C55CA3" w:rsidP="004378A9">
      <w:r w:rsidRPr="0096280A">
        <w:t>It was commented that there are different versions of SSIM as well (e.g. windowing type, windowing size, how to handle edge regions).</w:t>
      </w:r>
    </w:p>
    <w:p w14:paraId="48B4D3AF" w14:textId="31F32516" w:rsidR="00C55CA3" w:rsidRPr="0096280A" w:rsidRDefault="00C55CA3" w:rsidP="004378A9">
      <w:proofErr w:type="spellStart"/>
      <w:r w:rsidRPr="0096280A">
        <w:t>HDRTools</w:t>
      </w:r>
      <w:proofErr w:type="spellEnd"/>
      <w:r w:rsidRPr="0096280A">
        <w:t xml:space="preserve"> has SSIM (with a Gaussian window) and MS-SSIM (without the Gaussian window); VTM does not.</w:t>
      </w:r>
    </w:p>
    <w:p w14:paraId="6C13101E" w14:textId="0F8865E6" w:rsidR="00932260" w:rsidRPr="0096280A" w:rsidRDefault="00932260" w:rsidP="004378A9">
      <w:r w:rsidRPr="0096280A">
        <w:t xml:space="preserve">Chroma was </w:t>
      </w:r>
      <w:proofErr w:type="spellStart"/>
      <w:r w:rsidRPr="0096280A">
        <w:t>upsampled</w:t>
      </w:r>
      <w:proofErr w:type="spellEnd"/>
      <w:r w:rsidRPr="0096280A">
        <w:t xml:space="preserve"> to feed to the NN and then </w:t>
      </w:r>
      <w:proofErr w:type="spellStart"/>
      <w:r w:rsidRPr="0096280A">
        <w:t>downsampled</w:t>
      </w:r>
      <w:proofErr w:type="spellEnd"/>
      <w:r w:rsidRPr="0096280A">
        <w:t xml:space="preserve"> at the output of that stage (staying in YUV).</w:t>
      </w:r>
    </w:p>
    <w:p w14:paraId="7EB9DA74" w14:textId="20F1D6EB" w:rsidR="00932260" w:rsidRPr="0096280A" w:rsidRDefault="00932260" w:rsidP="004378A9">
      <w:r w:rsidRPr="0096280A">
        <w:lastRenderedPageBreak/>
        <w:t>A QP is an input to the model. Training used 5 QP values.</w:t>
      </w:r>
    </w:p>
    <w:p w14:paraId="5F197F71" w14:textId="77DB59BF" w:rsidR="00932260" w:rsidRPr="0096280A" w:rsidRDefault="00932260" w:rsidP="004378A9">
      <w:r w:rsidRPr="0096280A">
        <w:t>Network parameters are 32-bit float.</w:t>
      </w:r>
    </w:p>
    <w:p w14:paraId="350EFB69" w14:textId="2B613EF0" w:rsidR="00F96AE4" w:rsidRPr="0096280A" w:rsidRDefault="00F96AE4" w:rsidP="004378A9">
      <w:r w:rsidRPr="0096280A">
        <w:t>There was discussion of potentially just abandoning PSNR as a metric.</w:t>
      </w:r>
    </w:p>
    <w:p w14:paraId="5164E22A" w14:textId="2C10F86F" w:rsidR="00F96AE4" w:rsidRPr="0096280A" w:rsidRDefault="00F96AE4" w:rsidP="004378A9">
      <w:r w:rsidRPr="0096280A">
        <w:t>It was commented that it would be good to check whether visual quality is aligned with the analysis.</w:t>
      </w:r>
    </w:p>
    <w:p w14:paraId="221793B7" w14:textId="6DE07AB4" w:rsidR="00F96AE4" w:rsidRPr="0096280A" w:rsidRDefault="00F96AE4" w:rsidP="004378A9">
      <w:r w:rsidRPr="0096280A">
        <w:t>Another participant said that in some testing VMAF was not so stable</w:t>
      </w:r>
      <w:del w:id="530" w:author="Gary Sullivan" w:date="2020-12-14T11:56:00Z">
        <w:r w:rsidRPr="0096280A" w:rsidDel="00A70802">
          <w:delText xml:space="preserve"> - </w:delText>
        </w:r>
      </w:del>
      <w:ins w:id="531" w:author="Gary Sullivan" w:date="2020-12-14T11:56:00Z">
        <w:r w:rsidR="00A70802">
          <w:t xml:space="preserve"> – </w:t>
        </w:r>
      </w:ins>
      <w:r w:rsidRPr="0096280A">
        <w:t>e.g., with deblocking filtering being harmful to VMAF despite being beneficial to visual quality.</w:t>
      </w:r>
      <w:r w:rsidR="00763455" w:rsidRPr="0096280A">
        <w:t xml:space="preserve"> Some work has recently been conducted to develop new VMAF metrics to try to improve the behaviour.</w:t>
      </w:r>
    </w:p>
    <w:p w14:paraId="62F15986" w14:textId="02AF58FF" w:rsidR="00932260" w:rsidRPr="0096280A" w:rsidRDefault="00F96AE4" w:rsidP="004378A9">
      <w:r w:rsidRPr="0096280A">
        <w:t>Temporal consistency would also be good to study.</w:t>
      </w:r>
    </w:p>
    <w:p w14:paraId="1BF5EEB4" w14:textId="7D93D994" w:rsidR="00F96AE4" w:rsidRPr="0096280A" w:rsidRDefault="00F96AE4" w:rsidP="004378A9">
      <w:r w:rsidRPr="0096280A">
        <w:t>SSIM ignores chroma.</w:t>
      </w:r>
    </w:p>
    <w:p w14:paraId="2C0EF170" w14:textId="0BD7CADB" w:rsidR="00274E11" w:rsidRPr="0096280A" w:rsidRDefault="00274E11" w:rsidP="004378A9">
      <w:r w:rsidRPr="0096280A">
        <w:t xml:space="preserve">A participant emphasized that there is no 100% reliable metric in this world. VMAF, MS-SSIM, PSNR all have issues. It was suggested not to push or restrict any metric to be studied, but such study should not only include Excel table, but also proper viewing with MOS collection and computing correlation between MOS and all of the candidate metrics. The most difficult parts here would be collecting materials for viewing and conducting the viewing. The rest (metrics computation and correlation) is relatively easy. Without having those numbers in our hands, discussions such as which metric is better </w:t>
      </w:r>
      <w:r w:rsidR="00AB0E6C" w:rsidRPr="0096280A">
        <w:t>c</w:t>
      </w:r>
      <w:r w:rsidRPr="0096280A">
        <w:t>ould be endless.</w:t>
      </w:r>
    </w:p>
    <w:p w14:paraId="52D452D7" w14:textId="6C52D5A2" w:rsidR="00F96AE4" w:rsidRPr="0096280A" w:rsidRDefault="00F96AE4" w:rsidP="004378A9">
      <w:r w:rsidRPr="0096280A">
        <w:t xml:space="preserve">There was a question about how important is the “SE block”, and the </w:t>
      </w:r>
      <w:r w:rsidR="00D86F59" w:rsidRPr="0096280A">
        <w:t>proponent</w:t>
      </w:r>
      <w:r w:rsidRPr="0096280A">
        <w:t xml:space="preserve"> said they believed it to be quite important.</w:t>
      </w:r>
    </w:p>
    <w:p w14:paraId="5AFE70A1" w14:textId="7AE3DD67" w:rsidR="00C55CA3" w:rsidRPr="0096280A" w:rsidRDefault="00C55CA3" w:rsidP="004378A9">
      <w:r w:rsidRPr="0096280A">
        <w:t xml:space="preserve">It was suggested to </w:t>
      </w:r>
      <w:r w:rsidRPr="00ED6ED5">
        <w:rPr>
          <w:rPrChange w:id="532" w:author="Gary Sullivan" w:date="2020-12-14T14:14:00Z">
            <w:rPr>
              <w:highlight w:val="yellow"/>
            </w:rPr>
          </w:rPrChange>
        </w:rPr>
        <w:t xml:space="preserve">establish a </w:t>
      </w:r>
      <w:proofErr w:type="spellStart"/>
      <w:r w:rsidRPr="00ED6ED5">
        <w:rPr>
          <w:rPrChange w:id="533" w:author="Gary Sullivan" w:date="2020-12-14T14:14:00Z">
            <w:rPr>
              <w:highlight w:val="yellow"/>
            </w:rPr>
          </w:rPrChange>
        </w:rPr>
        <w:t>BoG</w:t>
      </w:r>
      <w:proofErr w:type="spellEnd"/>
      <w:r w:rsidRPr="00ED6ED5">
        <w:rPr>
          <w:rPrChange w:id="534" w:author="Gary Sullivan" w:date="2020-12-14T14:14:00Z">
            <w:rPr>
              <w:highlight w:val="yellow"/>
            </w:rPr>
          </w:rPrChange>
        </w:rPr>
        <w:t xml:space="preserve"> and to have a joint discussion</w:t>
      </w:r>
      <w:r w:rsidR="002643C3" w:rsidRPr="00ED6ED5">
        <w:rPr>
          <w:rPrChange w:id="535" w:author="Gary Sullivan" w:date="2020-12-14T14:14:00Z">
            <w:rPr>
              <w:highlight w:val="yellow"/>
            </w:rPr>
          </w:rPrChange>
        </w:rPr>
        <w:t xml:space="preserve"> with the parent bodies</w:t>
      </w:r>
      <w:r w:rsidRPr="0096280A">
        <w:t xml:space="preserve"> on the future NNVC exploration plans.</w:t>
      </w:r>
      <w:ins w:id="536" w:author="Gary Sullivan" w:date="2020-12-13T22:58:00Z">
        <w:r w:rsidR="00670530">
          <w:t xml:space="preserve"> See JVET-T0130 for a </w:t>
        </w:r>
        <w:proofErr w:type="spellStart"/>
        <w:r w:rsidR="00670530">
          <w:t>BoG</w:t>
        </w:r>
        <w:proofErr w:type="spellEnd"/>
        <w:r w:rsidR="00670530">
          <w:t xml:space="preserve"> report and </w:t>
        </w:r>
      </w:ins>
      <w:ins w:id="537" w:author="Gary Sullivan" w:date="2020-12-13T22:59:00Z">
        <w:r w:rsidR="00670530">
          <w:t xml:space="preserve">section </w:t>
        </w:r>
      </w:ins>
      <w:ins w:id="538" w:author="Gary Sullivan" w:date="2020-12-13T23:02:00Z">
        <w:r w:rsidR="00670530">
          <w:fldChar w:fldCharType="begin"/>
        </w:r>
        <w:r w:rsidR="00670530">
          <w:instrText xml:space="preserve"> REF _Ref53445228 \r \h </w:instrText>
        </w:r>
      </w:ins>
      <w:r w:rsidR="00670530">
        <w:fldChar w:fldCharType="separate"/>
      </w:r>
      <w:ins w:id="539" w:author="Gary Sullivan" w:date="2020-12-13T23:02:00Z">
        <w:r w:rsidR="00670530">
          <w:t>7.2</w:t>
        </w:r>
        <w:r w:rsidR="00670530">
          <w:fldChar w:fldCharType="end"/>
        </w:r>
      </w:ins>
      <w:ins w:id="540" w:author="Gary Sullivan" w:date="2020-12-13T22:59:00Z">
        <w:r w:rsidR="00670530">
          <w:t xml:space="preserve"> for notes of the </w:t>
        </w:r>
      </w:ins>
      <w:ins w:id="541" w:author="Gary Sullivan" w:date="2020-12-14T14:14:00Z">
        <w:r w:rsidR="00ED6ED5">
          <w:t xml:space="preserve">related </w:t>
        </w:r>
      </w:ins>
      <w:ins w:id="542" w:author="Gary Sullivan" w:date="2020-12-13T22:59:00Z">
        <w:r w:rsidR="00670530">
          <w:t>joint meeting with the parent bodies.</w:t>
        </w:r>
      </w:ins>
    </w:p>
    <w:p w14:paraId="4755A946" w14:textId="2B45AEFB" w:rsidR="00C54E2A" w:rsidRPr="0096280A" w:rsidRDefault="00C55CA3" w:rsidP="004378A9">
      <w:r w:rsidRPr="0096280A">
        <w:t xml:space="preserve">Further study </w:t>
      </w:r>
      <w:r w:rsidR="002643C3" w:rsidRPr="0096280A">
        <w:t xml:space="preserve">on JVET-T0069 </w:t>
      </w:r>
      <w:r w:rsidRPr="0096280A">
        <w:t>was encouraged.</w:t>
      </w:r>
    </w:p>
    <w:p w14:paraId="4DDEA8CB" w14:textId="3BD6FCDD" w:rsidR="004378A9" w:rsidRPr="0096280A" w:rsidRDefault="00FC302B" w:rsidP="004378A9">
      <w:pPr>
        <w:pStyle w:val="Heading9"/>
        <w:rPr>
          <w:rFonts w:eastAsia="Times New Roman"/>
          <w:szCs w:val="24"/>
          <w:lang w:val="en-CA"/>
        </w:rPr>
      </w:pPr>
      <w:hyperlink r:id="rId202" w:history="1">
        <w:r w:rsidR="004378A9" w:rsidRPr="0096280A">
          <w:rPr>
            <w:rFonts w:eastAsia="Times New Roman"/>
            <w:color w:val="0000FF"/>
            <w:szCs w:val="24"/>
            <w:u w:val="single"/>
            <w:lang w:val="en-CA"/>
          </w:rPr>
          <w:t>JVET-T0079</w:t>
        </w:r>
      </w:hyperlink>
      <w:r w:rsidR="004378A9" w:rsidRPr="0096280A">
        <w:rPr>
          <w:rFonts w:eastAsia="Times New Roman"/>
          <w:szCs w:val="24"/>
          <w:lang w:val="en-CA"/>
        </w:rPr>
        <w:t xml:space="preserve"> AHG11: Neural Network-based In-Loop Filter [H</w:t>
      </w:r>
      <w:r w:rsidR="00E73626">
        <w:rPr>
          <w:rFonts w:eastAsia="Times New Roman"/>
          <w:szCs w:val="24"/>
          <w:lang w:val="en-CA"/>
        </w:rPr>
        <w:t>. </w:t>
      </w:r>
      <w:r w:rsidR="004378A9" w:rsidRPr="0096280A">
        <w:rPr>
          <w:rFonts w:eastAsia="Times New Roman"/>
          <w:szCs w:val="24"/>
          <w:lang w:val="en-CA"/>
        </w:rPr>
        <w:t>Wang, M</w:t>
      </w:r>
      <w:r w:rsidR="00E73626">
        <w:rPr>
          <w:rFonts w:eastAsia="Times New Roman"/>
          <w:szCs w:val="24"/>
          <w:lang w:val="en-CA"/>
        </w:rPr>
        <w:t>. </w:t>
      </w:r>
      <w:r w:rsidR="004378A9" w:rsidRPr="0096280A">
        <w:rPr>
          <w:rFonts w:eastAsia="Times New Roman"/>
          <w:szCs w:val="24"/>
          <w:lang w:val="en-CA"/>
        </w:rPr>
        <w:t>Karczewicz, J</w:t>
      </w:r>
      <w:r w:rsidR="00E73626">
        <w:rPr>
          <w:rFonts w:eastAsia="Times New Roman"/>
          <w:szCs w:val="24"/>
          <w:lang w:val="en-CA"/>
        </w:rPr>
        <w:t>. </w:t>
      </w:r>
      <w:r w:rsidR="004378A9" w:rsidRPr="0096280A">
        <w:rPr>
          <w:rFonts w:eastAsia="Times New Roman"/>
          <w:szCs w:val="24"/>
          <w:lang w:val="en-CA"/>
        </w:rPr>
        <w:t>Chen, A</w:t>
      </w:r>
      <w:r w:rsidR="00E73626">
        <w:rPr>
          <w:rFonts w:eastAsia="Times New Roman"/>
          <w:szCs w:val="24"/>
          <w:lang w:val="en-CA"/>
        </w:rPr>
        <w:t>. </w:t>
      </w:r>
      <w:r w:rsidR="004378A9" w:rsidRPr="0096280A">
        <w:rPr>
          <w:rFonts w:eastAsia="Times New Roman"/>
          <w:szCs w:val="24"/>
          <w:lang w:val="en-CA"/>
        </w:rPr>
        <w:t>M</w:t>
      </w:r>
      <w:r w:rsidR="00E73626">
        <w:rPr>
          <w:rFonts w:eastAsia="Times New Roman"/>
          <w:szCs w:val="24"/>
          <w:lang w:val="en-CA"/>
        </w:rPr>
        <w:t>. </w:t>
      </w:r>
      <w:r w:rsidR="004378A9" w:rsidRPr="0096280A">
        <w:rPr>
          <w:rFonts w:eastAsia="Times New Roman"/>
          <w:szCs w:val="24"/>
          <w:lang w:val="en-CA"/>
        </w:rPr>
        <w:t>Kotra (Qualcomm)]</w:t>
      </w:r>
    </w:p>
    <w:p w14:paraId="527EA169" w14:textId="39F11466" w:rsidR="000531AE" w:rsidRPr="0096280A" w:rsidRDefault="000531AE" w:rsidP="000531AE">
      <w:r w:rsidRPr="0096280A">
        <w:t>This contribution was discussed in session 9 at 2230 on Friday 9 October (chaired by GJS &amp; JRO).</w:t>
      </w:r>
    </w:p>
    <w:p w14:paraId="0A947074" w14:textId="77777777" w:rsidR="00CC114A" w:rsidRPr="0096280A" w:rsidRDefault="00CC114A" w:rsidP="00CC114A">
      <w:r w:rsidRPr="0096280A">
        <w:t>This contribution proposes a Neural Network-based In-loop filter (NN filter). The proposed NN filter adds an additional in-loop filter stage and is positionally placed after the Adaptive loop filter (ALF).</w:t>
      </w:r>
    </w:p>
    <w:p w14:paraId="0EE2D56D" w14:textId="7075E497" w:rsidR="00CC114A" w:rsidRPr="0096280A" w:rsidRDefault="00CC114A" w:rsidP="00CC114A">
      <w:r w:rsidRPr="0096280A">
        <w:t xml:space="preserve">It is </w:t>
      </w:r>
      <w:r w:rsidR="00B41B14" w:rsidRPr="0096280A">
        <w:t>reported</w:t>
      </w:r>
      <w:r w:rsidRPr="0096280A">
        <w:t xml:space="preserve"> that average 4.11%, 13.83% and 13.28% BD rate saving for RA, and 3.63%, 9.47% and 9.98% BD rate saving for AI, for Y, </w:t>
      </w:r>
      <w:proofErr w:type="spellStart"/>
      <w:r w:rsidRPr="0096280A">
        <w:t>Cb</w:t>
      </w:r>
      <w:proofErr w:type="spellEnd"/>
      <w:r w:rsidRPr="0096280A">
        <w:t xml:space="preserve"> and Cr components respectively, are achieved.</w:t>
      </w:r>
    </w:p>
    <w:p w14:paraId="58B630C5" w14:textId="45263E50" w:rsidR="00CC114A" w:rsidRPr="0096280A" w:rsidRDefault="00202FC4" w:rsidP="004378A9">
      <w:r w:rsidRPr="0096280A">
        <w:t xml:space="preserve">Test results are shown with models refined for inter frames </w:t>
      </w:r>
      <w:r w:rsidR="002643C3" w:rsidRPr="0096280A">
        <w:t xml:space="preserve">(where training </w:t>
      </w:r>
      <w:r w:rsidRPr="0096280A">
        <w:t>included</w:t>
      </w:r>
      <w:r w:rsidR="002643C3" w:rsidRPr="0096280A">
        <w:t xml:space="preserve"> data from the coding loop).</w:t>
      </w:r>
    </w:p>
    <w:p w14:paraId="4E473B61" w14:textId="77777777" w:rsidR="00D86F59" w:rsidRPr="0096280A" w:rsidRDefault="00D86F59" w:rsidP="00D86F59">
      <w:pPr>
        <w:keepNext/>
        <w:rPr>
          <w:i/>
          <w:iCs/>
        </w:rPr>
      </w:pPr>
      <w:r w:rsidRPr="0096280A">
        <w:rPr>
          <w:i/>
          <w:iCs/>
        </w:rPr>
        <w:t>Simula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96280A" w:rsidRDefault="00D86F59" w:rsidP="00E6741D">
            <w:pPr>
              <w:keepNext/>
              <w:spacing w:before="0"/>
              <w:jc w:val="center"/>
              <w:rPr>
                <w:b/>
                <w:bCs/>
              </w:rPr>
            </w:pPr>
            <w:r w:rsidRPr="0096280A">
              <w:rPr>
                <w:b/>
                <w:bCs/>
              </w:rPr>
              <w:t>Over VTM-10.0</w:t>
            </w:r>
          </w:p>
        </w:tc>
      </w:tr>
      <w:tr w:rsidR="00D86F59" w:rsidRPr="0096280A"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2B56A9BA" w:rsidR="00D86F59" w:rsidRPr="0096280A" w:rsidRDefault="001D5DF2" w:rsidP="00E6741D">
            <w:pPr>
              <w:keepNext/>
              <w:spacing w:before="0"/>
              <w:jc w:val="center"/>
            </w:pPr>
            <w:r>
              <w:t>−3</w:t>
            </w:r>
            <w:r w:rsidR="00D86F59" w:rsidRPr="0096280A">
              <w:t>.53%</w:t>
            </w:r>
          </w:p>
        </w:tc>
        <w:tc>
          <w:tcPr>
            <w:tcW w:w="1124" w:type="dxa"/>
            <w:tcBorders>
              <w:top w:val="single" w:sz="8" w:space="0" w:color="auto"/>
              <w:left w:val="nil"/>
              <w:bottom w:val="nil"/>
              <w:right w:val="nil"/>
            </w:tcBorders>
            <w:shd w:val="clear" w:color="000000" w:fill="CCFFCC"/>
            <w:noWrap/>
            <w:vAlign w:val="center"/>
            <w:hideMark/>
          </w:tcPr>
          <w:p w14:paraId="0562696F" w14:textId="36BA168B" w:rsidR="00D86F59" w:rsidRPr="0096280A" w:rsidRDefault="001D5DF2" w:rsidP="00E6741D">
            <w:pPr>
              <w:keepNext/>
              <w:spacing w:before="0"/>
              <w:jc w:val="center"/>
            </w:pPr>
            <w:r>
              <w:t>−9</w:t>
            </w:r>
            <w:r w:rsidR="00D86F59" w:rsidRPr="0096280A">
              <w:t>.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1BFFA166" w:rsidR="00D86F59" w:rsidRPr="0096280A" w:rsidRDefault="001D5DF2" w:rsidP="00E6741D">
            <w:pPr>
              <w:keepNext/>
              <w:spacing w:before="0"/>
              <w:jc w:val="center"/>
            </w:pPr>
            <w:r>
              <w:t>−1</w:t>
            </w:r>
            <w:r w:rsidR="00D86F59" w:rsidRPr="0096280A">
              <w:t>1.44%</w:t>
            </w:r>
          </w:p>
        </w:tc>
        <w:tc>
          <w:tcPr>
            <w:tcW w:w="920" w:type="dxa"/>
            <w:tcBorders>
              <w:top w:val="nil"/>
              <w:left w:val="nil"/>
              <w:bottom w:val="nil"/>
              <w:right w:val="nil"/>
            </w:tcBorders>
            <w:shd w:val="clear" w:color="auto" w:fill="auto"/>
            <w:noWrap/>
            <w:vAlign w:val="center"/>
            <w:hideMark/>
          </w:tcPr>
          <w:p w14:paraId="08437BC3" w14:textId="77777777" w:rsidR="00D86F59" w:rsidRPr="0096280A" w:rsidRDefault="00D86F59" w:rsidP="00E6741D">
            <w:pPr>
              <w:keepNext/>
              <w:spacing w:before="0"/>
              <w:jc w:val="center"/>
            </w:pPr>
            <w:r w:rsidRPr="0096280A">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96280A" w:rsidRDefault="00D86F59" w:rsidP="00E6741D">
            <w:pPr>
              <w:keepNext/>
              <w:spacing w:before="0"/>
              <w:jc w:val="center"/>
            </w:pPr>
            <w:r w:rsidRPr="0096280A">
              <w:t>13880%</w:t>
            </w:r>
          </w:p>
        </w:tc>
      </w:tr>
      <w:tr w:rsidR="00D86F59" w:rsidRPr="0096280A"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42FBF982" w14:textId="38DF83CC" w:rsidR="00D86F59" w:rsidRPr="0096280A" w:rsidRDefault="001D5DF2" w:rsidP="00E6741D">
            <w:pPr>
              <w:keepNext/>
              <w:spacing w:before="0"/>
              <w:jc w:val="center"/>
            </w:pPr>
            <w:r>
              <w:t>−4</w:t>
            </w:r>
            <w:r w:rsidR="00D86F59" w:rsidRPr="0096280A">
              <w:t>.21%</w:t>
            </w:r>
          </w:p>
        </w:tc>
        <w:tc>
          <w:tcPr>
            <w:tcW w:w="1124" w:type="dxa"/>
            <w:tcBorders>
              <w:top w:val="nil"/>
              <w:left w:val="nil"/>
              <w:bottom w:val="nil"/>
              <w:right w:val="nil"/>
            </w:tcBorders>
            <w:shd w:val="clear" w:color="000000" w:fill="CCFFCC"/>
            <w:noWrap/>
            <w:vAlign w:val="center"/>
            <w:hideMark/>
          </w:tcPr>
          <w:p w14:paraId="579FD6BA" w14:textId="71CFF65C" w:rsidR="00D86F59" w:rsidRPr="0096280A" w:rsidRDefault="001D5DF2" w:rsidP="00E6741D">
            <w:pPr>
              <w:keepNext/>
              <w:spacing w:before="0"/>
              <w:jc w:val="center"/>
            </w:pPr>
            <w:r>
              <w:t>−1</w:t>
            </w:r>
            <w:r w:rsidR="00D86F59" w:rsidRPr="0096280A">
              <w:t>5.13%</w:t>
            </w:r>
          </w:p>
        </w:tc>
        <w:tc>
          <w:tcPr>
            <w:tcW w:w="1124" w:type="dxa"/>
            <w:tcBorders>
              <w:top w:val="nil"/>
              <w:left w:val="nil"/>
              <w:bottom w:val="nil"/>
              <w:right w:val="single" w:sz="4" w:space="0" w:color="auto"/>
            </w:tcBorders>
            <w:shd w:val="clear" w:color="000000" w:fill="CCFFCC"/>
            <w:noWrap/>
            <w:vAlign w:val="center"/>
            <w:hideMark/>
          </w:tcPr>
          <w:p w14:paraId="29FD89FE" w14:textId="522B0BAD" w:rsidR="00D86F59" w:rsidRPr="0096280A" w:rsidRDefault="001D5DF2" w:rsidP="00E6741D">
            <w:pPr>
              <w:keepNext/>
              <w:spacing w:before="0"/>
              <w:jc w:val="center"/>
            </w:pPr>
            <w:r>
              <w:t>−1</w:t>
            </w:r>
            <w:r w:rsidR="00D86F59" w:rsidRPr="0096280A">
              <w:t>3.49%</w:t>
            </w:r>
          </w:p>
        </w:tc>
        <w:tc>
          <w:tcPr>
            <w:tcW w:w="920" w:type="dxa"/>
            <w:tcBorders>
              <w:top w:val="nil"/>
              <w:left w:val="nil"/>
              <w:bottom w:val="nil"/>
              <w:right w:val="nil"/>
            </w:tcBorders>
            <w:shd w:val="clear" w:color="auto" w:fill="auto"/>
            <w:noWrap/>
            <w:vAlign w:val="center"/>
            <w:hideMark/>
          </w:tcPr>
          <w:p w14:paraId="7EA3A8BD" w14:textId="77777777" w:rsidR="00D86F59" w:rsidRPr="0096280A" w:rsidRDefault="00D86F59" w:rsidP="00E6741D">
            <w:pPr>
              <w:keepNext/>
              <w:spacing w:before="0"/>
              <w:jc w:val="center"/>
            </w:pPr>
            <w:r w:rsidRPr="0096280A">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96280A" w:rsidRDefault="00D86F59" w:rsidP="00E6741D">
            <w:pPr>
              <w:keepNext/>
              <w:spacing w:before="0"/>
              <w:jc w:val="center"/>
            </w:pPr>
            <w:r w:rsidRPr="0096280A">
              <w:t>12801%</w:t>
            </w:r>
          </w:p>
        </w:tc>
      </w:tr>
      <w:tr w:rsidR="00D86F59" w:rsidRPr="0096280A"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469D7E6" w14:textId="586BC72F" w:rsidR="00D86F59" w:rsidRPr="0096280A" w:rsidRDefault="001D5DF2" w:rsidP="00E6741D">
            <w:pPr>
              <w:keepNext/>
              <w:spacing w:before="0"/>
              <w:jc w:val="center"/>
            </w:pPr>
            <w:r>
              <w:t>−3</w:t>
            </w:r>
            <w:r w:rsidR="00D86F59" w:rsidRPr="0096280A">
              <w:t>.88%</w:t>
            </w:r>
          </w:p>
        </w:tc>
        <w:tc>
          <w:tcPr>
            <w:tcW w:w="1124" w:type="dxa"/>
            <w:tcBorders>
              <w:top w:val="nil"/>
              <w:left w:val="nil"/>
              <w:bottom w:val="nil"/>
              <w:right w:val="nil"/>
            </w:tcBorders>
            <w:shd w:val="clear" w:color="000000" w:fill="CCFFCC"/>
            <w:noWrap/>
            <w:vAlign w:val="center"/>
            <w:hideMark/>
          </w:tcPr>
          <w:p w14:paraId="2B8C7802" w14:textId="39C54006" w:rsidR="00D86F59" w:rsidRPr="0096280A" w:rsidRDefault="001D5DF2" w:rsidP="00E6741D">
            <w:pPr>
              <w:keepNext/>
              <w:spacing w:before="0"/>
              <w:jc w:val="center"/>
            </w:pPr>
            <w:r>
              <w:t>−1</w:t>
            </w:r>
            <w:r w:rsidR="00D86F59" w:rsidRPr="0096280A">
              <w:t>4.26%</w:t>
            </w:r>
          </w:p>
        </w:tc>
        <w:tc>
          <w:tcPr>
            <w:tcW w:w="1124" w:type="dxa"/>
            <w:tcBorders>
              <w:top w:val="nil"/>
              <w:left w:val="nil"/>
              <w:bottom w:val="nil"/>
              <w:right w:val="single" w:sz="4" w:space="0" w:color="auto"/>
            </w:tcBorders>
            <w:shd w:val="clear" w:color="000000" w:fill="CCFFCC"/>
            <w:noWrap/>
            <w:vAlign w:val="center"/>
            <w:hideMark/>
          </w:tcPr>
          <w:p w14:paraId="46E4BC51" w14:textId="5F35F9DF" w:rsidR="00D86F59" w:rsidRPr="0096280A" w:rsidRDefault="001D5DF2" w:rsidP="00E6741D">
            <w:pPr>
              <w:keepNext/>
              <w:spacing w:before="0"/>
              <w:jc w:val="center"/>
            </w:pPr>
            <w:r>
              <w:t>−1</w:t>
            </w:r>
            <w:r w:rsidR="00D86F59" w:rsidRPr="0096280A">
              <w:t>3.08%</w:t>
            </w:r>
          </w:p>
        </w:tc>
        <w:tc>
          <w:tcPr>
            <w:tcW w:w="920" w:type="dxa"/>
            <w:tcBorders>
              <w:top w:val="nil"/>
              <w:left w:val="nil"/>
              <w:bottom w:val="nil"/>
              <w:right w:val="nil"/>
            </w:tcBorders>
            <w:shd w:val="clear" w:color="auto" w:fill="auto"/>
            <w:noWrap/>
            <w:vAlign w:val="center"/>
            <w:hideMark/>
          </w:tcPr>
          <w:p w14:paraId="5019563A" w14:textId="77777777" w:rsidR="00D86F59" w:rsidRPr="0096280A" w:rsidRDefault="00D86F59" w:rsidP="00E6741D">
            <w:pPr>
              <w:keepNext/>
              <w:spacing w:before="0"/>
              <w:jc w:val="center"/>
            </w:pPr>
            <w:r w:rsidRPr="0096280A">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96280A" w:rsidRDefault="00D86F59" w:rsidP="00E6741D">
            <w:pPr>
              <w:keepNext/>
              <w:spacing w:before="0"/>
              <w:jc w:val="center"/>
            </w:pPr>
            <w:r w:rsidRPr="0096280A">
              <w:t>14983%</w:t>
            </w:r>
          </w:p>
        </w:tc>
      </w:tr>
      <w:tr w:rsidR="00D86F59" w:rsidRPr="0096280A"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6AAC5CA" w14:textId="34BFDC18" w:rsidR="00D86F59" w:rsidRPr="0096280A" w:rsidRDefault="001D5DF2" w:rsidP="00E6741D">
            <w:pPr>
              <w:keepNext/>
              <w:spacing w:before="0"/>
              <w:jc w:val="center"/>
            </w:pPr>
            <w:r>
              <w:t>−4</w:t>
            </w:r>
            <w:r w:rsidR="00D86F59" w:rsidRPr="0096280A">
              <w:t>.09%</w:t>
            </w:r>
          </w:p>
        </w:tc>
        <w:tc>
          <w:tcPr>
            <w:tcW w:w="1124" w:type="dxa"/>
            <w:tcBorders>
              <w:top w:val="nil"/>
              <w:left w:val="nil"/>
              <w:bottom w:val="nil"/>
              <w:right w:val="nil"/>
            </w:tcBorders>
            <w:shd w:val="clear" w:color="000000" w:fill="CCFFCC"/>
            <w:noWrap/>
            <w:vAlign w:val="center"/>
            <w:hideMark/>
          </w:tcPr>
          <w:p w14:paraId="7072C3B3" w14:textId="3F6B56C4" w:rsidR="00D86F59" w:rsidRPr="0096280A" w:rsidRDefault="001D5DF2" w:rsidP="00E6741D">
            <w:pPr>
              <w:keepNext/>
              <w:spacing w:before="0"/>
              <w:jc w:val="center"/>
            </w:pPr>
            <w:r>
              <w:t>−1</w:t>
            </w:r>
            <w:r w:rsidR="00D86F59" w:rsidRPr="0096280A">
              <w:t>3.56%</w:t>
            </w:r>
          </w:p>
        </w:tc>
        <w:tc>
          <w:tcPr>
            <w:tcW w:w="1124" w:type="dxa"/>
            <w:tcBorders>
              <w:top w:val="nil"/>
              <w:left w:val="nil"/>
              <w:bottom w:val="nil"/>
              <w:right w:val="single" w:sz="4" w:space="0" w:color="auto"/>
            </w:tcBorders>
            <w:shd w:val="clear" w:color="000000" w:fill="CCFFCC"/>
            <w:noWrap/>
            <w:vAlign w:val="center"/>
            <w:hideMark/>
          </w:tcPr>
          <w:p w14:paraId="7DCAAAC0" w14:textId="13EC7313" w:rsidR="00D86F59" w:rsidRPr="0096280A" w:rsidRDefault="001D5DF2" w:rsidP="00E6741D">
            <w:pPr>
              <w:keepNext/>
              <w:spacing w:before="0"/>
              <w:jc w:val="center"/>
            </w:pPr>
            <w:r>
              <w:t>−1</w:t>
            </w:r>
            <w:r w:rsidR="00D86F59" w:rsidRPr="0096280A">
              <w:t>3.21%</w:t>
            </w:r>
          </w:p>
        </w:tc>
        <w:tc>
          <w:tcPr>
            <w:tcW w:w="920" w:type="dxa"/>
            <w:tcBorders>
              <w:top w:val="nil"/>
              <w:left w:val="nil"/>
              <w:bottom w:val="nil"/>
              <w:right w:val="nil"/>
            </w:tcBorders>
            <w:shd w:val="clear" w:color="auto" w:fill="auto"/>
            <w:noWrap/>
            <w:vAlign w:val="center"/>
            <w:hideMark/>
          </w:tcPr>
          <w:p w14:paraId="63058A59" w14:textId="77777777" w:rsidR="00D86F59" w:rsidRPr="0096280A" w:rsidRDefault="00D86F59" w:rsidP="00E6741D">
            <w:pPr>
              <w:keepNext/>
              <w:spacing w:before="0"/>
              <w:jc w:val="center"/>
            </w:pPr>
            <w:r w:rsidRPr="0096280A">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96280A" w:rsidRDefault="00D86F59" w:rsidP="00E6741D">
            <w:pPr>
              <w:keepNext/>
              <w:spacing w:before="0"/>
              <w:jc w:val="center"/>
            </w:pPr>
            <w:r w:rsidRPr="0096280A">
              <w:t>13711%</w:t>
            </w:r>
          </w:p>
        </w:tc>
      </w:tr>
      <w:tr w:rsidR="00D86F59" w:rsidRPr="0096280A"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172B4E9"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08933646"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1962FE1E"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96280A" w:rsidRDefault="00D86F59" w:rsidP="00E6741D">
            <w:pPr>
              <w:keepNext/>
              <w:spacing w:before="0"/>
              <w:jc w:val="center"/>
            </w:pPr>
          </w:p>
        </w:tc>
      </w:tr>
      <w:tr w:rsidR="00D86F59" w:rsidRPr="0096280A"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71075985" w:rsidR="00D86F59" w:rsidRPr="0096280A" w:rsidRDefault="001D5DF2" w:rsidP="00E6741D">
            <w:pPr>
              <w:keepNext/>
              <w:spacing w:before="0"/>
              <w:jc w:val="center"/>
            </w:pPr>
            <w:r>
              <w:t>−3</w:t>
            </w:r>
            <w:r w:rsidR="00D86F59" w:rsidRPr="0096280A">
              <w:t>.93%</w:t>
            </w:r>
          </w:p>
        </w:tc>
        <w:tc>
          <w:tcPr>
            <w:tcW w:w="1124" w:type="dxa"/>
            <w:tcBorders>
              <w:top w:val="single" w:sz="8" w:space="0" w:color="auto"/>
              <w:left w:val="nil"/>
              <w:bottom w:val="nil"/>
              <w:right w:val="nil"/>
            </w:tcBorders>
            <w:shd w:val="clear" w:color="000000" w:fill="CCFFCC"/>
            <w:noWrap/>
            <w:vAlign w:val="center"/>
            <w:hideMark/>
          </w:tcPr>
          <w:p w14:paraId="04C50D6F" w14:textId="4202374E" w:rsidR="00D86F59" w:rsidRPr="0096280A" w:rsidRDefault="001D5DF2" w:rsidP="00E6741D">
            <w:pPr>
              <w:keepNext/>
              <w:spacing w:before="0"/>
              <w:jc w:val="center"/>
            </w:pPr>
            <w:r>
              <w:t>−1</w:t>
            </w:r>
            <w:r w:rsidR="00D86F59" w:rsidRPr="0096280A">
              <w:t>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6A108C11" w:rsidR="00D86F59" w:rsidRPr="0096280A" w:rsidRDefault="001D5DF2" w:rsidP="00E6741D">
            <w:pPr>
              <w:keepNext/>
              <w:spacing w:before="0"/>
              <w:jc w:val="center"/>
            </w:pPr>
            <w:r>
              <w:t>−1</w:t>
            </w:r>
            <w:r w:rsidR="00D86F59" w:rsidRPr="0096280A">
              <w:t>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96280A" w:rsidRDefault="00D86F59" w:rsidP="00E6741D">
            <w:pPr>
              <w:keepNext/>
              <w:spacing w:before="0"/>
              <w:jc w:val="center"/>
            </w:pPr>
            <w:r w:rsidRPr="0096280A">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96280A" w:rsidRDefault="00D86F59" w:rsidP="00E6741D">
            <w:pPr>
              <w:keepNext/>
              <w:spacing w:before="0"/>
              <w:jc w:val="center"/>
            </w:pPr>
            <w:r w:rsidRPr="0096280A">
              <w:t>13964%</w:t>
            </w:r>
          </w:p>
        </w:tc>
      </w:tr>
      <w:tr w:rsidR="00D86F59" w:rsidRPr="0096280A"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17DA5520" w:rsidR="00D86F59" w:rsidRPr="0096280A" w:rsidRDefault="001D5DF2" w:rsidP="00E6741D">
            <w:pPr>
              <w:keepNext/>
              <w:spacing w:before="0"/>
              <w:jc w:val="center"/>
            </w:pPr>
            <w:r>
              <w:t>−5</w:t>
            </w:r>
            <w:r w:rsidR="00D86F59" w:rsidRPr="0096280A">
              <w:t>.05%</w:t>
            </w:r>
          </w:p>
        </w:tc>
        <w:tc>
          <w:tcPr>
            <w:tcW w:w="1124" w:type="dxa"/>
            <w:tcBorders>
              <w:top w:val="single" w:sz="8" w:space="0" w:color="auto"/>
              <w:left w:val="nil"/>
              <w:bottom w:val="nil"/>
              <w:right w:val="nil"/>
            </w:tcBorders>
            <w:shd w:val="clear" w:color="000000" w:fill="CCFFCC"/>
            <w:noWrap/>
            <w:vAlign w:val="center"/>
            <w:hideMark/>
          </w:tcPr>
          <w:p w14:paraId="3FB4F67F" w14:textId="2E006426" w:rsidR="00D86F59" w:rsidRPr="0096280A" w:rsidRDefault="001D5DF2" w:rsidP="00E6741D">
            <w:pPr>
              <w:keepNext/>
              <w:spacing w:before="0"/>
              <w:jc w:val="center"/>
            </w:pPr>
            <w:r>
              <w:t>−1</w:t>
            </w:r>
            <w:r w:rsidR="00D86F59" w:rsidRPr="0096280A">
              <w:t>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600ED022" w:rsidR="00D86F59" w:rsidRPr="0096280A" w:rsidRDefault="001D5DF2" w:rsidP="00E6741D">
            <w:pPr>
              <w:keepNext/>
              <w:spacing w:before="0"/>
              <w:jc w:val="center"/>
            </w:pPr>
            <w:r>
              <w:t>−1</w:t>
            </w:r>
            <w:r w:rsidR="00D86F59" w:rsidRPr="0096280A">
              <w:t>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96280A" w:rsidRDefault="00D86F59" w:rsidP="00E6741D">
            <w:pPr>
              <w:keepNext/>
              <w:spacing w:before="0"/>
              <w:jc w:val="center"/>
            </w:pPr>
            <w:r w:rsidRPr="0096280A">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96280A" w:rsidRDefault="00D86F59" w:rsidP="00E6741D">
            <w:pPr>
              <w:keepNext/>
              <w:spacing w:before="0"/>
              <w:jc w:val="center"/>
            </w:pPr>
            <w:r w:rsidRPr="0096280A">
              <w:t>14524%</w:t>
            </w:r>
          </w:p>
        </w:tc>
      </w:tr>
      <w:tr w:rsidR="00D86F59" w:rsidRPr="0096280A"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2EE7C87" w14:textId="33538963" w:rsidR="00D86F59" w:rsidRPr="0096280A" w:rsidRDefault="001D5DF2" w:rsidP="00E6741D">
            <w:pPr>
              <w:spacing w:before="0"/>
              <w:jc w:val="center"/>
            </w:pPr>
            <w:r>
              <w:t>−1</w:t>
            </w:r>
            <w:r w:rsidR="00D86F59" w:rsidRPr="0096280A">
              <w:t>.65%</w:t>
            </w:r>
          </w:p>
        </w:tc>
        <w:tc>
          <w:tcPr>
            <w:tcW w:w="1124" w:type="dxa"/>
            <w:tcBorders>
              <w:top w:val="nil"/>
              <w:left w:val="nil"/>
              <w:bottom w:val="single" w:sz="8" w:space="0" w:color="auto"/>
              <w:right w:val="nil"/>
            </w:tcBorders>
            <w:shd w:val="clear" w:color="000000" w:fill="CCFFCC"/>
            <w:noWrap/>
            <w:vAlign w:val="center"/>
            <w:hideMark/>
          </w:tcPr>
          <w:p w14:paraId="022C059D" w14:textId="26CA570F" w:rsidR="00D86F59" w:rsidRPr="0096280A" w:rsidRDefault="001D5DF2" w:rsidP="00E6741D">
            <w:pPr>
              <w:spacing w:before="0"/>
              <w:jc w:val="center"/>
            </w:pPr>
            <w:r>
              <w:t>−8</w:t>
            </w:r>
            <w:r w:rsidR="00D86F59" w:rsidRPr="0096280A">
              <w:t>.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3B7AA7DA" w:rsidR="00D86F59" w:rsidRPr="0096280A" w:rsidRDefault="001D5DF2" w:rsidP="00E6741D">
            <w:pPr>
              <w:spacing w:before="0"/>
              <w:jc w:val="center"/>
            </w:pPr>
            <w:r>
              <w:t>−7</w:t>
            </w:r>
            <w:r w:rsidR="00D86F59" w:rsidRPr="0096280A">
              <w:t>.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96280A" w:rsidRDefault="00D86F59" w:rsidP="00E6741D">
            <w:pPr>
              <w:spacing w:before="0"/>
              <w:jc w:val="center"/>
            </w:pPr>
            <w:r w:rsidRPr="0096280A">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96280A" w:rsidRDefault="00D86F59" w:rsidP="00E6741D">
            <w:pPr>
              <w:spacing w:before="0"/>
              <w:jc w:val="center"/>
            </w:pPr>
            <w:r w:rsidRPr="0096280A">
              <w:t>19218%</w:t>
            </w:r>
          </w:p>
        </w:tc>
      </w:tr>
      <w:tr w:rsidR="00D86F59" w:rsidRPr="0096280A"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D46D46B"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14FE417"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70EE0A50"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770E9599"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58E019A" w14:textId="77777777" w:rsidR="00D86F59" w:rsidRPr="0096280A" w:rsidRDefault="00D86F59" w:rsidP="00E6741D">
            <w:pPr>
              <w:spacing w:before="0"/>
              <w:jc w:val="center"/>
            </w:pPr>
          </w:p>
        </w:tc>
      </w:tr>
      <w:tr w:rsidR="00D86F59" w:rsidRPr="0096280A"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96280A" w:rsidRDefault="00D86F59" w:rsidP="00E6741D">
            <w:pPr>
              <w:keepNext/>
              <w:spacing w:before="0"/>
              <w:jc w:val="center"/>
              <w:rPr>
                <w:b/>
                <w:bCs/>
              </w:rPr>
            </w:pPr>
            <w:r w:rsidRPr="0096280A">
              <w:rPr>
                <w:b/>
                <w:bCs/>
              </w:rPr>
              <w:t>Over VTM-10.0</w:t>
            </w:r>
          </w:p>
        </w:tc>
      </w:tr>
      <w:tr w:rsidR="00D86F59" w:rsidRPr="0096280A"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96280A" w:rsidRDefault="00D86F59" w:rsidP="00E6741D">
            <w:pPr>
              <w:keepNext/>
              <w:spacing w:before="0"/>
              <w:jc w:val="center"/>
            </w:pPr>
            <w:proofErr w:type="spellStart"/>
            <w:r w:rsidRPr="0096280A">
              <w:t>DecT</w:t>
            </w:r>
            <w:proofErr w:type="spellEnd"/>
          </w:p>
        </w:tc>
      </w:tr>
      <w:tr w:rsidR="00D86F59" w:rsidRPr="0096280A"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5E047A5E"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6CD76008"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1F9E03C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96280A" w:rsidRDefault="00D86F59" w:rsidP="00E6741D">
            <w:pPr>
              <w:keepNext/>
              <w:spacing w:before="0"/>
              <w:jc w:val="center"/>
            </w:pPr>
            <w:r w:rsidRPr="0096280A">
              <w:t>?</w:t>
            </w:r>
          </w:p>
        </w:tc>
      </w:tr>
      <w:tr w:rsidR="00D86F59" w:rsidRPr="0096280A"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6908DF42"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1469CB3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4161BCC6"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96280A" w:rsidRDefault="00D86F59" w:rsidP="00E6741D">
            <w:pPr>
              <w:keepNext/>
              <w:spacing w:before="0"/>
              <w:jc w:val="center"/>
            </w:pPr>
            <w:r w:rsidRPr="0096280A">
              <w:t>?</w:t>
            </w:r>
          </w:p>
        </w:tc>
      </w:tr>
      <w:tr w:rsidR="00D86F59" w:rsidRPr="0096280A"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23AA0221"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4C2061D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75098CF"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96280A" w:rsidRDefault="00D86F59" w:rsidP="00E6741D">
            <w:pPr>
              <w:keepNext/>
              <w:spacing w:before="0"/>
              <w:jc w:val="center"/>
            </w:pPr>
            <w:r w:rsidRPr="0096280A">
              <w:t>?</w:t>
            </w:r>
          </w:p>
        </w:tc>
      </w:tr>
      <w:tr w:rsidR="00D86F59" w:rsidRPr="0096280A"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37F80FF6" w14:textId="6B862205" w:rsidR="00D86F59" w:rsidRPr="0096280A" w:rsidRDefault="001D5DF2" w:rsidP="00E6741D">
            <w:pPr>
              <w:keepNext/>
              <w:spacing w:before="0"/>
              <w:jc w:val="center"/>
            </w:pPr>
            <w:r>
              <w:t>−3</w:t>
            </w:r>
            <w:r w:rsidR="00D86F59" w:rsidRPr="0096280A">
              <w:t>.91%</w:t>
            </w:r>
          </w:p>
        </w:tc>
        <w:tc>
          <w:tcPr>
            <w:tcW w:w="1124" w:type="dxa"/>
            <w:tcBorders>
              <w:top w:val="nil"/>
              <w:left w:val="nil"/>
              <w:bottom w:val="nil"/>
              <w:right w:val="nil"/>
            </w:tcBorders>
            <w:shd w:val="clear" w:color="000000" w:fill="CCFFCC"/>
            <w:noWrap/>
            <w:vAlign w:val="center"/>
            <w:hideMark/>
          </w:tcPr>
          <w:p w14:paraId="42891873" w14:textId="13D41321" w:rsidR="00D86F59" w:rsidRPr="0096280A" w:rsidRDefault="001D5DF2" w:rsidP="00E6741D">
            <w:pPr>
              <w:keepNext/>
              <w:spacing w:before="0"/>
              <w:jc w:val="center"/>
            </w:pPr>
            <w:r>
              <w:t>−1</w:t>
            </w:r>
            <w:r w:rsidR="00D86F59" w:rsidRPr="0096280A">
              <w:t>7.00%</w:t>
            </w:r>
          </w:p>
        </w:tc>
        <w:tc>
          <w:tcPr>
            <w:tcW w:w="1124" w:type="dxa"/>
            <w:tcBorders>
              <w:top w:val="nil"/>
              <w:left w:val="nil"/>
              <w:bottom w:val="nil"/>
              <w:right w:val="single" w:sz="4" w:space="0" w:color="auto"/>
            </w:tcBorders>
            <w:shd w:val="clear" w:color="000000" w:fill="CCFFCC"/>
            <w:noWrap/>
            <w:vAlign w:val="center"/>
            <w:hideMark/>
          </w:tcPr>
          <w:p w14:paraId="207BC394" w14:textId="49EE8F76" w:rsidR="00D86F59" w:rsidRPr="0096280A" w:rsidRDefault="001D5DF2" w:rsidP="00E6741D">
            <w:pPr>
              <w:keepNext/>
              <w:spacing w:before="0"/>
              <w:jc w:val="center"/>
            </w:pPr>
            <w:r>
              <w:t>−1</w:t>
            </w:r>
            <w:r w:rsidR="00D86F59" w:rsidRPr="0096280A">
              <w:t>6.78%</w:t>
            </w:r>
          </w:p>
        </w:tc>
        <w:tc>
          <w:tcPr>
            <w:tcW w:w="920" w:type="dxa"/>
            <w:tcBorders>
              <w:top w:val="nil"/>
              <w:left w:val="nil"/>
              <w:bottom w:val="nil"/>
              <w:right w:val="nil"/>
            </w:tcBorders>
            <w:shd w:val="clear" w:color="auto" w:fill="auto"/>
            <w:noWrap/>
            <w:vAlign w:val="center"/>
            <w:hideMark/>
          </w:tcPr>
          <w:p w14:paraId="470AC966" w14:textId="77777777" w:rsidR="00D86F59" w:rsidRPr="0096280A" w:rsidRDefault="00D86F59" w:rsidP="00E6741D">
            <w:pPr>
              <w:keepNext/>
              <w:spacing w:before="0"/>
              <w:jc w:val="center"/>
            </w:pPr>
            <w:r w:rsidRPr="0096280A">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96280A" w:rsidRDefault="00D86F59" w:rsidP="00E6741D">
            <w:pPr>
              <w:keepNext/>
              <w:spacing w:before="0"/>
              <w:jc w:val="center"/>
            </w:pPr>
            <w:r w:rsidRPr="0096280A">
              <w:t>14589%</w:t>
            </w:r>
          </w:p>
        </w:tc>
      </w:tr>
      <w:tr w:rsidR="00D86F59" w:rsidRPr="0096280A"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4D652D0" w14:textId="60027DBA" w:rsidR="00D86F59" w:rsidRPr="0096280A" w:rsidRDefault="001D5DF2" w:rsidP="00E6741D">
            <w:pPr>
              <w:keepNext/>
              <w:spacing w:before="0"/>
              <w:jc w:val="center"/>
            </w:pPr>
            <w:r>
              <w:t>−3</w:t>
            </w:r>
            <w:r w:rsidR="00D86F59" w:rsidRPr="0096280A">
              <w:t>.55%</w:t>
            </w:r>
          </w:p>
        </w:tc>
        <w:tc>
          <w:tcPr>
            <w:tcW w:w="1124" w:type="dxa"/>
            <w:tcBorders>
              <w:top w:val="nil"/>
              <w:left w:val="nil"/>
              <w:bottom w:val="nil"/>
              <w:right w:val="nil"/>
            </w:tcBorders>
            <w:shd w:val="clear" w:color="000000" w:fill="CCFFCC"/>
            <w:noWrap/>
            <w:vAlign w:val="center"/>
            <w:hideMark/>
          </w:tcPr>
          <w:p w14:paraId="3D33E7FA" w14:textId="5A9E3CEF" w:rsidR="00D86F59" w:rsidRPr="0096280A" w:rsidRDefault="001D5DF2" w:rsidP="00E6741D">
            <w:pPr>
              <w:keepNext/>
              <w:spacing w:before="0"/>
              <w:jc w:val="center"/>
            </w:pPr>
            <w:r>
              <w:t>−9</w:t>
            </w:r>
            <w:r w:rsidR="00D86F59" w:rsidRPr="0096280A">
              <w:t>.79%</w:t>
            </w:r>
          </w:p>
        </w:tc>
        <w:tc>
          <w:tcPr>
            <w:tcW w:w="1124" w:type="dxa"/>
            <w:tcBorders>
              <w:top w:val="nil"/>
              <w:left w:val="nil"/>
              <w:bottom w:val="nil"/>
              <w:right w:val="single" w:sz="4" w:space="0" w:color="auto"/>
            </w:tcBorders>
            <w:shd w:val="clear" w:color="000000" w:fill="CCFFCC"/>
            <w:noWrap/>
            <w:vAlign w:val="center"/>
            <w:hideMark/>
          </w:tcPr>
          <w:p w14:paraId="0B5749AD" w14:textId="03947A0A" w:rsidR="00D86F59" w:rsidRPr="0096280A" w:rsidRDefault="001D5DF2" w:rsidP="00E6741D">
            <w:pPr>
              <w:keepNext/>
              <w:spacing w:before="0"/>
              <w:jc w:val="center"/>
            </w:pPr>
            <w:r>
              <w:t>−8</w:t>
            </w:r>
            <w:r w:rsidR="00D86F59" w:rsidRPr="0096280A">
              <w:t>.82%</w:t>
            </w:r>
          </w:p>
        </w:tc>
        <w:tc>
          <w:tcPr>
            <w:tcW w:w="920" w:type="dxa"/>
            <w:tcBorders>
              <w:top w:val="nil"/>
              <w:left w:val="nil"/>
              <w:bottom w:val="nil"/>
              <w:right w:val="nil"/>
            </w:tcBorders>
            <w:shd w:val="clear" w:color="auto" w:fill="auto"/>
            <w:noWrap/>
            <w:vAlign w:val="center"/>
            <w:hideMark/>
          </w:tcPr>
          <w:p w14:paraId="2EB21BE2" w14:textId="77777777" w:rsidR="00D86F59" w:rsidRPr="0096280A" w:rsidRDefault="00D86F59" w:rsidP="00E6741D">
            <w:pPr>
              <w:keepNext/>
              <w:spacing w:before="0"/>
              <w:jc w:val="center"/>
            </w:pPr>
            <w:r w:rsidRPr="0096280A">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96280A" w:rsidRDefault="00D86F59" w:rsidP="00E6741D">
            <w:pPr>
              <w:keepNext/>
              <w:spacing w:before="0"/>
              <w:jc w:val="center"/>
            </w:pPr>
            <w:r w:rsidRPr="0096280A">
              <w:t>25849%</w:t>
            </w:r>
          </w:p>
        </w:tc>
      </w:tr>
      <w:tr w:rsidR="00D86F59" w:rsidRPr="0096280A"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96280A" w:rsidRDefault="00D86F59" w:rsidP="00E6741D">
            <w:pPr>
              <w:keepNext/>
              <w:spacing w:before="0"/>
              <w:jc w:val="center"/>
            </w:pPr>
            <w:r w:rsidRPr="0096280A">
              <w:t>?</w:t>
            </w:r>
          </w:p>
        </w:tc>
      </w:tr>
      <w:tr w:rsidR="00D86F59" w:rsidRPr="0096280A"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721A839B" w:rsidR="00D86F59" w:rsidRPr="0096280A" w:rsidRDefault="001D5DF2" w:rsidP="00E6741D">
            <w:pPr>
              <w:keepNext/>
              <w:spacing w:before="0"/>
              <w:jc w:val="center"/>
            </w:pPr>
            <w:r>
              <w:t>−4</w:t>
            </w:r>
            <w:r w:rsidR="00D86F59" w:rsidRPr="0096280A">
              <w:t>.86%</w:t>
            </w:r>
          </w:p>
        </w:tc>
        <w:tc>
          <w:tcPr>
            <w:tcW w:w="1124" w:type="dxa"/>
            <w:tcBorders>
              <w:top w:val="single" w:sz="8" w:space="0" w:color="auto"/>
              <w:left w:val="nil"/>
              <w:bottom w:val="nil"/>
              <w:right w:val="nil"/>
            </w:tcBorders>
            <w:shd w:val="clear" w:color="000000" w:fill="CCFFCC"/>
            <w:noWrap/>
            <w:vAlign w:val="center"/>
            <w:hideMark/>
          </w:tcPr>
          <w:p w14:paraId="03ECD367" w14:textId="7E37D76D" w:rsidR="00D86F59" w:rsidRPr="0096280A" w:rsidRDefault="001D5DF2" w:rsidP="00E6741D">
            <w:pPr>
              <w:keepNext/>
              <w:spacing w:before="0"/>
              <w:jc w:val="center"/>
            </w:pPr>
            <w:r>
              <w:t>−1</w:t>
            </w:r>
            <w:r w:rsidR="00D86F59" w:rsidRPr="0096280A">
              <w:t>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3F507632" w:rsidR="00D86F59" w:rsidRPr="0096280A" w:rsidRDefault="001D5DF2" w:rsidP="00E6741D">
            <w:pPr>
              <w:keepNext/>
              <w:spacing w:before="0"/>
              <w:jc w:val="center"/>
            </w:pPr>
            <w:r>
              <w:t>−1</w:t>
            </w:r>
            <w:r w:rsidR="00D86F59" w:rsidRPr="0096280A">
              <w:t>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96280A" w:rsidRDefault="00D86F59" w:rsidP="00E6741D">
            <w:pPr>
              <w:keepNext/>
              <w:spacing w:before="0"/>
              <w:jc w:val="center"/>
            </w:pPr>
            <w:r w:rsidRPr="0096280A">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96280A" w:rsidRDefault="00D86F59" w:rsidP="00E6741D">
            <w:pPr>
              <w:keepNext/>
              <w:spacing w:before="0"/>
              <w:jc w:val="center"/>
            </w:pPr>
            <w:r w:rsidRPr="0096280A">
              <w:t>14197%</w:t>
            </w:r>
          </w:p>
        </w:tc>
      </w:tr>
      <w:tr w:rsidR="00D86F59" w:rsidRPr="0096280A"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0CD330E9" w:rsidR="00D86F59" w:rsidRPr="0096280A" w:rsidRDefault="001D5DF2" w:rsidP="00E6741D">
            <w:pPr>
              <w:spacing w:before="0"/>
              <w:jc w:val="center"/>
            </w:pPr>
            <w:r>
              <w:t>−1</w:t>
            </w:r>
            <w:r w:rsidR="00D86F59" w:rsidRPr="0096280A">
              <w:t>.82%</w:t>
            </w:r>
          </w:p>
        </w:tc>
        <w:tc>
          <w:tcPr>
            <w:tcW w:w="1124" w:type="dxa"/>
            <w:tcBorders>
              <w:top w:val="nil"/>
              <w:left w:val="nil"/>
              <w:bottom w:val="single" w:sz="8" w:space="0" w:color="auto"/>
              <w:right w:val="nil"/>
            </w:tcBorders>
            <w:shd w:val="clear" w:color="000000" w:fill="CCFFCC"/>
            <w:noWrap/>
            <w:vAlign w:val="center"/>
            <w:hideMark/>
          </w:tcPr>
          <w:p w14:paraId="2AD6044D" w14:textId="1D081ED5" w:rsidR="00D86F59" w:rsidRPr="0096280A" w:rsidRDefault="001D5DF2" w:rsidP="00E6741D">
            <w:pPr>
              <w:spacing w:before="0"/>
              <w:jc w:val="center"/>
            </w:pPr>
            <w:r>
              <w:t>−1</w:t>
            </w:r>
            <w:r w:rsidR="00D86F59" w:rsidRPr="0096280A">
              <w:t>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5B939018" w:rsidR="00D86F59" w:rsidRPr="0096280A" w:rsidRDefault="001D5DF2" w:rsidP="00E6741D">
            <w:pPr>
              <w:spacing w:before="0"/>
              <w:jc w:val="center"/>
            </w:pPr>
            <w:r>
              <w:t>−9</w:t>
            </w:r>
            <w:r w:rsidR="00D86F59" w:rsidRPr="0096280A">
              <w:t>.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96280A" w:rsidRDefault="00D86F59" w:rsidP="00E6741D">
            <w:pPr>
              <w:spacing w:before="0"/>
              <w:jc w:val="center"/>
            </w:pPr>
            <w:r w:rsidRPr="0096280A">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96280A" w:rsidRDefault="00D86F59" w:rsidP="00E6741D">
            <w:pPr>
              <w:spacing w:before="0"/>
              <w:jc w:val="center"/>
            </w:pPr>
            <w:r w:rsidRPr="0096280A">
              <w:t>23844%</w:t>
            </w:r>
          </w:p>
        </w:tc>
      </w:tr>
      <w:tr w:rsidR="00D86F59" w:rsidRPr="0096280A"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2B99E7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6006D8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5976C662"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CA57E7C"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33F22F91" w14:textId="77777777" w:rsidR="00D86F59" w:rsidRPr="0096280A" w:rsidRDefault="00D86F59" w:rsidP="00E6741D">
            <w:pPr>
              <w:spacing w:before="0"/>
              <w:jc w:val="center"/>
            </w:pPr>
          </w:p>
        </w:tc>
      </w:tr>
      <w:tr w:rsidR="00D86F59" w:rsidRPr="0096280A"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96280A" w:rsidRDefault="00D86F59" w:rsidP="00E6741D">
            <w:pPr>
              <w:keepNext/>
              <w:spacing w:before="0"/>
              <w:jc w:val="center"/>
              <w:rPr>
                <w:b/>
                <w:bCs/>
              </w:rPr>
            </w:pPr>
            <w:r w:rsidRPr="0096280A">
              <w:rPr>
                <w:b/>
                <w:bCs/>
              </w:rPr>
              <w:t>All Intra Main 10</w:t>
            </w:r>
          </w:p>
        </w:tc>
      </w:tr>
      <w:tr w:rsidR="00D86F59" w:rsidRPr="0096280A"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96280A" w:rsidRDefault="00D86F59" w:rsidP="00E6741D">
            <w:pPr>
              <w:keepNext/>
              <w:spacing w:before="0"/>
              <w:jc w:val="center"/>
              <w:rPr>
                <w:b/>
                <w:bCs/>
              </w:rPr>
            </w:pPr>
            <w:r w:rsidRPr="0096280A">
              <w:rPr>
                <w:b/>
                <w:bCs/>
              </w:rPr>
              <w:t>Over VTM-10.0</w:t>
            </w:r>
          </w:p>
        </w:tc>
      </w:tr>
      <w:tr w:rsidR="00D86F59" w:rsidRPr="0096280A"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96280A" w:rsidRDefault="00D86F59" w:rsidP="00E6741D">
            <w:pPr>
              <w:keepNext/>
              <w:spacing w:before="0"/>
              <w:jc w:val="center"/>
            </w:pPr>
            <w:proofErr w:type="spellStart"/>
            <w:r w:rsidRPr="0096280A">
              <w:t>DecT</w:t>
            </w:r>
            <w:proofErr w:type="spellEnd"/>
          </w:p>
        </w:tc>
      </w:tr>
      <w:tr w:rsidR="00D86F59" w:rsidRPr="0096280A"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470BC3D5" w:rsidR="00D86F59" w:rsidRPr="0096280A" w:rsidRDefault="001D5DF2" w:rsidP="00E6741D">
            <w:pPr>
              <w:keepNext/>
              <w:spacing w:before="0"/>
              <w:jc w:val="center"/>
            </w:pPr>
            <w:r>
              <w:t>−3</w:t>
            </w:r>
            <w:r w:rsidR="00D86F59" w:rsidRPr="0096280A">
              <w:t>.16%</w:t>
            </w:r>
          </w:p>
        </w:tc>
        <w:tc>
          <w:tcPr>
            <w:tcW w:w="1124" w:type="dxa"/>
            <w:tcBorders>
              <w:top w:val="single" w:sz="8" w:space="0" w:color="auto"/>
              <w:left w:val="nil"/>
              <w:bottom w:val="nil"/>
              <w:right w:val="nil"/>
            </w:tcBorders>
            <w:shd w:val="clear" w:color="000000" w:fill="CCFFCC"/>
            <w:noWrap/>
            <w:vAlign w:val="center"/>
            <w:hideMark/>
          </w:tcPr>
          <w:p w14:paraId="1C33F3AF" w14:textId="2964976D" w:rsidR="00D86F59" w:rsidRPr="0096280A" w:rsidRDefault="001D5DF2" w:rsidP="00E6741D">
            <w:pPr>
              <w:keepNext/>
              <w:spacing w:before="0"/>
              <w:jc w:val="center"/>
            </w:pPr>
            <w:r>
              <w:t>−6</w:t>
            </w:r>
            <w:r w:rsidR="00D86F59" w:rsidRPr="0096280A">
              <w:t>.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1311EA4C" w:rsidR="00D86F59" w:rsidRPr="0096280A" w:rsidRDefault="001D5DF2" w:rsidP="00E6741D">
            <w:pPr>
              <w:keepNext/>
              <w:spacing w:before="0"/>
              <w:jc w:val="center"/>
            </w:pPr>
            <w:r>
              <w:t>−8</w:t>
            </w:r>
            <w:r w:rsidR="00D86F59" w:rsidRPr="0096280A">
              <w:t>.94%</w:t>
            </w:r>
          </w:p>
        </w:tc>
        <w:tc>
          <w:tcPr>
            <w:tcW w:w="920" w:type="dxa"/>
            <w:tcBorders>
              <w:top w:val="nil"/>
              <w:left w:val="nil"/>
              <w:bottom w:val="nil"/>
              <w:right w:val="nil"/>
            </w:tcBorders>
            <w:shd w:val="clear" w:color="auto" w:fill="auto"/>
            <w:noWrap/>
            <w:vAlign w:val="center"/>
            <w:hideMark/>
          </w:tcPr>
          <w:p w14:paraId="0CB6DB35" w14:textId="77777777" w:rsidR="00D86F59" w:rsidRPr="0096280A" w:rsidRDefault="00D86F59" w:rsidP="00E6741D">
            <w:pPr>
              <w:keepNext/>
              <w:spacing w:before="0"/>
              <w:jc w:val="center"/>
            </w:pPr>
            <w:r w:rsidRPr="0096280A">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96280A" w:rsidRDefault="00D86F59" w:rsidP="00E6741D">
            <w:pPr>
              <w:keepNext/>
              <w:spacing w:before="0"/>
              <w:jc w:val="center"/>
            </w:pPr>
            <w:r w:rsidRPr="0096280A">
              <w:t>10573%</w:t>
            </w:r>
          </w:p>
        </w:tc>
      </w:tr>
      <w:tr w:rsidR="00D86F59" w:rsidRPr="0096280A"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10925980" w14:textId="315613D7" w:rsidR="00D86F59" w:rsidRPr="0096280A" w:rsidRDefault="001D5DF2" w:rsidP="00E6741D">
            <w:pPr>
              <w:keepNext/>
              <w:spacing w:before="0"/>
              <w:jc w:val="center"/>
            </w:pPr>
            <w:r>
              <w:t>−2</w:t>
            </w:r>
            <w:r w:rsidR="00D86F59" w:rsidRPr="0096280A">
              <w:t>.90%</w:t>
            </w:r>
          </w:p>
        </w:tc>
        <w:tc>
          <w:tcPr>
            <w:tcW w:w="1124" w:type="dxa"/>
            <w:tcBorders>
              <w:top w:val="nil"/>
              <w:left w:val="nil"/>
              <w:bottom w:val="nil"/>
              <w:right w:val="nil"/>
            </w:tcBorders>
            <w:shd w:val="clear" w:color="000000" w:fill="CCFFCC"/>
            <w:noWrap/>
            <w:vAlign w:val="center"/>
            <w:hideMark/>
          </w:tcPr>
          <w:p w14:paraId="59803D45" w14:textId="4E43FBB7" w:rsidR="00D86F59" w:rsidRPr="0096280A" w:rsidRDefault="001D5DF2" w:rsidP="00E6741D">
            <w:pPr>
              <w:keepNext/>
              <w:spacing w:before="0"/>
              <w:jc w:val="center"/>
            </w:pPr>
            <w:r>
              <w:t>−9</w:t>
            </w:r>
            <w:r w:rsidR="00D86F59" w:rsidRPr="0096280A">
              <w:t>.26%</w:t>
            </w:r>
          </w:p>
        </w:tc>
        <w:tc>
          <w:tcPr>
            <w:tcW w:w="1124" w:type="dxa"/>
            <w:tcBorders>
              <w:top w:val="nil"/>
              <w:left w:val="nil"/>
              <w:bottom w:val="nil"/>
              <w:right w:val="single" w:sz="4" w:space="0" w:color="auto"/>
            </w:tcBorders>
            <w:shd w:val="clear" w:color="000000" w:fill="CCFFCC"/>
            <w:noWrap/>
            <w:vAlign w:val="center"/>
            <w:hideMark/>
          </w:tcPr>
          <w:p w14:paraId="27BB5BA1" w14:textId="211C88CE" w:rsidR="00D86F59" w:rsidRPr="0096280A" w:rsidRDefault="001D5DF2" w:rsidP="00E6741D">
            <w:pPr>
              <w:keepNext/>
              <w:spacing w:before="0"/>
              <w:jc w:val="center"/>
            </w:pPr>
            <w:r>
              <w:t>−8</w:t>
            </w:r>
            <w:r w:rsidR="00D86F59" w:rsidRPr="0096280A">
              <w:t>.92%</w:t>
            </w:r>
          </w:p>
        </w:tc>
        <w:tc>
          <w:tcPr>
            <w:tcW w:w="920" w:type="dxa"/>
            <w:tcBorders>
              <w:top w:val="nil"/>
              <w:left w:val="nil"/>
              <w:bottom w:val="nil"/>
              <w:right w:val="nil"/>
            </w:tcBorders>
            <w:shd w:val="clear" w:color="auto" w:fill="auto"/>
            <w:noWrap/>
            <w:vAlign w:val="center"/>
            <w:hideMark/>
          </w:tcPr>
          <w:p w14:paraId="59B707FA" w14:textId="77777777" w:rsidR="00D86F59" w:rsidRPr="0096280A" w:rsidRDefault="00D86F59" w:rsidP="00E6741D">
            <w:pPr>
              <w:keepNext/>
              <w:spacing w:before="0"/>
              <w:jc w:val="center"/>
            </w:pPr>
            <w:r w:rsidRPr="0096280A">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96280A" w:rsidRDefault="00D86F59" w:rsidP="00E6741D">
            <w:pPr>
              <w:keepNext/>
              <w:spacing w:before="0"/>
              <w:jc w:val="center"/>
            </w:pPr>
            <w:r w:rsidRPr="0096280A">
              <w:t>7506%</w:t>
            </w:r>
          </w:p>
        </w:tc>
      </w:tr>
      <w:tr w:rsidR="00D86F59" w:rsidRPr="0096280A"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0B493A2" w14:textId="5EB8FAD6" w:rsidR="00D86F59" w:rsidRPr="0096280A" w:rsidRDefault="001D5DF2" w:rsidP="00E6741D">
            <w:pPr>
              <w:keepNext/>
              <w:spacing w:before="0"/>
              <w:jc w:val="center"/>
            </w:pPr>
            <w:r>
              <w:t>−3</w:t>
            </w:r>
            <w:r w:rsidR="00D86F59" w:rsidRPr="0096280A">
              <w:t>.22%</w:t>
            </w:r>
          </w:p>
        </w:tc>
        <w:tc>
          <w:tcPr>
            <w:tcW w:w="1124" w:type="dxa"/>
            <w:tcBorders>
              <w:top w:val="nil"/>
              <w:left w:val="nil"/>
              <w:bottom w:val="nil"/>
              <w:right w:val="nil"/>
            </w:tcBorders>
            <w:shd w:val="clear" w:color="000000" w:fill="CCFFCC"/>
            <w:noWrap/>
            <w:vAlign w:val="center"/>
            <w:hideMark/>
          </w:tcPr>
          <w:p w14:paraId="6A909387" w14:textId="797BBFD3" w:rsidR="00D86F59" w:rsidRPr="0096280A" w:rsidRDefault="001D5DF2" w:rsidP="00E6741D">
            <w:pPr>
              <w:keepNext/>
              <w:spacing w:before="0"/>
              <w:jc w:val="center"/>
            </w:pPr>
            <w:r>
              <w:t>−1</w:t>
            </w:r>
            <w:r w:rsidR="00D86F59" w:rsidRPr="0096280A">
              <w:t>0.10%</w:t>
            </w:r>
          </w:p>
        </w:tc>
        <w:tc>
          <w:tcPr>
            <w:tcW w:w="1124" w:type="dxa"/>
            <w:tcBorders>
              <w:top w:val="nil"/>
              <w:left w:val="nil"/>
              <w:bottom w:val="nil"/>
              <w:right w:val="single" w:sz="4" w:space="0" w:color="auto"/>
            </w:tcBorders>
            <w:shd w:val="clear" w:color="000000" w:fill="CCFFCC"/>
            <w:noWrap/>
            <w:vAlign w:val="center"/>
            <w:hideMark/>
          </w:tcPr>
          <w:p w14:paraId="47788E8A" w14:textId="1B7B0AEC" w:rsidR="00D86F59" w:rsidRPr="0096280A" w:rsidRDefault="001D5DF2" w:rsidP="00E6741D">
            <w:pPr>
              <w:keepNext/>
              <w:spacing w:before="0"/>
              <w:jc w:val="center"/>
            </w:pPr>
            <w:r>
              <w:t>−1</w:t>
            </w:r>
            <w:r w:rsidR="00D86F59" w:rsidRPr="0096280A">
              <w:t>0.33%</w:t>
            </w:r>
          </w:p>
        </w:tc>
        <w:tc>
          <w:tcPr>
            <w:tcW w:w="920" w:type="dxa"/>
            <w:tcBorders>
              <w:top w:val="nil"/>
              <w:left w:val="nil"/>
              <w:bottom w:val="nil"/>
              <w:right w:val="nil"/>
            </w:tcBorders>
            <w:shd w:val="clear" w:color="auto" w:fill="auto"/>
            <w:noWrap/>
            <w:vAlign w:val="center"/>
            <w:hideMark/>
          </w:tcPr>
          <w:p w14:paraId="77011E91" w14:textId="77777777" w:rsidR="00D86F59" w:rsidRPr="0096280A" w:rsidRDefault="00D86F59" w:rsidP="00E6741D">
            <w:pPr>
              <w:keepNext/>
              <w:spacing w:before="0"/>
              <w:jc w:val="center"/>
            </w:pPr>
            <w:r w:rsidRPr="0096280A">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96280A" w:rsidRDefault="00D86F59" w:rsidP="00E6741D">
            <w:pPr>
              <w:keepNext/>
              <w:spacing w:before="0"/>
              <w:jc w:val="center"/>
            </w:pPr>
            <w:r w:rsidRPr="0096280A">
              <w:t>7813%</w:t>
            </w:r>
          </w:p>
        </w:tc>
      </w:tr>
      <w:tr w:rsidR="00D86F59" w:rsidRPr="0096280A"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6080902E" w14:textId="5A5ED095" w:rsidR="00D86F59" w:rsidRPr="0096280A" w:rsidRDefault="001D5DF2" w:rsidP="00E6741D">
            <w:pPr>
              <w:keepNext/>
              <w:spacing w:before="0"/>
              <w:jc w:val="center"/>
            </w:pPr>
            <w:r>
              <w:t>−4</w:t>
            </w:r>
            <w:r w:rsidR="00D86F59" w:rsidRPr="0096280A">
              <w:t>.02%</w:t>
            </w:r>
          </w:p>
        </w:tc>
        <w:tc>
          <w:tcPr>
            <w:tcW w:w="1124" w:type="dxa"/>
            <w:tcBorders>
              <w:top w:val="nil"/>
              <w:left w:val="nil"/>
              <w:bottom w:val="nil"/>
              <w:right w:val="nil"/>
            </w:tcBorders>
            <w:shd w:val="clear" w:color="000000" w:fill="CCFFCC"/>
            <w:noWrap/>
            <w:vAlign w:val="center"/>
            <w:hideMark/>
          </w:tcPr>
          <w:p w14:paraId="3F281466" w14:textId="0274BD99" w:rsidR="00D86F59" w:rsidRPr="0096280A" w:rsidRDefault="001D5DF2" w:rsidP="00E6741D">
            <w:pPr>
              <w:keepNext/>
              <w:spacing w:before="0"/>
              <w:jc w:val="center"/>
            </w:pPr>
            <w:r>
              <w:t>−1</w:t>
            </w:r>
            <w:r w:rsidR="00D86F59" w:rsidRPr="0096280A">
              <w:t>2.00%</w:t>
            </w:r>
          </w:p>
        </w:tc>
        <w:tc>
          <w:tcPr>
            <w:tcW w:w="1124" w:type="dxa"/>
            <w:tcBorders>
              <w:top w:val="nil"/>
              <w:left w:val="nil"/>
              <w:bottom w:val="nil"/>
              <w:right w:val="single" w:sz="4" w:space="0" w:color="auto"/>
            </w:tcBorders>
            <w:shd w:val="clear" w:color="000000" w:fill="CCFFCC"/>
            <w:noWrap/>
            <w:vAlign w:val="center"/>
            <w:hideMark/>
          </w:tcPr>
          <w:p w14:paraId="7FA355CE" w14:textId="539A4569" w:rsidR="00D86F59" w:rsidRPr="0096280A" w:rsidRDefault="001D5DF2" w:rsidP="00E6741D">
            <w:pPr>
              <w:keepNext/>
              <w:spacing w:before="0"/>
              <w:jc w:val="center"/>
            </w:pPr>
            <w:r>
              <w:t>−1</w:t>
            </w:r>
            <w:r w:rsidR="00D86F59" w:rsidRPr="0096280A">
              <w:t>2.46%</w:t>
            </w:r>
          </w:p>
        </w:tc>
        <w:tc>
          <w:tcPr>
            <w:tcW w:w="920" w:type="dxa"/>
            <w:tcBorders>
              <w:top w:val="nil"/>
              <w:left w:val="nil"/>
              <w:bottom w:val="nil"/>
              <w:right w:val="nil"/>
            </w:tcBorders>
            <w:shd w:val="clear" w:color="auto" w:fill="auto"/>
            <w:noWrap/>
            <w:vAlign w:val="center"/>
            <w:hideMark/>
          </w:tcPr>
          <w:p w14:paraId="381FCE5A" w14:textId="77777777" w:rsidR="00D86F59" w:rsidRPr="0096280A" w:rsidRDefault="00D86F59" w:rsidP="00E6741D">
            <w:pPr>
              <w:keepNext/>
              <w:spacing w:before="0"/>
              <w:jc w:val="center"/>
            </w:pPr>
            <w:r w:rsidRPr="0096280A">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96280A" w:rsidRDefault="00D86F59" w:rsidP="00E6741D">
            <w:pPr>
              <w:keepNext/>
              <w:spacing w:before="0"/>
              <w:jc w:val="center"/>
            </w:pPr>
            <w:r w:rsidRPr="0096280A">
              <w:t>5873%</w:t>
            </w:r>
          </w:p>
        </w:tc>
      </w:tr>
      <w:tr w:rsidR="00D86F59" w:rsidRPr="0096280A"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275D6CBF" w14:textId="6065BB24" w:rsidR="00D86F59" w:rsidRPr="0096280A" w:rsidRDefault="001D5DF2" w:rsidP="00E6741D">
            <w:pPr>
              <w:keepNext/>
              <w:spacing w:before="0"/>
              <w:jc w:val="center"/>
            </w:pPr>
            <w:r>
              <w:t>−5</w:t>
            </w:r>
            <w:r w:rsidR="00D86F59" w:rsidRPr="0096280A">
              <w:t>.01%</w:t>
            </w:r>
          </w:p>
        </w:tc>
        <w:tc>
          <w:tcPr>
            <w:tcW w:w="1124" w:type="dxa"/>
            <w:tcBorders>
              <w:top w:val="nil"/>
              <w:left w:val="nil"/>
              <w:bottom w:val="nil"/>
              <w:right w:val="nil"/>
            </w:tcBorders>
            <w:shd w:val="clear" w:color="000000" w:fill="CCFFCC"/>
            <w:noWrap/>
            <w:vAlign w:val="center"/>
            <w:hideMark/>
          </w:tcPr>
          <w:p w14:paraId="4621B021" w14:textId="39C9376F" w:rsidR="00D86F59" w:rsidRPr="0096280A" w:rsidRDefault="001D5DF2" w:rsidP="00E6741D">
            <w:pPr>
              <w:keepNext/>
              <w:spacing w:before="0"/>
              <w:jc w:val="center"/>
            </w:pPr>
            <w:r>
              <w:t>−8</w:t>
            </w:r>
            <w:r w:rsidR="00D86F59" w:rsidRPr="0096280A">
              <w:t>.20%</w:t>
            </w:r>
          </w:p>
        </w:tc>
        <w:tc>
          <w:tcPr>
            <w:tcW w:w="1124" w:type="dxa"/>
            <w:tcBorders>
              <w:top w:val="nil"/>
              <w:left w:val="nil"/>
              <w:bottom w:val="nil"/>
              <w:right w:val="single" w:sz="4" w:space="0" w:color="auto"/>
            </w:tcBorders>
            <w:shd w:val="clear" w:color="000000" w:fill="CCFFCC"/>
            <w:noWrap/>
            <w:vAlign w:val="center"/>
            <w:hideMark/>
          </w:tcPr>
          <w:p w14:paraId="156ECC8A" w14:textId="7760719E" w:rsidR="00D86F59" w:rsidRPr="0096280A" w:rsidRDefault="001D5DF2" w:rsidP="00E6741D">
            <w:pPr>
              <w:keepNext/>
              <w:spacing w:before="0"/>
              <w:jc w:val="center"/>
            </w:pPr>
            <w:r>
              <w:t>−8</w:t>
            </w:r>
            <w:r w:rsidR="00D86F59" w:rsidRPr="0096280A">
              <w:t>.24%</w:t>
            </w:r>
          </w:p>
        </w:tc>
        <w:tc>
          <w:tcPr>
            <w:tcW w:w="920" w:type="dxa"/>
            <w:tcBorders>
              <w:top w:val="nil"/>
              <w:left w:val="nil"/>
              <w:bottom w:val="nil"/>
              <w:right w:val="nil"/>
            </w:tcBorders>
            <w:shd w:val="clear" w:color="auto" w:fill="auto"/>
            <w:noWrap/>
            <w:vAlign w:val="center"/>
            <w:hideMark/>
          </w:tcPr>
          <w:p w14:paraId="56A988D9" w14:textId="77777777" w:rsidR="00D86F59" w:rsidRPr="0096280A" w:rsidRDefault="00D86F59" w:rsidP="00E6741D">
            <w:pPr>
              <w:keepNext/>
              <w:spacing w:before="0"/>
              <w:jc w:val="center"/>
            </w:pPr>
            <w:r w:rsidRPr="0096280A">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96280A" w:rsidRDefault="00D86F59" w:rsidP="00E6741D">
            <w:pPr>
              <w:keepNext/>
              <w:spacing w:before="0"/>
              <w:jc w:val="center"/>
            </w:pPr>
            <w:r w:rsidRPr="0096280A">
              <w:t>8935%</w:t>
            </w:r>
          </w:p>
        </w:tc>
      </w:tr>
      <w:tr w:rsidR="00D86F59" w:rsidRPr="0096280A"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49F3A180" w:rsidR="00D86F59" w:rsidRPr="0096280A" w:rsidRDefault="001D5DF2" w:rsidP="00E6741D">
            <w:pPr>
              <w:keepNext/>
              <w:spacing w:before="0"/>
              <w:jc w:val="center"/>
            </w:pPr>
            <w:r>
              <w:t>−3</w:t>
            </w:r>
            <w:r w:rsidR="00D86F59" w:rsidRPr="0096280A">
              <w:t>.63%</w:t>
            </w:r>
          </w:p>
        </w:tc>
        <w:tc>
          <w:tcPr>
            <w:tcW w:w="1124" w:type="dxa"/>
            <w:tcBorders>
              <w:top w:val="single" w:sz="8" w:space="0" w:color="auto"/>
              <w:left w:val="nil"/>
              <w:bottom w:val="nil"/>
              <w:right w:val="nil"/>
            </w:tcBorders>
            <w:shd w:val="clear" w:color="000000" w:fill="CCFFCC"/>
            <w:noWrap/>
            <w:vAlign w:val="center"/>
            <w:hideMark/>
          </w:tcPr>
          <w:p w14:paraId="78770264" w14:textId="228782F2" w:rsidR="00D86F59" w:rsidRPr="0096280A" w:rsidRDefault="001D5DF2" w:rsidP="00E6741D">
            <w:pPr>
              <w:keepNext/>
              <w:spacing w:before="0"/>
              <w:jc w:val="center"/>
            </w:pPr>
            <w:r>
              <w:t>−9</w:t>
            </w:r>
            <w:r w:rsidR="00D86F59"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43B7306A" w:rsidR="00D86F59" w:rsidRPr="0096280A" w:rsidRDefault="001D5DF2" w:rsidP="00E6741D">
            <w:pPr>
              <w:keepNext/>
              <w:spacing w:before="0"/>
              <w:jc w:val="center"/>
            </w:pPr>
            <w:r>
              <w:t>−9</w:t>
            </w:r>
            <w:r w:rsidR="00D86F59" w:rsidRPr="0096280A">
              <w:t>.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96280A" w:rsidRDefault="00D86F59" w:rsidP="00E6741D">
            <w:pPr>
              <w:keepNext/>
              <w:spacing w:before="0"/>
              <w:jc w:val="center"/>
            </w:pPr>
            <w:r w:rsidRPr="0096280A">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96280A" w:rsidRDefault="00D86F59" w:rsidP="00E6741D">
            <w:pPr>
              <w:keepNext/>
              <w:spacing w:before="0"/>
              <w:jc w:val="center"/>
            </w:pPr>
            <w:r w:rsidRPr="0096280A">
              <w:t>7834%</w:t>
            </w:r>
          </w:p>
        </w:tc>
      </w:tr>
      <w:tr w:rsidR="00D86F59" w:rsidRPr="0096280A"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65C93CAE" w:rsidR="00D86F59" w:rsidRPr="0096280A" w:rsidRDefault="001D5DF2" w:rsidP="00E6741D">
            <w:pPr>
              <w:keepNext/>
              <w:spacing w:before="0"/>
              <w:jc w:val="center"/>
            </w:pPr>
            <w:r>
              <w:t>−4</w:t>
            </w:r>
            <w:r w:rsidR="00D86F59" w:rsidRPr="0096280A">
              <w:t>.32%</w:t>
            </w:r>
          </w:p>
        </w:tc>
        <w:tc>
          <w:tcPr>
            <w:tcW w:w="1124" w:type="dxa"/>
            <w:tcBorders>
              <w:top w:val="single" w:sz="8" w:space="0" w:color="auto"/>
              <w:left w:val="nil"/>
              <w:bottom w:val="nil"/>
              <w:right w:val="nil"/>
            </w:tcBorders>
            <w:shd w:val="clear" w:color="000000" w:fill="CCFFCC"/>
            <w:noWrap/>
            <w:vAlign w:val="center"/>
            <w:hideMark/>
          </w:tcPr>
          <w:p w14:paraId="5CBF7782" w14:textId="7429C7CF" w:rsidR="00D86F59" w:rsidRPr="0096280A" w:rsidRDefault="001D5DF2" w:rsidP="00E6741D">
            <w:pPr>
              <w:keepNext/>
              <w:spacing w:before="0"/>
              <w:jc w:val="center"/>
            </w:pPr>
            <w:r>
              <w:t>−1</w:t>
            </w:r>
            <w:r w:rsidR="00D86F59" w:rsidRPr="0096280A">
              <w:t>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01E33FEC" w:rsidR="00D86F59" w:rsidRPr="0096280A" w:rsidRDefault="001D5DF2" w:rsidP="00E6741D">
            <w:pPr>
              <w:keepNext/>
              <w:spacing w:before="0"/>
              <w:jc w:val="center"/>
            </w:pPr>
            <w:r>
              <w:t>−1</w:t>
            </w:r>
            <w:r w:rsidR="00D86F59" w:rsidRPr="0096280A">
              <w:t>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96280A" w:rsidRDefault="00D86F59" w:rsidP="00E6741D">
            <w:pPr>
              <w:keepNext/>
              <w:spacing w:before="0"/>
              <w:jc w:val="center"/>
            </w:pPr>
            <w:r w:rsidRPr="0096280A">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96280A" w:rsidRDefault="00D86F59" w:rsidP="00E6741D">
            <w:pPr>
              <w:keepNext/>
              <w:spacing w:before="0"/>
              <w:jc w:val="center"/>
            </w:pPr>
            <w:r w:rsidRPr="0096280A">
              <w:t>6222%</w:t>
            </w:r>
          </w:p>
        </w:tc>
      </w:tr>
      <w:tr w:rsidR="00D86F59" w:rsidRPr="0096280A"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0617ED9F" w:rsidR="00D86F59" w:rsidRPr="0096280A" w:rsidRDefault="001D5DF2" w:rsidP="00E6741D">
            <w:pPr>
              <w:spacing w:before="0"/>
              <w:jc w:val="center"/>
            </w:pPr>
            <w:r>
              <w:t>−2</w:t>
            </w:r>
            <w:r w:rsidR="00D86F59" w:rsidRPr="0096280A">
              <w:t>.46%</w:t>
            </w:r>
          </w:p>
        </w:tc>
        <w:tc>
          <w:tcPr>
            <w:tcW w:w="1124" w:type="dxa"/>
            <w:tcBorders>
              <w:top w:val="nil"/>
              <w:left w:val="nil"/>
              <w:bottom w:val="single" w:sz="8" w:space="0" w:color="auto"/>
              <w:right w:val="nil"/>
            </w:tcBorders>
            <w:shd w:val="clear" w:color="000000" w:fill="CCFFCC"/>
            <w:noWrap/>
            <w:vAlign w:val="center"/>
            <w:hideMark/>
          </w:tcPr>
          <w:p w14:paraId="565CF77F" w14:textId="5F0398AC" w:rsidR="00D86F59" w:rsidRPr="0096280A" w:rsidRDefault="001D5DF2" w:rsidP="00E6741D">
            <w:pPr>
              <w:spacing w:before="0"/>
              <w:jc w:val="center"/>
            </w:pPr>
            <w:r>
              <w:t>−9</w:t>
            </w:r>
            <w:r w:rsidR="00D86F59" w:rsidRPr="0096280A">
              <w:t>.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2804D9E4" w:rsidR="00D86F59" w:rsidRPr="0096280A" w:rsidRDefault="001D5DF2" w:rsidP="00E6741D">
            <w:pPr>
              <w:spacing w:before="0"/>
              <w:jc w:val="center"/>
            </w:pPr>
            <w:r>
              <w:t>−8</w:t>
            </w:r>
            <w:r w:rsidR="00D86F59" w:rsidRPr="0096280A">
              <w:t>.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96280A" w:rsidRDefault="00D86F59" w:rsidP="00E6741D">
            <w:pPr>
              <w:spacing w:before="0"/>
              <w:jc w:val="center"/>
            </w:pPr>
            <w:r w:rsidRPr="0096280A">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96280A" w:rsidRDefault="00D86F59" w:rsidP="00E6741D">
            <w:pPr>
              <w:spacing w:before="0"/>
              <w:jc w:val="center"/>
            </w:pPr>
            <w:r w:rsidRPr="0096280A">
              <w:t>7159%</w:t>
            </w:r>
          </w:p>
        </w:tc>
      </w:tr>
    </w:tbl>
    <w:p w14:paraId="7B117EBE" w14:textId="77777777" w:rsidR="00D86F59" w:rsidRPr="0096280A" w:rsidRDefault="00D86F59" w:rsidP="00D86F59"/>
    <w:p w14:paraId="69382D64" w14:textId="77777777" w:rsidR="00D86F59" w:rsidRPr="0096280A" w:rsidRDefault="00D86F59" w:rsidP="00D86F59">
      <w:pPr>
        <w:keepNext/>
        <w:rPr>
          <w:i/>
          <w:iCs/>
        </w:rPr>
      </w:pPr>
      <w:proofErr w:type="spellStart"/>
      <w:r w:rsidRPr="0096280A">
        <w:rPr>
          <w:i/>
          <w:iCs/>
        </w:rPr>
        <w:t>Simultaion</w:t>
      </w:r>
      <w:proofErr w:type="spellEnd"/>
      <w:r w:rsidRPr="0096280A">
        <w:rPr>
          <w:i/>
          <w:iC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96280A" w:rsidRDefault="00D86F59" w:rsidP="00E6741D">
            <w:pPr>
              <w:keepNext/>
              <w:spacing w:before="0"/>
              <w:jc w:val="center"/>
              <w:rPr>
                <w:b/>
                <w:bCs/>
              </w:rPr>
            </w:pPr>
            <w:r w:rsidRPr="0096280A">
              <w:rPr>
                <w:b/>
                <w:bCs/>
              </w:rPr>
              <w:t>Over VTM-10.0</w:t>
            </w:r>
          </w:p>
        </w:tc>
      </w:tr>
      <w:tr w:rsidR="00D86F59" w:rsidRPr="0096280A"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96280A" w:rsidRDefault="00D86F59" w:rsidP="00E6741D">
            <w:pPr>
              <w:keepNext/>
              <w:spacing w:before="0"/>
              <w:jc w:val="center"/>
            </w:pPr>
            <w:proofErr w:type="spellStart"/>
            <w:r w:rsidRPr="0096280A">
              <w:t>DecT</w:t>
            </w:r>
            <w:proofErr w:type="spellEnd"/>
          </w:p>
        </w:tc>
      </w:tr>
      <w:tr w:rsidR="00D86F59" w:rsidRPr="0096280A"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5D27BB18" w:rsidR="00D86F59" w:rsidRPr="0096280A" w:rsidRDefault="001D5DF2" w:rsidP="00E6741D">
            <w:pPr>
              <w:keepNext/>
              <w:spacing w:before="0"/>
              <w:jc w:val="center"/>
            </w:pPr>
            <w:r>
              <w:t>−3</w:t>
            </w:r>
            <w:r w:rsidR="00D86F59" w:rsidRPr="0096280A">
              <w:t>.85%</w:t>
            </w:r>
          </w:p>
        </w:tc>
        <w:tc>
          <w:tcPr>
            <w:tcW w:w="1124" w:type="dxa"/>
            <w:tcBorders>
              <w:top w:val="single" w:sz="8" w:space="0" w:color="auto"/>
              <w:left w:val="nil"/>
              <w:bottom w:val="nil"/>
              <w:right w:val="nil"/>
            </w:tcBorders>
            <w:shd w:val="clear" w:color="000000" w:fill="CCFFCC"/>
            <w:noWrap/>
            <w:vAlign w:val="center"/>
            <w:hideMark/>
          </w:tcPr>
          <w:p w14:paraId="1C282F04" w14:textId="58417B8F" w:rsidR="00D86F59" w:rsidRPr="0096280A" w:rsidRDefault="001D5DF2" w:rsidP="00E6741D">
            <w:pPr>
              <w:keepNext/>
              <w:spacing w:before="0"/>
              <w:jc w:val="center"/>
            </w:pPr>
            <w:r>
              <w:t>−9</w:t>
            </w:r>
            <w:r w:rsidR="00D86F59" w:rsidRPr="0096280A">
              <w:t>.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632DEFBE" w:rsidR="00D86F59" w:rsidRPr="0096280A" w:rsidRDefault="001D5DF2" w:rsidP="00E6741D">
            <w:pPr>
              <w:keepNext/>
              <w:spacing w:before="0"/>
              <w:jc w:val="center"/>
            </w:pPr>
            <w:r>
              <w:t>−1</w:t>
            </w:r>
            <w:r w:rsidR="00D86F59" w:rsidRPr="0096280A">
              <w:t>0.75%</w:t>
            </w:r>
          </w:p>
        </w:tc>
        <w:tc>
          <w:tcPr>
            <w:tcW w:w="920" w:type="dxa"/>
            <w:tcBorders>
              <w:top w:val="nil"/>
              <w:left w:val="nil"/>
              <w:bottom w:val="nil"/>
              <w:right w:val="nil"/>
            </w:tcBorders>
            <w:shd w:val="clear" w:color="auto" w:fill="auto"/>
            <w:noWrap/>
            <w:vAlign w:val="center"/>
            <w:hideMark/>
          </w:tcPr>
          <w:p w14:paraId="3EC987ED" w14:textId="77777777" w:rsidR="00D86F59" w:rsidRPr="0096280A" w:rsidRDefault="00D86F59" w:rsidP="00E6741D">
            <w:pPr>
              <w:keepNext/>
              <w:spacing w:before="0"/>
              <w:jc w:val="center"/>
            </w:pPr>
            <w:r w:rsidRPr="0096280A">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96280A" w:rsidRDefault="00D86F59" w:rsidP="00E6741D">
            <w:pPr>
              <w:keepNext/>
              <w:spacing w:before="0"/>
              <w:jc w:val="center"/>
            </w:pPr>
            <w:r w:rsidRPr="0096280A">
              <w:t>13808%</w:t>
            </w:r>
          </w:p>
        </w:tc>
      </w:tr>
      <w:tr w:rsidR="00D86F59" w:rsidRPr="0096280A"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7AE1C6C6" w14:textId="74534135" w:rsidR="00D86F59" w:rsidRPr="0096280A" w:rsidRDefault="001D5DF2" w:rsidP="00E6741D">
            <w:pPr>
              <w:keepNext/>
              <w:spacing w:before="0"/>
              <w:jc w:val="center"/>
            </w:pPr>
            <w:r>
              <w:t>−4</w:t>
            </w:r>
            <w:r w:rsidR="00D86F59" w:rsidRPr="0096280A">
              <w:t>.26%</w:t>
            </w:r>
          </w:p>
        </w:tc>
        <w:tc>
          <w:tcPr>
            <w:tcW w:w="1124" w:type="dxa"/>
            <w:tcBorders>
              <w:top w:val="nil"/>
              <w:left w:val="nil"/>
              <w:bottom w:val="nil"/>
              <w:right w:val="nil"/>
            </w:tcBorders>
            <w:shd w:val="clear" w:color="000000" w:fill="CCFFCC"/>
            <w:noWrap/>
            <w:vAlign w:val="center"/>
            <w:hideMark/>
          </w:tcPr>
          <w:p w14:paraId="42939BDB" w14:textId="38F991C1" w:rsidR="00D86F59" w:rsidRPr="0096280A" w:rsidRDefault="001D5DF2" w:rsidP="00E6741D">
            <w:pPr>
              <w:keepNext/>
              <w:spacing w:before="0"/>
              <w:jc w:val="center"/>
            </w:pPr>
            <w:r>
              <w:t>−1</w:t>
            </w:r>
            <w:r w:rsidR="00D86F59" w:rsidRPr="0096280A">
              <w:t>5.93%</w:t>
            </w:r>
          </w:p>
        </w:tc>
        <w:tc>
          <w:tcPr>
            <w:tcW w:w="1124" w:type="dxa"/>
            <w:tcBorders>
              <w:top w:val="nil"/>
              <w:left w:val="nil"/>
              <w:bottom w:val="nil"/>
              <w:right w:val="single" w:sz="4" w:space="0" w:color="auto"/>
            </w:tcBorders>
            <w:shd w:val="clear" w:color="000000" w:fill="CCFFCC"/>
            <w:noWrap/>
            <w:vAlign w:val="center"/>
            <w:hideMark/>
          </w:tcPr>
          <w:p w14:paraId="33CEF933" w14:textId="59596A8F" w:rsidR="00D86F59" w:rsidRPr="0096280A" w:rsidRDefault="001D5DF2" w:rsidP="00E6741D">
            <w:pPr>
              <w:keepNext/>
              <w:spacing w:before="0"/>
              <w:jc w:val="center"/>
            </w:pPr>
            <w:r>
              <w:t>−1</w:t>
            </w:r>
            <w:r w:rsidR="00D86F59" w:rsidRPr="0096280A">
              <w:t>4.63%</w:t>
            </w:r>
          </w:p>
        </w:tc>
        <w:tc>
          <w:tcPr>
            <w:tcW w:w="920" w:type="dxa"/>
            <w:tcBorders>
              <w:top w:val="nil"/>
              <w:left w:val="nil"/>
              <w:bottom w:val="nil"/>
              <w:right w:val="nil"/>
            </w:tcBorders>
            <w:shd w:val="clear" w:color="auto" w:fill="auto"/>
            <w:noWrap/>
            <w:vAlign w:val="center"/>
            <w:hideMark/>
          </w:tcPr>
          <w:p w14:paraId="263AEECC" w14:textId="77777777" w:rsidR="00D86F59" w:rsidRPr="0096280A" w:rsidRDefault="00D86F59" w:rsidP="00E6741D">
            <w:pPr>
              <w:keepNext/>
              <w:spacing w:before="0"/>
              <w:jc w:val="center"/>
            </w:pPr>
            <w:r w:rsidRPr="0096280A">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96280A" w:rsidRDefault="00D86F59" w:rsidP="00E6741D">
            <w:pPr>
              <w:keepNext/>
              <w:spacing w:before="0"/>
              <w:jc w:val="center"/>
            </w:pPr>
            <w:r w:rsidRPr="0096280A">
              <w:t>12877%</w:t>
            </w:r>
          </w:p>
        </w:tc>
      </w:tr>
      <w:tr w:rsidR="00D86F59" w:rsidRPr="0096280A"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4CC7EEF" w14:textId="5659DACC" w:rsidR="00D86F59" w:rsidRPr="0096280A" w:rsidRDefault="001D5DF2" w:rsidP="00E6741D">
            <w:pPr>
              <w:keepNext/>
              <w:spacing w:before="0"/>
              <w:jc w:val="center"/>
            </w:pPr>
            <w:r>
              <w:t>−3</w:t>
            </w:r>
            <w:r w:rsidR="00D86F59" w:rsidRPr="0096280A">
              <w:t>.99%</w:t>
            </w:r>
          </w:p>
        </w:tc>
        <w:tc>
          <w:tcPr>
            <w:tcW w:w="1124" w:type="dxa"/>
            <w:tcBorders>
              <w:top w:val="nil"/>
              <w:left w:val="nil"/>
              <w:bottom w:val="nil"/>
              <w:right w:val="nil"/>
            </w:tcBorders>
            <w:shd w:val="clear" w:color="000000" w:fill="CCFFCC"/>
            <w:noWrap/>
            <w:vAlign w:val="center"/>
            <w:hideMark/>
          </w:tcPr>
          <w:p w14:paraId="142E70BE" w14:textId="502B9EB2" w:rsidR="00D86F59" w:rsidRPr="0096280A" w:rsidRDefault="001D5DF2" w:rsidP="00E6741D">
            <w:pPr>
              <w:keepNext/>
              <w:spacing w:before="0"/>
              <w:jc w:val="center"/>
            </w:pPr>
            <w:r>
              <w:t>−1</w:t>
            </w:r>
            <w:r w:rsidR="00D86F59" w:rsidRPr="0096280A">
              <w:t>4.73%</w:t>
            </w:r>
          </w:p>
        </w:tc>
        <w:tc>
          <w:tcPr>
            <w:tcW w:w="1124" w:type="dxa"/>
            <w:tcBorders>
              <w:top w:val="nil"/>
              <w:left w:val="nil"/>
              <w:bottom w:val="nil"/>
              <w:right w:val="single" w:sz="4" w:space="0" w:color="auto"/>
            </w:tcBorders>
            <w:shd w:val="clear" w:color="000000" w:fill="CCFFCC"/>
            <w:noWrap/>
            <w:vAlign w:val="center"/>
            <w:hideMark/>
          </w:tcPr>
          <w:p w14:paraId="54A7DB4D" w14:textId="347403A8" w:rsidR="00D86F59" w:rsidRPr="0096280A" w:rsidRDefault="001D5DF2" w:rsidP="00E6741D">
            <w:pPr>
              <w:keepNext/>
              <w:spacing w:before="0"/>
              <w:jc w:val="center"/>
            </w:pPr>
            <w:r>
              <w:t>−1</w:t>
            </w:r>
            <w:r w:rsidR="00D86F59" w:rsidRPr="0096280A">
              <w:t>3.44%</w:t>
            </w:r>
          </w:p>
        </w:tc>
        <w:tc>
          <w:tcPr>
            <w:tcW w:w="920" w:type="dxa"/>
            <w:tcBorders>
              <w:top w:val="nil"/>
              <w:left w:val="nil"/>
              <w:bottom w:val="nil"/>
              <w:right w:val="nil"/>
            </w:tcBorders>
            <w:shd w:val="clear" w:color="auto" w:fill="auto"/>
            <w:noWrap/>
            <w:vAlign w:val="center"/>
            <w:hideMark/>
          </w:tcPr>
          <w:p w14:paraId="4694EE3E" w14:textId="77777777" w:rsidR="00D86F59" w:rsidRPr="0096280A" w:rsidRDefault="00D86F59" w:rsidP="00E6741D">
            <w:pPr>
              <w:keepNext/>
              <w:spacing w:before="0"/>
              <w:jc w:val="center"/>
            </w:pPr>
            <w:r w:rsidRPr="0096280A">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96280A" w:rsidRDefault="00D86F59" w:rsidP="00E6741D">
            <w:pPr>
              <w:keepNext/>
              <w:spacing w:before="0"/>
              <w:jc w:val="center"/>
            </w:pPr>
            <w:r w:rsidRPr="0096280A">
              <w:t>14986%</w:t>
            </w:r>
          </w:p>
        </w:tc>
      </w:tr>
      <w:tr w:rsidR="00D86F59" w:rsidRPr="0096280A"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B4CE900" w14:textId="61BD1A92" w:rsidR="00D86F59" w:rsidRPr="0096280A" w:rsidRDefault="001D5DF2" w:rsidP="00E6741D">
            <w:pPr>
              <w:keepNext/>
              <w:spacing w:before="0"/>
              <w:jc w:val="center"/>
            </w:pPr>
            <w:r>
              <w:t>−4</w:t>
            </w:r>
            <w:r w:rsidR="00D86F59" w:rsidRPr="0096280A">
              <w:t>.33%</w:t>
            </w:r>
          </w:p>
        </w:tc>
        <w:tc>
          <w:tcPr>
            <w:tcW w:w="1124" w:type="dxa"/>
            <w:tcBorders>
              <w:top w:val="nil"/>
              <w:left w:val="nil"/>
              <w:bottom w:val="nil"/>
              <w:right w:val="nil"/>
            </w:tcBorders>
            <w:shd w:val="clear" w:color="000000" w:fill="CCFFCC"/>
            <w:noWrap/>
            <w:vAlign w:val="center"/>
            <w:hideMark/>
          </w:tcPr>
          <w:p w14:paraId="30938E47" w14:textId="2EB14B60" w:rsidR="00D86F59" w:rsidRPr="0096280A" w:rsidRDefault="001D5DF2" w:rsidP="00E6741D">
            <w:pPr>
              <w:keepNext/>
              <w:spacing w:before="0"/>
              <w:jc w:val="center"/>
            </w:pPr>
            <w:r>
              <w:t>−1</w:t>
            </w:r>
            <w:r w:rsidR="00D86F59" w:rsidRPr="0096280A">
              <w:t>4.48%</w:t>
            </w:r>
          </w:p>
        </w:tc>
        <w:tc>
          <w:tcPr>
            <w:tcW w:w="1124" w:type="dxa"/>
            <w:tcBorders>
              <w:top w:val="nil"/>
              <w:left w:val="nil"/>
              <w:bottom w:val="nil"/>
              <w:right w:val="single" w:sz="4" w:space="0" w:color="auto"/>
            </w:tcBorders>
            <w:shd w:val="clear" w:color="000000" w:fill="CCFFCC"/>
            <w:noWrap/>
            <w:vAlign w:val="center"/>
            <w:hideMark/>
          </w:tcPr>
          <w:p w14:paraId="27C5F523" w14:textId="62A570C6" w:rsidR="00D86F59" w:rsidRPr="0096280A" w:rsidRDefault="001D5DF2" w:rsidP="00E6741D">
            <w:pPr>
              <w:keepNext/>
              <w:spacing w:before="0"/>
              <w:jc w:val="center"/>
            </w:pPr>
            <w:r>
              <w:t>−1</w:t>
            </w:r>
            <w:r w:rsidR="00D86F59" w:rsidRPr="0096280A">
              <w:t>3.96%</w:t>
            </w:r>
          </w:p>
        </w:tc>
        <w:tc>
          <w:tcPr>
            <w:tcW w:w="920" w:type="dxa"/>
            <w:tcBorders>
              <w:top w:val="nil"/>
              <w:left w:val="nil"/>
              <w:bottom w:val="nil"/>
              <w:right w:val="nil"/>
            </w:tcBorders>
            <w:shd w:val="clear" w:color="auto" w:fill="auto"/>
            <w:noWrap/>
            <w:vAlign w:val="center"/>
            <w:hideMark/>
          </w:tcPr>
          <w:p w14:paraId="705A1428" w14:textId="77777777" w:rsidR="00D86F59" w:rsidRPr="0096280A" w:rsidRDefault="00D86F59" w:rsidP="00E6741D">
            <w:pPr>
              <w:keepNext/>
              <w:spacing w:before="0"/>
              <w:jc w:val="center"/>
            </w:pPr>
            <w:r w:rsidRPr="0096280A">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96280A" w:rsidRDefault="00D86F59" w:rsidP="00E6741D">
            <w:pPr>
              <w:keepNext/>
              <w:spacing w:before="0"/>
              <w:jc w:val="center"/>
            </w:pPr>
            <w:r w:rsidRPr="0096280A">
              <w:t>14049%</w:t>
            </w:r>
          </w:p>
        </w:tc>
      </w:tr>
      <w:tr w:rsidR="00D86F59" w:rsidRPr="0096280A"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23B8ED7"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21E3B49C"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589AFB67"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96280A" w:rsidRDefault="00D86F59" w:rsidP="00E6741D">
            <w:pPr>
              <w:keepNext/>
              <w:spacing w:before="0"/>
              <w:jc w:val="center"/>
            </w:pPr>
          </w:p>
        </w:tc>
      </w:tr>
      <w:tr w:rsidR="00D86F59" w:rsidRPr="0096280A"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FE44008" w:rsidR="00D86F59" w:rsidRPr="0096280A" w:rsidRDefault="001D5DF2" w:rsidP="00E6741D">
            <w:pPr>
              <w:keepNext/>
              <w:spacing w:before="0"/>
              <w:jc w:val="center"/>
            </w:pPr>
            <w:r>
              <w:t>−4</w:t>
            </w:r>
            <w:r w:rsidR="00D86F59" w:rsidRPr="0096280A">
              <w:t>.11%</w:t>
            </w:r>
          </w:p>
        </w:tc>
        <w:tc>
          <w:tcPr>
            <w:tcW w:w="1124" w:type="dxa"/>
            <w:tcBorders>
              <w:top w:val="single" w:sz="8" w:space="0" w:color="auto"/>
              <w:left w:val="nil"/>
              <w:bottom w:val="nil"/>
              <w:right w:val="nil"/>
            </w:tcBorders>
            <w:shd w:val="clear" w:color="000000" w:fill="CCFFCC"/>
            <w:noWrap/>
            <w:vAlign w:val="center"/>
            <w:hideMark/>
          </w:tcPr>
          <w:p w14:paraId="2ACCAA22" w14:textId="72796685" w:rsidR="00D86F59" w:rsidRPr="0096280A" w:rsidRDefault="001D5DF2" w:rsidP="00E6741D">
            <w:pPr>
              <w:keepNext/>
              <w:spacing w:before="0"/>
              <w:jc w:val="center"/>
            </w:pPr>
            <w:r>
              <w:t>−1</w:t>
            </w:r>
            <w:r w:rsidR="00D86F59" w:rsidRPr="0096280A">
              <w:t>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365EE0A5" w:rsidR="00D86F59" w:rsidRPr="0096280A" w:rsidRDefault="001D5DF2" w:rsidP="00E6741D">
            <w:pPr>
              <w:keepNext/>
              <w:spacing w:before="0"/>
              <w:jc w:val="center"/>
            </w:pPr>
            <w:r>
              <w:t>−1</w:t>
            </w:r>
            <w:r w:rsidR="00D86F59" w:rsidRPr="0096280A">
              <w:t>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96280A" w:rsidRDefault="00D86F59" w:rsidP="00E6741D">
            <w:pPr>
              <w:keepNext/>
              <w:spacing w:before="0"/>
              <w:jc w:val="center"/>
            </w:pPr>
            <w:r w:rsidRPr="0096280A">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96280A" w:rsidRDefault="00D86F59" w:rsidP="00E6741D">
            <w:pPr>
              <w:keepNext/>
              <w:spacing w:before="0"/>
              <w:jc w:val="center"/>
            </w:pPr>
            <w:r w:rsidRPr="0096280A">
              <w:t>14058%</w:t>
            </w:r>
          </w:p>
        </w:tc>
      </w:tr>
      <w:tr w:rsidR="00D86F59" w:rsidRPr="0096280A"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70DCFC2B" w:rsidR="00D86F59" w:rsidRPr="0096280A" w:rsidRDefault="001D5DF2" w:rsidP="00E6741D">
            <w:pPr>
              <w:keepNext/>
              <w:spacing w:before="0"/>
              <w:jc w:val="center"/>
            </w:pPr>
            <w:r>
              <w:t>−5</w:t>
            </w:r>
            <w:r w:rsidR="00D86F59" w:rsidRPr="0096280A">
              <w:t>.40%</w:t>
            </w:r>
          </w:p>
        </w:tc>
        <w:tc>
          <w:tcPr>
            <w:tcW w:w="1124" w:type="dxa"/>
            <w:tcBorders>
              <w:top w:val="single" w:sz="8" w:space="0" w:color="auto"/>
              <w:left w:val="nil"/>
              <w:bottom w:val="nil"/>
              <w:right w:val="nil"/>
            </w:tcBorders>
            <w:shd w:val="clear" w:color="000000" w:fill="CCFFCC"/>
            <w:noWrap/>
            <w:vAlign w:val="center"/>
            <w:hideMark/>
          </w:tcPr>
          <w:p w14:paraId="0788BEF2" w14:textId="68C302D7" w:rsidR="00D86F59" w:rsidRPr="0096280A" w:rsidRDefault="001D5DF2" w:rsidP="00E6741D">
            <w:pPr>
              <w:keepNext/>
              <w:spacing w:before="0"/>
              <w:jc w:val="center"/>
            </w:pPr>
            <w:r>
              <w:t>−1</w:t>
            </w:r>
            <w:r w:rsidR="00D86F59" w:rsidRPr="0096280A">
              <w:t>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1C50F0D0" w:rsidR="00D86F59" w:rsidRPr="0096280A" w:rsidRDefault="001D5DF2" w:rsidP="00E6741D">
            <w:pPr>
              <w:keepNext/>
              <w:spacing w:before="0"/>
              <w:jc w:val="center"/>
            </w:pPr>
            <w:r>
              <w:t>−1</w:t>
            </w:r>
            <w:r w:rsidR="00D86F59" w:rsidRPr="0096280A">
              <w:t>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96280A" w:rsidRDefault="00D86F59" w:rsidP="00E6741D">
            <w:pPr>
              <w:keepNext/>
              <w:spacing w:before="0"/>
              <w:jc w:val="center"/>
            </w:pPr>
            <w:r w:rsidRPr="0096280A">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96280A" w:rsidRDefault="00D86F59" w:rsidP="00E6741D">
            <w:pPr>
              <w:keepNext/>
              <w:spacing w:before="0"/>
              <w:jc w:val="center"/>
            </w:pPr>
            <w:r w:rsidRPr="0096280A">
              <w:t>15153%</w:t>
            </w:r>
          </w:p>
        </w:tc>
      </w:tr>
      <w:tr w:rsidR="00D86F59" w:rsidRPr="0096280A"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FFA1A25" w14:textId="683314F5" w:rsidR="00D86F59" w:rsidRPr="0096280A" w:rsidRDefault="001D5DF2" w:rsidP="00E6741D">
            <w:pPr>
              <w:spacing w:before="0"/>
              <w:jc w:val="center"/>
            </w:pPr>
            <w:r>
              <w:t>−1</w:t>
            </w:r>
            <w:r w:rsidR="00D86F59" w:rsidRPr="0096280A">
              <w:t>.68%</w:t>
            </w:r>
          </w:p>
        </w:tc>
        <w:tc>
          <w:tcPr>
            <w:tcW w:w="1124" w:type="dxa"/>
            <w:tcBorders>
              <w:top w:val="nil"/>
              <w:left w:val="nil"/>
              <w:bottom w:val="single" w:sz="8" w:space="0" w:color="auto"/>
              <w:right w:val="nil"/>
            </w:tcBorders>
            <w:shd w:val="clear" w:color="000000" w:fill="CCFFCC"/>
            <w:noWrap/>
            <w:vAlign w:val="center"/>
            <w:hideMark/>
          </w:tcPr>
          <w:p w14:paraId="78C9E07E" w14:textId="0AB7DA17" w:rsidR="00D86F59" w:rsidRPr="0096280A" w:rsidRDefault="001D5DF2" w:rsidP="00E6741D">
            <w:pPr>
              <w:spacing w:before="0"/>
              <w:jc w:val="center"/>
            </w:pPr>
            <w:r>
              <w:t>−9</w:t>
            </w:r>
            <w:r w:rsidR="00D86F59" w:rsidRPr="0096280A">
              <w:t>.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4A366B16" w:rsidR="00D86F59" w:rsidRPr="0096280A" w:rsidRDefault="001D5DF2" w:rsidP="00E6741D">
            <w:pPr>
              <w:spacing w:before="0"/>
              <w:jc w:val="center"/>
            </w:pPr>
            <w:r>
              <w:t>−9</w:t>
            </w:r>
            <w:r w:rsidR="00D86F59" w:rsidRPr="0096280A">
              <w:t>.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96280A" w:rsidRDefault="00D86F59" w:rsidP="00E6741D">
            <w:pPr>
              <w:spacing w:before="0"/>
              <w:jc w:val="center"/>
            </w:pPr>
            <w:r w:rsidRPr="0096280A">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96280A" w:rsidRDefault="00D86F59" w:rsidP="00E6741D">
            <w:pPr>
              <w:spacing w:before="0"/>
              <w:jc w:val="center"/>
            </w:pPr>
            <w:r w:rsidRPr="0096280A">
              <w:t>19437%</w:t>
            </w:r>
          </w:p>
        </w:tc>
      </w:tr>
      <w:tr w:rsidR="00D86F59" w:rsidRPr="0096280A"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BC108D8"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177D3E2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3AC554E6"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F56DE63"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29E45D9" w14:textId="77777777" w:rsidR="00D86F59" w:rsidRPr="0096280A" w:rsidRDefault="00D86F59" w:rsidP="00E6741D">
            <w:pPr>
              <w:spacing w:before="0"/>
              <w:jc w:val="center"/>
            </w:pPr>
          </w:p>
        </w:tc>
      </w:tr>
      <w:tr w:rsidR="00D86F59" w:rsidRPr="0096280A"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96280A" w:rsidRDefault="00D86F59" w:rsidP="00E6741D">
            <w:pPr>
              <w:keepNext/>
              <w:spacing w:before="0"/>
              <w:jc w:val="center"/>
              <w:rPr>
                <w:b/>
                <w:bCs/>
              </w:rPr>
            </w:pPr>
            <w:r w:rsidRPr="0096280A">
              <w:rPr>
                <w:b/>
                <w:bCs/>
              </w:rPr>
              <w:t>Over VTM-10.0</w:t>
            </w:r>
          </w:p>
        </w:tc>
      </w:tr>
      <w:tr w:rsidR="00D86F59" w:rsidRPr="0096280A"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96280A" w:rsidRDefault="00D86F59" w:rsidP="00E6741D">
            <w:pPr>
              <w:keepNext/>
              <w:spacing w:before="0"/>
              <w:jc w:val="center"/>
            </w:pPr>
            <w:proofErr w:type="spellStart"/>
            <w:r w:rsidRPr="0096280A">
              <w:t>DecT</w:t>
            </w:r>
            <w:proofErr w:type="spellEnd"/>
          </w:p>
        </w:tc>
      </w:tr>
      <w:tr w:rsidR="00D86F59" w:rsidRPr="0096280A"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020B3C06"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40A58C6"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38145795"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96280A" w:rsidRDefault="00D86F59" w:rsidP="00E6741D">
            <w:pPr>
              <w:keepNext/>
              <w:spacing w:before="0"/>
              <w:jc w:val="center"/>
            </w:pPr>
            <w:r w:rsidRPr="0096280A">
              <w:t>?</w:t>
            </w:r>
          </w:p>
        </w:tc>
      </w:tr>
      <w:tr w:rsidR="00D86F59" w:rsidRPr="0096280A"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2D1ADB87"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7A649425"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75B23647"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96280A" w:rsidRDefault="00D86F59" w:rsidP="00E6741D">
            <w:pPr>
              <w:keepNext/>
              <w:spacing w:before="0"/>
              <w:jc w:val="center"/>
            </w:pPr>
            <w:r w:rsidRPr="0096280A">
              <w:t>?</w:t>
            </w:r>
          </w:p>
        </w:tc>
      </w:tr>
      <w:tr w:rsidR="00D86F59" w:rsidRPr="0096280A"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1BC5C2FA"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CD5AAAB"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1F3D14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96280A" w:rsidRDefault="00D86F59" w:rsidP="00E6741D">
            <w:pPr>
              <w:keepNext/>
              <w:spacing w:before="0"/>
              <w:jc w:val="center"/>
            </w:pPr>
            <w:r w:rsidRPr="0096280A">
              <w:t>?</w:t>
            </w:r>
          </w:p>
        </w:tc>
      </w:tr>
      <w:tr w:rsidR="00D86F59" w:rsidRPr="0096280A"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2264133" w14:textId="24B716D1" w:rsidR="00D86F59" w:rsidRPr="0096280A" w:rsidRDefault="001D5DF2" w:rsidP="00E6741D">
            <w:pPr>
              <w:keepNext/>
              <w:spacing w:before="0"/>
              <w:jc w:val="center"/>
            </w:pPr>
            <w:r>
              <w:t>−4</w:t>
            </w:r>
            <w:r w:rsidR="00D86F59" w:rsidRPr="0096280A">
              <w:t>.20%</w:t>
            </w:r>
          </w:p>
        </w:tc>
        <w:tc>
          <w:tcPr>
            <w:tcW w:w="1124" w:type="dxa"/>
            <w:tcBorders>
              <w:top w:val="nil"/>
              <w:left w:val="nil"/>
              <w:bottom w:val="nil"/>
              <w:right w:val="nil"/>
            </w:tcBorders>
            <w:shd w:val="clear" w:color="000000" w:fill="CCFFCC"/>
            <w:noWrap/>
            <w:vAlign w:val="center"/>
            <w:hideMark/>
          </w:tcPr>
          <w:p w14:paraId="20A034D9" w14:textId="1EF31204" w:rsidR="00D86F59" w:rsidRPr="0096280A" w:rsidRDefault="001D5DF2" w:rsidP="00E6741D">
            <w:pPr>
              <w:keepNext/>
              <w:spacing w:before="0"/>
              <w:jc w:val="center"/>
            </w:pPr>
            <w:r>
              <w:t>−1</w:t>
            </w:r>
            <w:r w:rsidR="00D86F59" w:rsidRPr="0096280A">
              <w:t>9.19%</w:t>
            </w:r>
          </w:p>
        </w:tc>
        <w:tc>
          <w:tcPr>
            <w:tcW w:w="1124" w:type="dxa"/>
            <w:tcBorders>
              <w:top w:val="nil"/>
              <w:left w:val="nil"/>
              <w:bottom w:val="nil"/>
              <w:right w:val="single" w:sz="4" w:space="0" w:color="auto"/>
            </w:tcBorders>
            <w:shd w:val="clear" w:color="000000" w:fill="CCFFCC"/>
            <w:noWrap/>
            <w:vAlign w:val="center"/>
            <w:hideMark/>
          </w:tcPr>
          <w:p w14:paraId="3D1821DA" w14:textId="6E06DEDE" w:rsidR="00D86F59" w:rsidRPr="0096280A" w:rsidRDefault="001D5DF2" w:rsidP="00E6741D">
            <w:pPr>
              <w:keepNext/>
              <w:spacing w:before="0"/>
              <w:jc w:val="center"/>
            </w:pPr>
            <w:r>
              <w:t>−1</w:t>
            </w:r>
            <w:r w:rsidR="00D86F59" w:rsidRPr="0096280A">
              <w:t>7.92%</w:t>
            </w:r>
          </w:p>
        </w:tc>
        <w:tc>
          <w:tcPr>
            <w:tcW w:w="920" w:type="dxa"/>
            <w:tcBorders>
              <w:top w:val="nil"/>
              <w:left w:val="nil"/>
              <w:bottom w:val="nil"/>
              <w:right w:val="nil"/>
            </w:tcBorders>
            <w:shd w:val="clear" w:color="auto" w:fill="auto"/>
            <w:noWrap/>
            <w:vAlign w:val="center"/>
            <w:hideMark/>
          </w:tcPr>
          <w:p w14:paraId="61D78ACD" w14:textId="77777777" w:rsidR="00D86F59" w:rsidRPr="0096280A" w:rsidRDefault="00D86F59" w:rsidP="00E6741D">
            <w:pPr>
              <w:keepNext/>
              <w:spacing w:before="0"/>
              <w:jc w:val="center"/>
            </w:pPr>
            <w:r w:rsidRPr="0096280A">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96280A" w:rsidRDefault="00D86F59" w:rsidP="00E6741D">
            <w:pPr>
              <w:keepNext/>
              <w:spacing w:before="0"/>
              <w:jc w:val="center"/>
            </w:pPr>
            <w:r w:rsidRPr="0096280A">
              <w:t>14636%</w:t>
            </w:r>
          </w:p>
        </w:tc>
      </w:tr>
      <w:tr w:rsidR="00D86F59" w:rsidRPr="0096280A"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BB98537" w14:textId="18A0EC6D" w:rsidR="00D86F59" w:rsidRPr="0096280A" w:rsidRDefault="001D5DF2" w:rsidP="00E6741D">
            <w:pPr>
              <w:keepNext/>
              <w:spacing w:before="0"/>
              <w:jc w:val="center"/>
            </w:pPr>
            <w:r>
              <w:t>−3</w:t>
            </w:r>
            <w:r w:rsidR="00D86F59" w:rsidRPr="0096280A">
              <w:t>.66%</w:t>
            </w:r>
          </w:p>
        </w:tc>
        <w:tc>
          <w:tcPr>
            <w:tcW w:w="1124" w:type="dxa"/>
            <w:tcBorders>
              <w:top w:val="nil"/>
              <w:left w:val="nil"/>
              <w:bottom w:val="nil"/>
              <w:right w:val="nil"/>
            </w:tcBorders>
            <w:shd w:val="clear" w:color="000000" w:fill="CCFFCC"/>
            <w:noWrap/>
            <w:vAlign w:val="center"/>
            <w:hideMark/>
          </w:tcPr>
          <w:p w14:paraId="77388763" w14:textId="709ADC26" w:rsidR="00D86F59" w:rsidRPr="0096280A" w:rsidRDefault="001D5DF2" w:rsidP="00E6741D">
            <w:pPr>
              <w:keepNext/>
              <w:spacing w:before="0"/>
              <w:jc w:val="center"/>
            </w:pPr>
            <w:r>
              <w:t>−1</w:t>
            </w:r>
            <w:r w:rsidR="00D86F59" w:rsidRPr="0096280A">
              <w:t>1.01%</w:t>
            </w:r>
          </w:p>
        </w:tc>
        <w:tc>
          <w:tcPr>
            <w:tcW w:w="1124" w:type="dxa"/>
            <w:tcBorders>
              <w:top w:val="nil"/>
              <w:left w:val="nil"/>
              <w:bottom w:val="nil"/>
              <w:right w:val="single" w:sz="4" w:space="0" w:color="auto"/>
            </w:tcBorders>
            <w:shd w:val="clear" w:color="000000" w:fill="CCFFCC"/>
            <w:noWrap/>
            <w:vAlign w:val="center"/>
            <w:hideMark/>
          </w:tcPr>
          <w:p w14:paraId="4EAEDD32" w14:textId="7FFC93BD" w:rsidR="00D86F59" w:rsidRPr="0096280A" w:rsidRDefault="001D5DF2" w:rsidP="00E6741D">
            <w:pPr>
              <w:keepNext/>
              <w:spacing w:before="0"/>
              <w:jc w:val="center"/>
            </w:pPr>
            <w:r>
              <w:t>−9</w:t>
            </w:r>
            <w:r w:rsidR="00D86F59" w:rsidRPr="0096280A">
              <w:t>.43%</w:t>
            </w:r>
          </w:p>
        </w:tc>
        <w:tc>
          <w:tcPr>
            <w:tcW w:w="920" w:type="dxa"/>
            <w:tcBorders>
              <w:top w:val="nil"/>
              <w:left w:val="nil"/>
              <w:bottom w:val="nil"/>
              <w:right w:val="nil"/>
            </w:tcBorders>
            <w:shd w:val="clear" w:color="auto" w:fill="auto"/>
            <w:noWrap/>
            <w:vAlign w:val="center"/>
            <w:hideMark/>
          </w:tcPr>
          <w:p w14:paraId="2568A74D" w14:textId="77777777" w:rsidR="00D86F59" w:rsidRPr="0096280A" w:rsidRDefault="00D86F59" w:rsidP="00E6741D">
            <w:pPr>
              <w:keepNext/>
              <w:spacing w:before="0"/>
              <w:jc w:val="center"/>
            </w:pPr>
            <w:r w:rsidRPr="0096280A">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96280A" w:rsidRDefault="00D86F59" w:rsidP="00E6741D">
            <w:pPr>
              <w:keepNext/>
              <w:spacing w:before="0"/>
              <w:jc w:val="center"/>
            </w:pPr>
            <w:r w:rsidRPr="0096280A">
              <w:t>26010%</w:t>
            </w:r>
          </w:p>
        </w:tc>
      </w:tr>
      <w:tr w:rsidR="00D86F59" w:rsidRPr="0096280A"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96280A" w:rsidRDefault="00D86F59" w:rsidP="00E6741D">
            <w:pPr>
              <w:keepNext/>
              <w:spacing w:before="0"/>
              <w:jc w:val="center"/>
            </w:pPr>
            <w:r w:rsidRPr="0096280A">
              <w:t>?</w:t>
            </w:r>
          </w:p>
        </w:tc>
      </w:tr>
      <w:tr w:rsidR="00D86F59" w:rsidRPr="0096280A"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17BCB645" w:rsidR="00D86F59" w:rsidRPr="0096280A" w:rsidRDefault="001D5DF2" w:rsidP="00E6741D">
            <w:pPr>
              <w:keepNext/>
              <w:spacing w:before="0"/>
              <w:jc w:val="center"/>
            </w:pPr>
            <w:r>
              <w:t>−5</w:t>
            </w:r>
            <w:r w:rsidR="00D86F59" w:rsidRPr="0096280A">
              <w:t>.31%</w:t>
            </w:r>
          </w:p>
        </w:tc>
        <w:tc>
          <w:tcPr>
            <w:tcW w:w="1124" w:type="dxa"/>
            <w:tcBorders>
              <w:top w:val="single" w:sz="8" w:space="0" w:color="auto"/>
              <w:left w:val="nil"/>
              <w:bottom w:val="nil"/>
              <w:right w:val="nil"/>
            </w:tcBorders>
            <w:shd w:val="clear" w:color="000000" w:fill="CCFFCC"/>
            <w:noWrap/>
            <w:vAlign w:val="center"/>
            <w:hideMark/>
          </w:tcPr>
          <w:p w14:paraId="04BE237A" w14:textId="3DA92B3D" w:rsidR="00D86F59" w:rsidRPr="0096280A" w:rsidRDefault="001D5DF2" w:rsidP="00E6741D">
            <w:pPr>
              <w:keepNext/>
              <w:spacing w:before="0"/>
              <w:jc w:val="center"/>
            </w:pPr>
            <w:r>
              <w:t>−2</w:t>
            </w:r>
            <w:r w:rsidR="00D86F59" w:rsidRPr="0096280A">
              <w:t>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1DECA984" w:rsidR="00D86F59" w:rsidRPr="0096280A" w:rsidRDefault="001D5DF2" w:rsidP="00E6741D">
            <w:pPr>
              <w:keepNext/>
              <w:spacing w:before="0"/>
              <w:jc w:val="center"/>
            </w:pPr>
            <w:r>
              <w:t>−1</w:t>
            </w:r>
            <w:r w:rsidR="00D86F59" w:rsidRPr="0096280A">
              <w:t>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96280A" w:rsidRDefault="00D86F59" w:rsidP="00E6741D">
            <w:pPr>
              <w:keepNext/>
              <w:spacing w:before="0"/>
              <w:jc w:val="center"/>
            </w:pPr>
            <w:r w:rsidRPr="0096280A">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96280A" w:rsidRDefault="00D86F59" w:rsidP="00E6741D">
            <w:pPr>
              <w:keepNext/>
              <w:spacing w:before="0"/>
              <w:jc w:val="center"/>
            </w:pPr>
            <w:r w:rsidRPr="0096280A">
              <w:t>14396%</w:t>
            </w:r>
          </w:p>
        </w:tc>
      </w:tr>
      <w:tr w:rsidR="00D86F59" w:rsidRPr="0096280A"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96280A" w:rsidRDefault="00D86F59" w:rsidP="00E6741D">
            <w:pPr>
              <w:spacing w:before="0"/>
              <w:jc w:val="center"/>
            </w:pPr>
            <w:r w:rsidRPr="0096280A">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96280A" w:rsidRDefault="00D86F59" w:rsidP="00E6741D">
            <w:pPr>
              <w:spacing w:before="0"/>
              <w:jc w:val="center"/>
            </w:pPr>
            <w:r w:rsidRPr="0096280A">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96280A" w:rsidRDefault="00D86F59" w:rsidP="00E6741D">
            <w:pPr>
              <w:spacing w:before="0"/>
              <w:jc w:val="center"/>
            </w:pPr>
            <w:r w:rsidRPr="0096280A">
              <w:t>?</w:t>
            </w:r>
          </w:p>
        </w:tc>
      </w:tr>
      <w:tr w:rsidR="00D86F59" w:rsidRPr="0096280A"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4E93A7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6275270C"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4367D133"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00D16334"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7BD774EA" w14:textId="77777777" w:rsidR="00D86F59" w:rsidRPr="0096280A" w:rsidRDefault="00D86F59" w:rsidP="00E6741D">
            <w:pPr>
              <w:spacing w:before="0"/>
              <w:jc w:val="center"/>
            </w:pPr>
          </w:p>
        </w:tc>
      </w:tr>
      <w:tr w:rsidR="00D86F59" w:rsidRPr="0096280A"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96280A" w:rsidRDefault="00D86F59" w:rsidP="00E6741D">
            <w:pPr>
              <w:keepNext/>
              <w:spacing w:before="0"/>
              <w:jc w:val="center"/>
              <w:rPr>
                <w:b/>
                <w:bCs/>
              </w:rPr>
            </w:pPr>
            <w:r w:rsidRPr="0096280A">
              <w:rPr>
                <w:b/>
                <w:bCs/>
              </w:rPr>
              <w:t>All Intra Main 10</w:t>
            </w:r>
          </w:p>
        </w:tc>
      </w:tr>
      <w:tr w:rsidR="00D86F59" w:rsidRPr="0096280A"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96280A" w:rsidRDefault="00D86F59" w:rsidP="00E6741D">
            <w:pPr>
              <w:keepNext/>
              <w:spacing w:before="0"/>
              <w:jc w:val="center"/>
              <w:rPr>
                <w:b/>
                <w:bCs/>
              </w:rPr>
            </w:pPr>
            <w:r w:rsidRPr="0096280A">
              <w:rPr>
                <w:b/>
                <w:bCs/>
              </w:rPr>
              <w:t>Over VTM-10.0</w:t>
            </w:r>
          </w:p>
        </w:tc>
      </w:tr>
      <w:tr w:rsidR="00D86F59" w:rsidRPr="0096280A"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1B2FE514" w:rsidR="00D86F59" w:rsidRPr="0096280A" w:rsidRDefault="001D5DF2" w:rsidP="00E6741D">
            <w:pPr>
              <w:keepNext/>
              <w:spacing w:before="0"/>
              <w:jc w:val="center"/>
            </w:pPr>
            <w:r>
              <w:t>−3</w:t>
            </w:r>
            <w:r w:rsidR="00D86F59" w:rsidRPr="0096280A">
              <w:t>.18%</w:t>
            </w:r>
          </w:p>
        </w:tc>
        <w:tc>
          <w:tcPr>
            <w:tcW w:w="1124" w:type="dxa"/>
            <w:tcBorders>
              <w:top w:val="single" w:sz="8" w:space="0" w:color="auto"/>
              <w:left w:val="nil"/>
              <w:bottom w:val="nil"/>
              <w:right w:val="nil"/>
            </w:tcBorders>
            <w:shd w:val="clear" w:color="000000" w:fill="CCFFCC"/>
            <w:noWrap/>
            <w:vAlign w:val="center"/>
            <w:hideMark/>
          </w:tcPr>
          <w:p w14:paraId="3ADE1EB4" w14:textId="1773E59E" w:rsidR="00D86F59" w:rsidRPr="0096280A" w:rsidRDefault="001D5DF2" w:rsidP="00E6741D">
            <w:pPr>
              <w:keepNext/>
              <w:spacing w:before="0"/>
              <w:jc w:val="center"/>
            </w:pPr>
            <w:r>
              <w:t>−6</w:t>
            </w:r>
            <w:r w:rsidR="00D86F59" w:rsidRPr="0096280A">
              <w:t>.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543C9E76" w:rsidR="00D86F59" w:rsidRPr="0096280A" w:rsidRDefault="001D5DF2" w:rsidP="00E6741D">
            <w:pPr>
              <w:keepNext/>
              <w:spacing w:before="0"/>
              <w:jc w:val="center"/>
            </w:pPr>
            <w:r>
              <w:t>−8</w:t>
            </w:r>
            <w:r w:rsidR="00D86F59" w:rsidRPr="0096280A">
              <w:t>.86%</w:t>
            </w:r>
          </w:p>
        </w:tc>
        <w:tc>
          <w:tcPr>
            <w:tcW w:w="920" w:type="dxa"/>
            <w:tcBorders>
              <w:top w:val="nil"/>
              <w:left w:val="nil"/>
              <w:bottom w:val="nil"/>
              <w:right w:val="nil"/>
            </w:tcBorders>
            <w:shd w:val="clear" w:color="auto" w:fill="auto"/>
            <w:noWrap/>
            <w:vAlign w:val="center"/>
            <w:hideMark/>
          </w:tcPr>
          <w:p w14:paraId="7837206E" w14:textId="77777777" w:rsidR="00D86F59" w:rsidRPr="0096280A" w:rsidRDefault="00D86F59" w:rsidP="00E6741D">
            <w:pPr>
              <w:keepNext/>
              <w:spacing w:before="0"/>
              <w:jc w:val="center"/>
            </w:pPr>
            <w:r w:rsidRPr="0096280A">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96280A" w:rsidRDefault="00D86F59" w:rsidP="00E6741D">
            <w:pPr>
              <w:keepNext/>
              <w:spacing w:before="0"/>
              <w:jc w:val="center"/>
            </w:pPr>
            <w:r w:rsidRPr="0096280A">
              <w:t>10550%</w:t>
            </w:r>
          </w:p>
        </w:tc>
      </w:tr>
      <w:tr w:rsidR="00D86F59" w:rsidRPr="0096280A"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729D5A12" w14:textId="3497FA52" w:rsidR="00D86F59" w:rsidRPr="0096280A" w:rsidRDefault="001D5DF2" w:rsidP="00E6741D">
            <w:pPr>
              <w:keepNext/>
              <w:spacing w:before="0"/>
              <w:jc w:val="center"/>
            </w:pPr>
            <w:r>
              <w:t>−2</w:t>
            </w:r>
            <w:r w:rsidR="00D86F59" w:rsidRPr="0096280A">
              <w:t>.89%</w:t>
            </w:r>
          </w:p>
        </w:tc>
        <w:tc>
          <w:tcPr>
            <w:tcW w:w="1124" w:type="dxa"/>
            <w:tcBorders>
              <w:top w:val="nil"/>
              <w:left w:val="nil"/>
              <w:bottom w:val="nil"/>
              <w:right w:val="nil"/>
            </w:tcBorders>
            <w:shd w:val="clear" w:color="000000" w:fill="CCFFCC"/>
            <w:noWrap/>
            <w:vAlign w:val="center"/>
            <w:hideMark/>
          </w:tcPr>
          <w:p w14:paraId="19954653" w14:textId="456AF361" w:rsidR="00D86F59" w:rsidRPr="0096280A" w:rsidRDefault="001D5DF2" w:rsidP="00E6741D">
            <w:pPr>
              <w:keepNext/>
              <w:spacing w:before="0"/>
              <w:jc w:val="center"/>
            </w:pPr>
            <w:r>
              <w:t>−9</w:t>
            </w:r>
            <w:r w:rsidR="00D86F59" w:rsidRPr="0096280A">
              <w:t>.28%</w:t>
            </w:r>
          </w:p>
        </w:tc>
        <w:tc>
          <w:tcPr>
            <w:tcW w:w="1124" w:type="dxa"/>
            <w:tcBorders>
              <w:top w:val="nil"/>
              <w:left w:val="nil"/>
              <w:bottom w:val="nil"/>
              <w:right w:val="single" w:sz="4" w:space="0" w:color="auto"/>
            </w:tcBorders>
            <w:shd w:val="clear" w:color="000000" w:fill="CCFFCC"/>
            <w:noWrap/>
            <w:vAlign w:val="center"/>
            <w:hideMark/>
          </w:tcPr>
          <w:p w14:paraId="0EB79348" w14:textId="3307B70A" w:rsidR="00D86F59" w:rsidRPr="0096280A" w:rsidRDefault="001D5DF2" w:rsidP="00E6741D">
            <w:pPr>
              <w:keepNext/>
              <w:spacing w:before="0"/>
              <w:jc w:val="center"/>
            </w:pPr>
            <w:r>
              <w:t>−8</w:t>
            </w:r>
            <w:r w:rsidR="00D86F59" w:rsidRPr="0096280A">
              <w:t>.94%</w:t>
            </w:r>
          </w:p>
        </w:tc>
        <w:tc>
          <w:tcPr>
            <w:tcW w:w="920" w:type="dxa"/>
            <w:tcBorders>
              <w:top w:val="nil"/>
              <w:left w:val="nil"/>
              <w:bottom w:val="nil"/>
              <w:right w:val="nil"/>
            </w:tcBorders>
            <w:shd w:val="clear" w:color="auto" w:fill="auto"/>
            <w:noWrap/>
            <w:vAlign w:val="center"/>
            <w:hideMark/>
          </w:tcPr>
          <w:p w14:paraId="3399DC51" w14:textId="77777777" w:rsidR="00D86F59" w:rsidRPr="0096280A" w:rsidRDefault="00D86F59" w:rsidP="00E6741D">
            <w:pPr>
              <w:keepNext/>
              <w:spacing w:before="0"/>
              <w:jc w:val="center"/>
            </w:pPr>
            <w:r w:rsidRPr="0096280A">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96280A" w:rsidRDefault="00D86F59" w:rsidP="00E6741D">
            <w:pPr>
              <w:keepNext/>
              <w:spacing w:before="0"/>
              <w:jc w:val="center"/>
            </w:pPr>
            <w:r w:rsidRPr="0096280A">
              <w:t>7516%</w:t>
            </w:r>
          </w:p>
        </w:tc>
      </w:tr>
      <w:tr w:rsidR="00D86F59" w:rsidRPr="0096280A"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177C2FF" w14:textId="4A05DC90" w:rsidR="00D86F59" w:rsidRPr="0096280A" w:rsidRDefault="001D5DF2" w:rsidP="00E6741D">
            <w:pPr>
              <w:keepNext/>
              <w:spacing w:before="0"/>
              <w:jc w:val="center"/>
            </w:pPr>
            <w:r>
              <w:t>−3</w:t>
            </w:r>
            <w:r w:rsidR="00D86F59" w:rsidRPr="0096280A">
              <w:t>.22%</w:t>
            </w:r>
          </w:p>
        </w:tc>
        <w:tc>
          <w:tcPr>
            <w:tcW w:w="1124" w:type="dxa"/>
            <w:tcBorders>
              <w:top w:val="nil"/>
              <w:left w:val="nil"/>
              <w:bottom w:val="nil"/>
              <w:right w:val="nil"/>
            </w:tcBorders>
            <w:shd w:val="clear" w:color="000000" w:fill="CCFFCC"/>
            <w:noWrap/>
            <w:vAlign w:val="center"/>
            <w:hideMark/>
          </w:tcPr>
          <w:p w14:paraId="4A80945E" w14:textId="5DEB69A9" w:rsidR="00D86F59" w:rsidRPr="0096280A" w:rsidRDefault="001D5DF2" w:rsidP="00E6741D">
            <w:pPr>
              <w:keepNext/>
              <w:spacing w:before="0"/>
              <w:jc w:val="center"/>
            </w:pPr>
            <w:r>
              <w:t>−1</w:t>
            </w:r>
            <w:r w:rsidR="00D86F59" w:rsidRPr="0096280A">
              <w:t>0.10%</w:t>
            </w:r>
          </w:p>
        </w:tc>
        <w:tc>
          <w:tcPr>
            <w:tcW w:w="1124" w:type="dxa"/>
            <w:tcBorders>
              <w:top w:val="nil"/>
              <w:left w:val="nil"/>
              <w:bottom w:val="nil"/>
              <w:right w:val="single" w:sz="4" w:space="0" w:color="auto"/>
            </w:tcBorders>
            <w:shd w:val="clear" w:color="000000" w:fill="CCFFCC"/>
            <w:noWrap/>
            <w:vAlign w:val="center"/>
            <w:hideMark/>
          </w:tcPr>
          <w:p w14:paraId="41C8AAEC" w14:textId="2B416112" w:rsidR="00D86F59" w:rsidRPr="0096280A" w:rsidRDefault="001D5DF2" w:rsidP="00E6741D">
            <w:pPr>
              <w:keepNext/>
              <w:spacing w:before="0"/>
              <w:jc w:val="center"/>
            </w:pPr>
            <w:r>
              <w:t>−1</w:t>
            </w:r>
            <w:r w:rsidR="00D86F59" w:rsidRPr="0096280A">
              <w:t>0.34%</w:t>
            </w:r>
          </w:p>
        </w:tc>
        <w:tc>
          <w:tcPr>
            <w:tcW w:w="920" w:type="dxa"/>
            <w:tcBorders>
              <w:top w:val="nil"/>
              <w:left w:val="nil"/>
              <w:bottom w:val="nil"/>
              <w:right w:val="nil"/>
            </w:tcBorders>
            <w:shd w:val="clear" w:color="auto" w:fill="auto"/>
            <w:noWrap/>
            <w:vAlign w:val="center"/>
            <w:hideMark/>
          </w:tcPr>
          <w:p w14:paraId="4A51F23B" w14:textId="77777777" w:rsidR="00D86F59" w:rsidRPr="0096280A" w:rsidRDefault="00D86F59" w:rsidP="00E6741D">
            <w:pPr>
              <w:keepNext/>
              <w:spacing w:before="0"/>
              <w:jc w:val="center"/>
            </w:pPr>
            <w:r w:rsidRPr="0096280A">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96280A" w:rsidRDefault="00D86F59" w:rsidP="00E6741D">
            <w:pPr>
              <w:keepNext/>
              <w:spacing w:before="0"/>
              <w:jc w:val="center"/>
            </w:pPr>
            <w:r w:rsidRPr="0096280A">
              <w:t>7812%</w:t>
            </w:r>
          </w:p>
        </w:tc>
      </w:tr>
      <w:tr w:rsidR="00D86F59" w:rsidRPr="0096280A"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02F8C28D" w14:textId="0635BFDE" w:rsidR="00D86F59" w:rsidRPr="0096280A" w:rsidRDefault="001D5DF2" w:rsidP="00E6741D">
            <w:pPr>
              <w:keepNext/>
              <w:spacing w:before="0"/>
              <w:jc w:val="center"/>
            </w:pPr>
            <w:r>
              <w:t>−4</w:t>
            </w:r>
            <w:r w:rsidR="00D86F59" w:rsidRPr="0096280A">
              <w:t>.02%</w:t>
            </w:r>
          </w:p>
        </w:tc>
        <w:tc>
          <w:tcPr>
            <w:tcW w:w="1124" w:type="dxa"/>
            <w:tcBorders>
              <w:top w:val="nil"/>
              <w:left w:val="nil"/>
              <w:bottom w:val="nil"/>
              <w:right w:val="nil"/>
            </w:tcBorders>
            <w:shd w:val="clear" w:color="000000" w:fill="CCFFCC"/>
            <w:noWrap/>
            <w:vAlign w:val="center"/>
            <w:hideMark/>
          </w:tcPr>
          <w:p w14:paraId="1C4C5944" w14:textId="570E5055" w:rsidR="00D86F59" w:rsidRPr="0096280A" w:rsidRDefault="001D5DF2" w:rsidP="00E6741D">
            <w:pPr>
              <w:keepNext/>
              <w:spacing w:before="0"/>
              <w:jc w:val="center"/>
            </w:pPr>
            <w:r>
              <w:t>−1</w:t>
            </w:r>
            <w:r w:rsidR="00D86F59" w:rsidRPr="0096280A">
              <w:t>2.00%</w:t>
            </w:r>
          </w:p>
        </w:tc>
        <w:tc>
          <w:tcPr>
            <w:tcW w:w="1124" w:type="dxa"/>
            <w:tcBorders>
              <w:top w:val="nil"/>
              <w:left w:val="nil"/>
              <w:bottom w:val="nil"/>
              <w:right w:val="single" w:sz="4" w:space="0" w:color="auto"/>
            </w:tcBorders>
            <w:shd w:val="clear" w:color="000000" w:fill="CCFFCC"/>
            <w:noWrap/>
            <w:vAlign w:val="center"/>
            <w:hideMark/>
          </w:tcPr>
          <w:p w14:paraId="38094878" w14:textId="5B2CBEEB" w:rsidR="00D86F59" w:rsidRPr="0096280A" w:rsidRDefault="001D5DF2" w:rsidP="00E6741D">
            <w:pPr>
              <w:keepNext/>
              <w:spacing w:before="0"/>
              <w:jc w:val="center"/>
            </w:pPr>
            <w:r>
              <w:t>−1</w:t>
            </w:r>
            <w:r w:rsidR="00D86F59" w:rsidRPr="0096280A">
              <w:t>2.47%</w:t>
            </w:r>
          </w:p>
        </w:tc>
        <w:tc>
          <w:tcPr>
            <w:tcW w:w="920" w:type="dxa"/>
            <w:tcBorders>
              <w:top w:val="nil"/>
              <w:left w:val="nil"/>
              <w:bottom w:val="nil"/>
              <w:right w:val="nil"/>
            </w:tcBorders>
            <w:shd w:val="clear" w:color="auto" w:fill="auto"/>
            <w:noWrap/>
            <w:vAlign w:val="center"/>
            <w:hideMark/>
          </w:tcPr>
          <w:p w14:paraId="572DE801" w14:textId="77777777" w:rsidR="00D86F59" w:rsidRPr="0096280A" w:rsidRDefault="00D86F59" w:rsidP="00E6741D">
            <w:pPr>
              <w:keepNext/>
              <w:spacing w:before="0"/>
              <w:jc w:val="center"/>
            </w:pPr>
            <w:r w:rsidRPr="0096280A">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96280A" w:rsidRDefault="00D86F59" w:rsidP="00E6741D">
            <w:pPr>
              <w:keepNext/>
              <w:spacing w:before="0"/>
              <w:jc w:val="center"/>
            </w:pPr>
            <w:r w:rsidRPr="0096280A">
              <w:t>5995%</w:t>
            </w:r>
          </w:p>
        </w:tc>
      </w:tr>
      <w:tr w:rsidR="00D86F59" w:rsidRPr="0096280A"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338743CA" w14:textId="5EA528BE" w:rsidR="00D86F59" w:rsidRPr="0096280A" w:rsidRDefault="001D5DF2" w:rsidP="00E6741D">
            <w:pPr>
              <w:keepNext/>
              <w:spacing w:before="0"/>
              <w:jc w:val="center"/>
            </w:pPr>
            <w:r>
              <w:t>−5</w:t>
            </w:r>
            <w:r w:rsidR="00D86F59" w:rsidRPr="0096280A">
              <w:t>.01%</w:t>
            </w:r>
          </w:p>
        </w:tc>
        <w:tc>
          <w:tcPr>
            <w:tcW w:w="1124" w:type="dxa"/>
            <w:tcBorders>
              <w:top w:val="nil"/>
              <w:left w:val="nil"/>
              <w:bottom w:val="nil"/>
              <w:right w:val="nil"/>
            </w:tcBorders>
            <w:shd w:val="clear" w:color="000000" w:fill="CCFFCC"/>
            <w:noWrap/>
            <w:vAlign w:val="center"/>
            <w:hideMark/>
          </w:tcPr>
          <w:p w14:paraId="67405986" w14:textId="0118E608" w:rsidR="00D86F59" w:rsidRPr="0096280A" w:rsidRDefault="001D5DF2" w:rsidP="00E6741D">
            <w:pPr>
              <w:keepNext/>
              <w:spacing w:before="0"/>
              <w:jc w:val="center"/>
            </w:pPr>
            <w:r>
              <w:t>−8</w:t>
            </w:r>
            <w:r w:rsidR="00D86F59" w:rsidRPr="0096280A">
              <w:t>.20%</w:t>
            </w:r>
          </w:p>
        </w:tc>
        <w:tc>
          <w:tcPr>
            <w:tcW w:w="1124" w:type="dxa"/>
            <w:tcBorders>
              <w:top w:val="nil"/>
              <w:left w:val="nil"/>
              <w:bottom w:val="nil"/>
              <w:right w:val="single" w:sz="4" w:space="0" w:color="auto"/>
            </w:tcBorders>
            <w:shd w:val="clear" w:color="000000" w:fill="CCFFCC"/>
            <w:noWrap/>
            <w:vAlign w:val="center"/>
            <w:hideMark/>
          </w:tcPr>
          <w:p w14:paraId="2AB74BEA" w14:textId="333D6EB0" w:rsidR="00D86F59" w:rsidRPr="0096280A" w:rsidRDefault="001D5DF2" w:rsidP="00E6741D">
            <w:pPr>
              <w:keepNext/>
              <w:spacing w:before="0"/>
              <w:jc w:val="center"/>
            </w:pPr>
            <w:r>
              <w:t>−8</w:t>
            </w:r>
            <w:r w:rsidR="00D86F59" w:rsidRPr="0096280A">
              <w:t>.25%</w:t>
            </w:r>
          </w:p>
        </w:tc>
        <w:tc>
          <w:tcPr>
            <w:tcW w:w="920" w:type="dxa"/>
            <w:tcBorders>
              <w:top w:val="nil"/>
              <w:left w:val="nil"/>
              <w:bottom w:val="nil"/>
              <w:right w:val="nil"/>
            </w:tcBorders>
            <w:shd w:val="clear" w:color="auto" w:fill="auto"/>
            <w:noWrap/>
            <w:vAlign w:val="center"/>
            <w:hideMark/>
          </w:tcPr>
          <w:p w14:paraId="54E80881" w14:textId="77777777" w:rsidR="00D86F59" w:rsidRPr="0096280A" w:rsidRDefault="00D86F59" w:rsidP="00E6741D">
            <w:pPr>
              <w:keepNext/>
              <w:spacing w:before="0"/>
              <w:jc w:val="center"/>
            </w:pPr>
            <w:r w:rsidRPr="0096280A">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96280A" w:rsidRDefault="00D86F59" w:rsidP="00E6741D">
            <w:pPr>
              <w:keepNext/>
              <w:spacing w:before="0"/>
              <w:jc w:val="center"/>
            </w:pPr>
            <w:r w:rsidRPr="0096280A">
              <w:t>8991%</w:t>
            </w:r>
          </w:p>
        </w:tc>
      </w:tr>
      <w:tr w:rsidR="00D86F59" w:rsidRPr="0096280A"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56CC2F1A" w:rsidR="00D86F59" w:rsidRPr="0096280A" w:rsidRDefault="001D5DF2" w:rsidP="00E6741D">
            <w:pPr>
              <w:keepNext/>
              <w:spacing w:before="0"/>
              <w:jc w:val="center"/>
            </w:pPr>
            <w:r>
              <w:t>−3</w:t>
            </w:r>
            <w:r w:rsidR="00D86F59" w:rsidRPr="0096280A">
              <w:t>.63%</w:t>
            </w:r>
          </w:p>
        </w:tc>
        <w:tc>
          <w:tcPr>
            <w:tcW w:w="1124" w:type="dxa"/>
            <w:tcBorders>
              <w:top w:val="single" w:sz="8" w:space="0" w:color="auto"/>
              <w:left w:val="nil"/>
              <w:bottom w:val="nil"/>
              <w:right w:val="nil"/>
            </w:tcBorders>
            <w:shd w:val="clear" w:color="000000" w:fill="CCFFCC"/>
            <w:noWrap/>
            <w:vAlign w:val="center"/>
            <w:hideMark/>
          </w:tcPr>
          <w:p w14:paraId="27C1C189" w14:textId="7237E3A1" w:rsidR="00D86F59" w:rsidRPr="0096280A" w:rsidRDefault="001D5DF2" w:rsidP="00E6741D">
            <w:pPr>
              <w:keepNext/>
              <w:spacing w:before="0"/>
              <w:jc w:val="center"/>
            </w:pPr>
            <w:r>
              <w:t>−9</w:t>
            </w:r>
            <w:r w:rsidR="00D86F59"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65247E4A" w:rsidR="00D86F59" w:rsidRPr="0096280A" w:rsidRDefault="001D5DF2" w:rsidP="00E6741D">
            <w:pPr>
              <w:keepNext/>
              <w:spacing w:before="0"/>
              <w:jc w:val="center"/>
            </w:pPr>
            <w:r>
              <w:t>−9</w:t>
            </w:r>
            <w:r w:rsidR="00D86F59" w:rsidRPr="0096280A">
              <w:t>.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96280A" w:rsidRDefault="00D86F59" w:rsidP="00E6741D">
            <w:pPr>
              <w:keepNext/>
              <w:spacing w:before="0"/>
              <w:jc w:val="center"/>
            </w:pPr>
            <w:r w:rsidRPr="0096280A">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96280A" w:rsidRDefault="00D86F59" w:rsidP="00E6741D">
            <w:pPr>
              <w:keepNext/>
              <w:spacing w:before="0"/>
              <w:jc w:val="center"/>
            </w:pPr>
            <w:r w:rsidRPr="0096280A">
              <w:t>7877%</w:t>
            </w:r>
          </w:p>
        </w:tc>
      </w:tr>
      <w:tr w:rsidR="00D86F59" w:rsidRPr="0096280A"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440DBED0" w:rsidR="00D86F59" w:rsidRPr="0096280A" w:rsidRDefault="001D5DF2" w:rsidP="00E6741D">
            <w:pPr>
              <w:keepNext/>
              <w:spacing w:before="0"/>
              <w:jc w:val="center"/>
            </w:pPr>
            <w:r>
              <w:t>−4</w:t>
            </w:r>
            <w:r w:rsidR="00D86F59" w:rsidRPr="0096280A">
              <w:t>.32%</w:t>
            </w:r>
          </w:p>
        </w:tc>
        <w:tc>
          <w:tcPr>
            <w:tcW w:w="1124" w:type="dxa"/>
            <w:tcBorders>
              <w:top w:val="single" w:sz="8" w:space="0" w:color="auto"/>
              <w:left w:val="nil"/>
              <w:bottom w:val="nil"/>
              <w:right w:val="nil"/>
            </w:tcBorders>
            <w:shd w:val="clear" w:color="000000" w:fill="CCFFCC"/>
            <w:noWrap/>
            <w:vAlign w:val="center"/>
            <w:hideMark/>
          </w:tcPr>
          <w:p w14:paraId="6146BA62" w14:textId="5E5E1AE9" w:rsidR="00D86F59" w:rsidRPr="0096280A" w:rsidRDefault="001D5DF2" w:rsidP="00E6741D">
            <w:pPr>
              <w:keepNext/>
              <w:spacing w:before="0"/>
              <w:jc w:val="center"/>
            </w:pPr>
            <w:r>
              <w:t>−1</w:t>
            </w:r>
            <w:r w:rsidR="00D86F59" w:rsidRPr="0096280A">
              <w:t>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5B3B4551" w:rsidR="00D86F59" w:rsidRPr="0096280A" w:rsidRDefault="001D5DF2" w:rsidP="00E6741D">
            <w:pPr>
              <w:keepNext/>
              <w:spacing w:before="0"/>
              <w:jc w:val="center"/>
            </w:pPr>
            <w:r>
              <w:t>−1</w:t>
            </w:r>
            <w:r w:rsidR="00D86F59" w:rsidRPr="0096280A">
              <w:t>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96280A" w:rsidRDefault="00D86F59" w:rsidP="00E6741D">
            <w:pPr>
              <w:keepNext/>
              <w:spacing w:before="0"/>
              <w:jc w:val="center"/>
            </w:pPr>
            <w:r w:rsidRPr="0096280A">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96280A" w:rsidRDefault="00D86F59" w:rsidP="00E6741D">
            <w:pPr>
              <w:keepNext/>
              <w:spacing w:before="0"/>
              <w:jc w:val="center"/>
            </w:pPr>
            <w:r w:rsidRPr="0096280A">
              <w:t>6450%</w:t>
            </w:r>
          </w:p>
        </w:tc>
      </w:tr>
      <w:tr w:rsidR="00D86F59" w:rsidRPr="0096280A"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0BDF2B1E" w:rsidR="00D86F59" w:rsidRPr="0096280A" w:rsidRDefault="001D5DF2" w:rsidP="00E6741D">
            <w:pPr>
              <w:spacing w:before="0"/>
              <w:jc w:val="center"/>
            </w:pPr>
            <w:r>
              <w:t>−2</w:t>
            </w:r>
            <w:r w:rsidR="00D86F59" w:rsidRPr="0096280A">
              <w:t>.45%</w:t>
            </w:r>
          </w:p>
        </w:tc>
        <w:tc>
          <w:tcPr>
            <w:tcW w:w="1124" w:type="dxa"/>
            <w:tcBorders>
              <w:top w:val="nil"/>
              <w:left w:val="nil"/>
              <w:bottom w:val="single" w:sz="8" w:space="0" w:color="auto"/>
              <w:right w:val="nil"/>
            </w:tcBorders>
            <w:shd w:val="clear" w:color="000000" w:fill="CCFFCC"/>
            <w:noWrap/>
            <w:vAlign w:val="center"/>
            <w:hideMark/>
          </w:tcPr>
          <w:p w14:paraId="6E7C9F27" w14:textId="0B85C697" w:rsidR="00D86F59" w:rsidRPr="0096280A" w:rsidRDefault="001D5DF2" w:rsidP="00E6741D">
            <w:pPr>
              <w:spacing w:before="0"/>
              <w:jc w:val="center"/>
            </w:pPr>
            <w:r>
              <w:t>−9</w:t>
            </w:r>
            <w:r w:rsidR="00D86F59" w:rsidRPr="0096280A">
              <w:t>.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2620342C" w:rsidR="00D86F59" w:rsidRPr="0096280A" w:rsidRDefault="001D5DF2" w:rsidP="00E6741D">
            <w:pPr>
              <w:spacing w:before="0"/>
              <w:jc w:val="center"/>
            </w:pPr>
            <w:r>
              <w:t>−8</w:t>
            </w:r>
            <w:r w:rsidR="00D86F59" w:rsidRPr="0096280A">
              <w:t>.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96280A" w:rsidRDefault="00D86F59" w:rsidP="00E6741D">
            <w:pPr>
              <w:spacing w:before="0"/>
              <w:jc w:val="center"/>
            </w:pPr>
            <w:r w:rsidRPr="0096280A">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96280A" w:rsidRDefault="00D86F59" w:rsidP="00E6741D">
            <w:pPr>
              <w:spacing w:before="0"/>
              <w:jc w:val="center"/>
            </w:pPr>
            <w:r w:rsidRPr="0096280A">
              <w:t>7194%</w:t>
            </w:r>
          </w:p>
        </w:tc>
      </w:tr>
    </w:tbl>
    <w:p w14:paraId="191C1181" w14:textId="77777777" w:rsidR="00D86F59" w:rsidRPr="0096280A" w:rsidRDefault="00D86F59" w:rsidP="00D86F59"/>
    <w:p w14:paraId="7A132E44" w14:textId="77777777" w:rsidR="00202FC4" w:rsidRPr="0096280A" w:rsidRDefault="00202FC4" w:rsidP="00202FC4">
      <w:r w:rsidRPr="0096280A">
        <w:t>The feature is designed to produce a residual difference to be added to the video content.</w:t>
      </w:r>
    </w:p>
    <w:p w14:paraId="4CE2DE5D" w14:textId="77777777" w:rsidR="00202FC4" w:rsidRPr="0096280A" w:rsidRDefault="00202FC4" w:rsidP="00202FC4">
      <w:r w:rsidRPr="0096280A">
        <w:t>A CTU-level on/off is supported.</w:t>
      </w:r>
    </w:p>
    <w:p w14:paraId="367972C6" w14:textId="77777777" w:rsidR="00202FC4" w:rsidRPr="0096280A" w:rsidRDefault="00202FC4" w:rsidP="00202FC4">
      <w:r w:rsidRPr="0096280A">
        <w:t>6 QP values were used for training.</w:t>
      </w:r>
    </w:p>
    <w:p w14:paraId="6C34D95D" w14:textId="4FC805B1" w:rsidR="00202FC4" w:rsidRPr="0096280A" w:rsidRDefault="00202FC4" w:rsidP="00202FC4">
      <w:r w:rsidRPr="0096280A">
        <w:t>A model selection is encoded.</w:t>
      </w:r>
    </w:p>
    <w:p w14:paraId="23A7DF00" w14:textId="08C11FAE" w:rsidR="00202FC4" w:rsidRPr="0096280A" w:rsidRDefault="00202FC4" w:rsidP="00202FC4">
      <w:r w:rsidRPr="0096280A">
        <w:t>It was commented that including QP in the model and using a single model would be preferred, to avoid needing to swap models.</w:t>
      </w:r>
    </w:p>
    <w:p w14:paraId="73E909D5" w14:textId="54DF16C3" w:rsidR="00202FC4" w:rsidRPr="0096280A" w:rsidRDefault="00202FC4" w:rsidP="00202FC4">
      <w:r w:rsidRPr="0096280A">
        <w:t>In some variation, a picture-level selection of which model to use was performed.</w:t>
      </w:r>
    </w:p>
    <w:p w14:paraId="0AD39235" w14:textId="7B4945E3" w:rsidR="00202FC4" w:rsidRPr="0096280A" w:rsidRDefault="00202FC4" w:rsidP="00202FC4">
      <w:r w:rsidRPr="0096280A">
        <w:t>4:2:0 to 4:4:4 conversion is avoided by separating the luma samples into four groups.</w:t>
      </w:r>
    </w:p>
    <w:p w14:paraId="4283B0E8" w14:textId="5A2ED403" w:rsidR="00202FC4" w:rsidRPr="0096280A" w:rsidRDefault="00202FC4" w:rsidP="00202FC4">
      <w:r w:rsidRPr="0096280A">
        <w:t xml:space="preserve">The </w:t>
      </w:r>
      <w:r w:rsidR="00D86F59" w:rsidRPr="0096280A">
        <w:t>proponent</w:t>
      </w:r>
      <w:r w:rsidRPr="0096280A">
        <w:t xml:space="preserve"> said the location of the filter was partly chosen to enable comparison to post filtering. The CTU-level on/off was not used in the post filtering case.</w:t>
      </w:r>
    </w:p>
    <w:p w14:paraId="05548381" w14:textId="75AEEBA4" w:rsidR="00E760F3" w:rsidRPr="0096280A" w:rsidRDefault="00E760F3" w:rsidP="00202FC4">
      <w:r w:rsidRPr="0096280A">
        <w:t xml:space="preserve">The </w:t>
      </w:r>
      <w:r w:rsidR="00D86F59" w:rsidRPr="0096280A">
        <w:t>proponent</w:t>
      </w:r>
      <w:r w:rsidRPr="0096280A">
        <w:t xml:space="preserve"> said that the scheme included a </w:t>
      </w:r>
      <w:r w:rsidR="00040866" w:rsidRPr="0096280A">
        <w:t xml:space="preserve">residue </w:t>
      </w:r>
      <w:r w:rsidRPr="0096280A">
        <w:t>scal</w:t>
      </w:r>
      <w:r w:rsidR="00040866" w:rsidRPr="0096280A">
        <w:t>ing</w:t>
      </w:r>
      <w:r w:rsidRPr="0096280A">
        <w:t xml:space="preserve"> factor and that this aspect turned out to be very useful and could be used in other approaches as well.</w:t>
      </w:r>
    </w:p>
    <w:p w14:paraId="51269251" w14:textId="56DD7AA1" w:rsidR="00202FC4" w:rsidRPr="0096280A" w:rsidRDefault="00202FC4" w:rsidP="00202FC4">
      <w:r w:rsidRPr="0096280A">
        <w:t xml:space="preserve">Most </w:t>
      </w:r>
      <w:r w:rsidR="00D86F59" w:rsidRPr="0096280A">
        <w:t>proponent</w:t>
      </w:r>
      <w:r w:rsidRPr="0096280A">
        <w:t>s put a NN filter between deblocking and SAO. This one put it after ALF. Another replaced SAO, deblocking and ALF with the proposed filter (for certain pictures).</w:t>
      </w:r>
    </w:p>
    <w:p w14:paraId="345864A2" w14:textId="157C717D" w:rsidR="002643C3" w:rsidRPr="0096280A" w:rsidRDefault="002643C3" w:rsidP="002643C3">
      <w:r w:rsidRPr="0096280A">
        <w:t xml:space="preserve">Further study on JVET-T0079 was encouraged. It is pointed out that </w:t>
      </w:r>
      <w:r w:rsidR="001F3EE1" w:rsidRPr="0096280A">
        <w:t xml:space="preserve">not only comparison of the benefits of different loop filter concepts, but potentially </w:t>
      </w:r>
      <w:r w:rsidRPr="0096280A">
        <w:t xml:space="preserve">also combination of </w:t>
      </w:r>
      <w:r w:rsidR="001F3EE1" w:rsidRPr="0096280A">
        <w:t xml:space="preserve">some of their </w:t>
      </w:r>
      <w:r w:rsidRPr="0096280A">
        <w:t xml:space="preserve">elements </w:t>
      </w:r>
      <w:r w:rsidR="001F3EE1" w:rsidRPr="0096280A">
        <w:t>might be worthwhile to study.</w:t>
      </w:r>
      <w:r w:rsidRPr="0096280A">
        <w:t xml:space="preserve"> </w:t>
      </w:r>
    </w:p>
    <w:p w14:paraId="011E1D33" w14:textId="78C8F95E" w:rsidR="00E6741D" w:rsidRPr="0096280A" w:rsidRDefault="00E6741D" w:rsidP="00202FC4">
      <w:r w:rsidRPr="0096280A">
        <w:t xml:space="preserve">It was </w:t>
      </w:r>
      <w:r w:rsidR="001F3EE1" w:rsidRPr="0096280A">
        <w:t xml:space="preserve">again </w:t>
      </w:r>
      <w:r w:rsidRPr="0096280A">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rsidRPr="0096280A">
        <w:t>tradeoff</w:t>
      </w:r>
      <w:proofErr w:type="spellEnd"/>
      <w:r w:rsidRPr="0096280A">
        <w:t>, novel elements, and overall additional compression gain) has</w:t>
      </w:r>
      <w:r w:rsidR="002643C3" w:rsidRPr="0096280A">
        <w:t xml:space="preserve"> only</w:t>
      </w:r>
      <w:r w:rsidRPr="0096280A">
        <w:t xml:space="preserve"> been moderate since the time whe</w:t>
      </w:r>
      <w:r w:rsidR="002643C3" w:rsidRPr="0096280A">
        <w:t>n</w:t>
      </w:r>
      <w:r w:rsidRPr="0096280A">
        <w:t xml:space="preserve"> the topic was studied in the last JVET AHG two years ago.</w:t>
      </w:r>
    </w:p>
    <w:p w14:paraId="691C9AC6" w14:textId="1C697130" w:rsidR="002643C3" w:rsidRPr="0096280A" w:rsidRDefault="002643C3" w:rsidP="00202FC4">
      <w:r w:rsidRPr="0096280A">
        <w:t>It was also mentioned that some other tools that were proposed in the CfP and were not adopt</w:t>
      </w:r>
      <w:del w:id="543" w:author="Gary Sullivan" w:date="2020-12-14T17:08:00Z">
        <w:r w:rsidRPr="0096280A" w:rsidDel="00745722">
          <w:delText>r</w:delText>
        </w:r>
      </w:del>
      <w:r w:rsidRPr="0096280A">
        <w:t xml:space="preserve">ed to VVC due to complexity considerations had brought similar compression gains with comparably </w:t>
      </w:r>
      <w:proofErr w:type="spellStart"/>
      <w:r w:rsidRPr="0096280A">
        <w:t>muh</w:t>
      </w:r>
      <w:proofErr w:type="spellEnd"/>
      <w:r w:rsidRPr="0096280A">
        <w:t xml:space="preserve"> lower complexity impact than the NN tools.</w:t>
      </w:r>
    </w:p>
    <w:p w14:paraId="1427F42A" w14:textId="490DE678" w:rsidR="002643C3" w:rsidRPr="0096280A" w:rsidRDefault="002643C3" w:rsidP="00202FC4">
      <w:r w:rsidRPr="0096280A">
        <w:t>The relation between the “end to end” approach investigated in the MPEG DNN AHG and the “hybrid” approach also needs further clarification. It is mentioned that quite a few of the discussions above are duplicated in JVET and the MPEG AHG.</w:t>
      </w:r>
    </w:p>
    <w:p w14:paraId="2D70F707" w14:textId="6084BF4D" w:rsidR="004378A9" w:rsidRPr="0096280A" w:rsidRDefault="00FC302B" w:rsidP="004378A9">
      <w:pPr>
        <w:pStyle w:val="Heading9"/>
        <w:rPr>
          <w:rFonts w:eastAsia="Times New Roman"/>
          <w:szCs w:val="24"/>
          <w:lang w:val="en-CA"/>
        </w:rPr>
      </w:pPr>
      <w:hyperlink r:id="rId203" w:history="1">
        <w:r w:rsidR="004378A9" w:rsidRPr="0096280A">
          <w:rPr>
            <w:rFonts w:eastAsia="Times New Roman"/>
            <w:color w:val="0000FF"/>
            <w:szCs w:val="24"/>
            <w:u w:val="single"/>
            <w:lang w:val="en-CA"/>
          </w:rPr>
          <w:t>JVET-T0088</w:t>
        </w:r>
      </w:hyperlink>
      <w:r w:rsidR="004378A9" w:rsidRPr="0096280A">
        <w:rPr>
          <w:rFonts w:eastAsia="Times New Roman"/>
          <w:szCs w:val="24"/>
          <w:lang w:val="en-CA"/>
        </w:rPr>
        <w:t xml:space="preserve"> AHG11: Convolutional neural networks-based in-loop filter [Y</w:t>
      </w:r>
      <w:r w:rsidR="00E73626">
        <w:rPr>
          <w:rFonts w:eastAsia="Times New Roman"/>
          <w:szCs w:val="24"/>
          <w:lang w:val="en-CA"/>
        </w:rPr>
        <w:t>. </w:t>
      </w:r>
      <w:r w:rsidR="004378A9" w:rsidRPr="0096280A">
        <w:rPr>
          <w:rFonts w:eastAsia="Times New Roman"/>
          <w:szCs w:val="24"/>
          <w:lang w:val="en-CA"/>
        </w:rPr>
        <w:t>Li,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Y</w:t>
      </w:r>
      <w:r w:rsidR="00E73626">
        <w:rPr>
          <w:rFonts w:eastAsia="Times New Roman"/>
          <w:szCs w:val="24"/>
          <w:lang w:val="en-CA"/>
        </w:rPr>
        <w:t>. </w:t>
      </w:r>
      <w:r w:rsidR="004378A9" w:rsidRPr="0096280A">
        <w:rPr>
          <w:rFonts w:eastAsia="Times New Roman"/>
          <w:szCs w:val="24"/>
          <w:lang w:val="en-CA"/>
        </w:rPr>
        <w:t>He, J</w:t>
      </w:r>
      <w:r w:rsidR="00E73626">
        <w:rPr>
          <w:rFonts w:eastAsia="Times New Roman"/>
          <w:szCs w:val="24"/>
          <w:lang w:val="en-CA"/>
        </w:rPr>
        <w:t>. </w:t>
      </w:r>
      <w:r w:rsidR="004378A9" w:rsidRPr="0096280A">
        <w:rPr>
          <w:rFonts w:eastAsia="Times New Roman"/>
          <w:szCs w:val="24"/>
          <w:lang w:val="en-CA"/>
        </w:rPr>
        <w:t>Xu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48EFC4E3" w14:textId="4430A603" w:rsidR="0031180D" w:rsidRPr="0096280A" w:rsidRDefault="0031180D" w:rsidP="0031180D">
      <w:r w:rsidRPr="0096280A">
        <w:t>This contribution was discussed in JVET session 12 at 0610 on Tuesday 13 October (chaired by GJS &amp; JRO).</w:t>
      </w:r>
    </w:p>
    <w:p w14:paraId="3744CDDD" w14:textId="07798C51" w:rsidR="0031180D" w:rsidRPr="0096280A" w:rsidRDefault="0031180D" w:rsidP="0031180D">
      <w:r w:rsidRPr="0096280A">
        <w:lastRenderedPageBreak/>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96280A">
        <w:t>overfiltering</w:t>
      </w:r>
      <w:proofErr w:type="spellEnd"/>
      <w:r w:rsidRPr="0096280A">
        <w:t xml:space="preserve">, the proposed method is only applied on I-slices and those B-slices with temporal identifier equal to 0. Compared with VTM-9.0, the proposed method reportedly shows on average 8.24%, 15.72%, and 14.33% BD-rate reductions for Y, </w:t>
      </w:r>
      <w:proofErr w:type="spellStart"/>
      <w:r w:rsidRPr="0096280A">
        <w:t>Cb</w:t>
      </w:r>
      <w:proofErr w:type="spellEnd"/>
      <w:r w:rsidRPr="0096280A">
        <w:t xml:space="preserve">, and Cr, respectively, under AI configuration, and on average 3.86%, 13.42%, 11.98% BD-rate reductions for Y, </w:t>
      </w:r>
      <w:proofErr w:type="spellStart"/>
      <w:r w:rsidRPr="0096280A">
        <w:t>Cb</w:t>
      </w:r>
      <w:proofErr w:type="spellEnd"/>
      <w:r w:rsidRPr="0096280A">
        <w:t>, and Cr, respectively, under RA configuration.</w:t>
      </w:r>
    </w:p>
    <w:p w14:paraId="1E4ACCFE" w14:textId="77777777" w:rsidR="00443A00" w:rsidRPr="0096280A" w:rsidRDefault="00443A00" w:rsidP="00443A00">
      <w:r w:rsidRPr="0096280A">
        <w:t>Notes from discussion:</w:t>
      </w:r>
    </w:p>
    <w:p w14:paraId="49678652" w14:textId="34899CA2" w:rsidR="00443A00" w:rsidRPr="0096280A" w:rsidRDefault="00443A00" w:rsidP="00E72A9E">
      <w:pPr>
        <w:numPr>
          <w:ilvl w:val="0"/>
          <w:numId w:val="113"/>
        </w:numPr>
      </w:pPr>
      <w:r w:rsidRPr="0096280A">
        <w:t>Replaces all other loop filters.</w:t>
      </w:r>
    </w:p>
    <w:p w14:paraId="2398DCF2" w14:textId="77777777" w:rsidR="00443A00" w:rsidRPr="0096280A" w:rsidRDefault="00443A00" w:rsidP="00E72A9E">
      <w:pPr>
        <w:numPr>
          <w:ilvl w:val="0"/>
          <w:numId w:val="113"/>
        </w:numPr>
      </w:pPr>
      <w:r w:rsidRPr="0096280A">
        <w:t>Proponents claim subjective benefit at low bit rates</w:t>
      </w:r>
    </w:p>
    <w:p w14:paraId="3A60EBA2" w14:textId="77777777" w:rsidR="00443A00" w:rsidRPr="0096280A" w:rsidRDefault="00443A00" w:rsidP="00E72A9E">
      <w:pPr>
        <w:numPr>
          <w:ilvl w:val="0"/>
          <w:numId w:val="113"/>
        </w:numPr>
      </w:pPr>
      <w:r w:rsidRPr="0096280A">
        <w:t>For I slices, partitioning information is fed into the network</w:t>
      </w:r>
    </w:p>
    <w:p w14:paraId="333C76C6" w14:textId="77777777" w:rsidR="00443A00" w:rsidRPr="0096280A" w:rsidRDefault="00443A00" w:rsidP="00E72A9E">
      <w:pPr>
        <w:numPr>
          <w:ilvl w:val="0"/>
          <w:numId w:val="113"/>
        </w:numPr>
      </w:pPr>
      <w:r w:rsidRPr="0096280A">
        <w:t>Different models for I and B slices, different models for each of the five “base QP”</w:t>
      </w:r>
    </w:p>
    <w:p w14:paraId="5D08AD95" w14:textId="31A56A5D" w:rsidR="00443A00" w:rsidRPr="0096280A" w:rsidRDefault="00443A00" w:rsidP="00E72A9E">
      <w:pPr>
        <w:numPr>
          <w:ilvl w:val="0"/>
          <w:numId w:val="113"/>
        </w:numPr>
      </w:pPr>
      <w:r w:rsidRPr="0096280A">
        <w:t xml:space="preserve">Decoding time increase (CPU) roughly 150x </w:t>
      </w:r>
      <w:proofErr w:type="spellStart"/>
      <w:r w:rsidRPr="0096280A">
        <w:t>forAI</w:t>
      </w:r>
      <w:proofErr w:type="spellEnd"/>
      <w:r w:rsidRPr="0096280A">
        <w:t>, roughly 10x for RA.</w:t>
      </w:r>
    </w:p>
    <w:p w14:paraId="714D98E7" w14:textId="74109AC7" w:rsidR="0031180D" w:rsidRPr="0096280A" w:rsidRDefault="0031180D" w:rsidP="00E72A9E">
      <w:pPr>
        <w:numPr>
          <w:ilvl w:val="0"/>
          <w:numId w:val="113"/>
        </w:numPr>
      </w:pPr>
      <w:r w:rsidRPr="0096280A">
        <w:t>Different models are trained for the I slices and B slices and for each of 5 QP values.</w:t>
      </w:r>
    </w:p>
    <w:p w14:paraId="311F5E61" w14:textId="6E6E2717" w:rsidR="0031180D" w:rsidRPr="0096280A" w:rsidRDefault="0031180D" w:rsidP="00E72A9E">
      <w:pPr>
        <w:numPr>
          <w:ilvl w:val="0"/>
          <w:numId w:val="113"/>
        </w:numPr>
      </w:pPr>
      <w:r w:rsidRPr="0096280A">
        <w:t>The proponent said they could see some improvement in visual quality.</w:t>
      </w:r>
    </w:p>
    <w:p w14:paraId="12DE8C8D" w14:textId="4BF45D62" w:rsidR="00750F9B" w:rsidRPr="0096280A" w:rsidRDefault="00750F9B" w:rsidP="00E72A9E">
      <w:pPr>
        <w:numPr>
          <w:ilvl w:val="0"/>
          <w:numId w:val="113"/>
        </w:numPr>
      </w:pPr>
      <w:r w:rsidRPr="0096280A">
        <w:t>It was commented that the contribution should report total memory size rather than size per model.</w:t>
      </w:r>
    </w:p>
    <w:p w14:paraId="3B077BA2" w14:textId="2235DA2F" w:rsidR="00906F15" w:rsidRPr="0096280A" w:rsidRDefault="00FC302B" w:rsidP="00906F15">
      <w:pPr>
        <w:pStyle w:val="Heading9"/>
        <w:rPr>
          <w:rFonts w:eastAsia="Times New Roman"/>
          <w:szCs w:val="24"/>
          <w:lang w:val="en-CA"/>
        </w:rPr>
      </w:pPr>
      <w:hyperlink r:id="rId204" w:history="1">
        <w:r w:rsidR="00906F15" w:rsidRPr="0096280A">
          <w:rPr>
            <w:rFonts w:eastAsia="Times New Roman"/>
            <w:color w:val="0000FF"/>
            <w:szCs w:val="24"/>
            <w:u w:val="single"/>
            <w:lang w:val="en-CA"/>
          </w:rPr>
          <w:t>JVET-T0094</w:t>
        </w:r>
      </w:hyperlink>
      <w:r w:rsidR="00906F15" w:rsidRPr="0096280A">
        <w:rPr>
          <w:rFonts w:eastAsia="Times New Roman"/>
          <w:szCs w:val="24"/>
          <w:lang w:val="en-CA"/>
        </w:rPr>
        <w:t xml:space="preserve"> AHG11: In-loop filtering based on neural network [T.-C. Ma, W</w:t>
      </w:r>
      <w:r w:rsidR="00E73626">
        <w:rPr>
          <w:rFonts w:eastAsia="Times New Roman"/>
          <w:szCs w:val="24"/>
          <w:lang w:val="en-CA"/>
        </w:rPr>
        <w:t>. </w:t>
      </w:r>
      <w:r w:rsidR="00906F15" w:rsidRPr="0096280A">
        <w:rPr>
          <w:rFonts w:eastAsia="Times New Roman"/>
          <w:szCs w:val="24"/>
          <w:lang w:val="en-CA"/>
        </w:rPr>
        <w:t>Chen, X</w:t>
      </w:r>
      <w:r w:rsidR="00E73626">
        <w:rPr>
          <w:rFonts w:eastAsia="Times New Roman"/>
          <w:szCs w:val="24"/>
          <w:lang w:val="en-CA"/>
        </w:rPr>
        <w:t>. </w:t>
      </w:r>
      <w:r w:rsidR="00906F15" w:rsidRPr="0096280A">
        <w:rPr>
          <w:rFonts w:eastAsia="Times New Roman"/>
          <w:szCs w:val="24"/>
          <w:lang w:val="en-CA"/>
        </w:rPr>
        <w:t xml:space="preserve">Xiu, Y.-W. Chen, H.-J. </w:t>
      </w:r>
      <w:proofErr w:type="spellStart"/>
      <w:r w:rsidR="00906F15" w:rsidRPr="0096280A">
        <w:rPr>
          <w:rFonts w:eastAsia="Times New Roman"/>
          <w:szCs w:val="24"/>
          <w:lang w:val="en-CA"/>
        </w:rPr>
        <w:t>Jhu</w:t>
      </w:r>
      <w:proofErr w:type="spellEnd"/>
      <w:r w:rsidR="00906F15" w:rsidRPr="0096280A">
        <w:rPr>
          <w:rFonts w:eastAsia="Times New Roman"/>
          <w:szCs w:val="24"/>
          <w:lang w:val="en-CA"/>
        </w:rPr>
        <w:t>, C.-W. Kuo, X</w:t>
      </w:r>
      <w:r w:rsidR="00E73626">
        <w:rPr>
          <w:rFonts w:eastAsia="Times New Roman"/>
          <w:szCs w:val="24"/>
          <w:lang w:val="en-CA"/>
        </w:rPr>
        <w:t>. </w:t>
      </w:r>
      <w:r w:rsidR="00906F15" w:rsidRPr="0096280A">
        <w:rPr>
          <w:rFonts w:eastAsia="Times New Roman"/>
          <w:szCs w:val="24"/>
          <w:lang w:val="en-CA"/>
        </w:rPr>
        <w:t>Wang (Kwai)] [late]</w:t>
      </w:r>
    </w:p>
    <w:p w14:paraId="72FCDC3D" w14:textId="195DA96E" w:rsidR="0031180D" w:rsidRPr="0096280A" w:rsidRDefault="0031180D" w:rsidP="0031180D">
      <w:r w:rsidRPr="0096280A">
        <w:t>This contribution was discussed in JVET session 12 at 0625 on Tuesday 13 October (chaired by GJS &amp; JRO).</w:t>
      </w:r>
    </w:p>
    <w:p w14:paraId="430AD467" w14:textId="4DB2FB20" w:rsidR="0031180D" w:rsidRPr="0096280A" w:rsidRDefault="0031180D" w:rsidP="004378A9">
      <w:r w:rsidRPr="0096280A">
        <w:t xml:space="preserve">A deep-learning based in-loop filter is proposed in this contribution. The proposed in-loop filter is located between the de-blocking and SAO stages. The implementation </w:t>
      </w:r>
      <w:r w:rsidR="00750F9B" w:rsidRPr="0096280A">
        <w:t xml:space="preserve">is </w:t>
      </w:r>
      <w:r w:rsidRPr="0096280A">
        <w:t>based on VTM9.0, the average {Y, U, V} BD-rate performance of the proposed deep-learning based filter is reported as {</w:t>
      </w:r>
      <w:r w:rsidR="001D5DF2">
        <w:t>−4</w:t>
      </w:r>
      <w:r w:rsidRPr="0096280A">
        <w:t xml:space="preserve">.99%, </w:t>
      </w:r>
      <w:r w:rsidR="001D5DF2">
        <w:t>−1</w:t>
      </w:r>
      <w:r w:rsidRPr="0096280A">
        <w:t xml:space="preserve">6.39%, </w:t>
      </w:r>
      <w:r w:rsidR="001D5DF2">
        <w:t>−1</w:t>
      </w:r>
      <w:r w:rsidRPr="0096280A">
        <w:t>7.34%} and {</w:t>
      </w:r>
      <w:r w:rsidR="001D5DF2">
        <w:t>−3</w:t>
      </w:r>
      <w:r w:rsidRPr="0096280A">
        <w:t xml:space="preserve">.92%, </w:t>
      </w:r>
      <w:r w:rsidR="001D5DF2">
        <w:t>−1</w:t>
      </w:r>
      <w:r w:rsidRPr="0096280A">
        <w:t xml:space="preserve">8.09%, </w:t>
      </w:r>
      <w:r w:rsidR="001D5DF2">
        <w:t>−1</w:t>
      </w:r>
      <w:r w:rsidRPr="0096280A">
        <w:t>6.93%} for AI and RA configurations, respectively.</w:t>
      </w:r>
    </w:p>
    <w:p w14:paraId="73AF5056" w14:textId="6658D55C" w:rsidR="0031180D" w:rsidRPr="0096280A" w:rsidRDefault="00750F9B" w:rsidP="004378A9">
      <w:r w:rsidRPr="0096280A">
        <w:t xml:space="preserve">It was commented that the decoding times are extremely high. The proponent said this may be because they did not precompile the </w:t>
      </w:r>
      <w:proofErr w:type="spellStart"/>
      <w:r w:rsidRPr="0096280A">
        <w:t>pytorch</w:t>
      </w:r>
      <w:proofErr w:type="spellEnd"/>
      <w:r w:rsidRPr="0096280A">
        <w:t xml:space="preserve"> library. It was commented that the inference method may be a reason for high runtime.</w:t>
      </w:r>
    </w:p>
    <w:p w14:paraId="1DDC8970" w14:textId="7AFF0B78" w:rsidR="004378A9" w:rsidRPr="0096280A" w:rsidRDefault="00FC302B" w:rsidP="004378A9">
      <w:pPr>
        <w:pStyle w:val="Heading9"/>
        <w:rPr>
          <w:rFonts w:eastAsia="Times New Roman"/>
          <w:szCs w:val="24"/>
          <w:lang w:val="en-CA"/>
        </w:rPr>
      </w:pPr>
      <w:hyperlink r:id="rId205"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6F09BDA1" w14:textId="3939A525" w:rsidR="0031180D" w:rsidRPr="0096280A" w:rsidRDefault="0031180D" w:rsidP="0031180D">
      <w:r w:rsidRPr="0096280A">
        <w:t>This contribution was discussed in JVET session 12 at 06</w:t>
      </w:r>
      <w:r w:rsidR="00750F9B" w:rsidRPr="0096280A">
        <w:t>40</w:t>
      </w:r>
      <w:r w:rsidRPr="0096280A">
        <w:t xml:space="preserve"> on Tuesday 13 October (chaired by GJS &amp; JRO).</w:t>
      </w:r>
    </w:p>
    <w:p w14:paraId="01CC2448" w14:textId="3EEBD629" w:rsidR="00750F9B" w:rsidRPr="0096280A" w:rsidRDefault="0031180D" w:rsidP="004378A9">
      <w:r w:rsidRPr="0096280A">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rsidRPr="0096280A">
        <w:t>under development</w:t>
      </w:r>
      <w:r w:rsidRPr="0096280A">
        <w:t xml:space="preserve"> in SC29/WG4 can describe neural networks efficiently. In this contribution, </w:t>
      </w:r>
      <w:r w:rsidR="00750F9B" w:rsidRPr="0096280A">
        <w:t>an</w:t>
      </w:r>
      <w:r w:rsidRPr="0096280A">
        <w:t xml:space="preserve"> SEI </w:t>
      </w:r>
      <w:r w:rsidR="00750F9B" w:rsidRPr="0096280A">
        <w:t xml:space="preserve">message </w:t>
      </w:r>
      <w:r w:rsidRPr="0096280A">
        <w:t>which can encode and decode a neural network for super-resolution is proposed.</w:t>
      </w:r>
    </w:p>
    <w:p w14:paraId="69B5FA2F" w14:textId="7883C50C" w:rsidR="0031180D" w:rsidRPr="0096280A" w:rsidRDefault="00750F9B" w:rsidP="004378A9">
      <w:r w:rsidRPr="0096280A">
        <w:t>The contributor</w:t>
      </w:r>
      <w:r w:rsidR="0031180D" w:rsidRPr="0096280A">
        <w:t xml:space="preserve"> recommended that AHG</w:t>
      </w:r>
      <w:r w:rsidRPr="0096280A">
        <w:t xml:space="preserve"> studies</w:t>
      </w:r>
      <w:r w:rsidR="0031180D" w:rsidRPr="0096280A">
        <w:t xml:space="preserve"> should consider a method of using RPR.</w:t>
      </w:r>
    </w:p>
    <w:p w14:paraId="722B5B9C" w14:textId="070453C7" w:rsidR="00750F9B" w:rsidRPr="0096280A" w:rsidRDefault="00750F9B" w:rsidP="004378A9">
      <w:r w:rsidRPr="0096280A">
        <w:t>There was some odd behaviour for chroma.</w:t>
      </w:r>
    </w:p>
    <w:p w14:paraId="4C0EC040" w14:textId="0AB548F9" w:rsidR="00750F9B" w:rsidRPr="0096280A" w:rsidRDefault="00750F9B" w:rsidP="004378A9">
      <w:r w:rsidRPr="0096280A">
        <w:t>Visual quality investigation was recommended.</w:t>
      </w:r>
    </w:p>
    <w:p w14:paraId="67BD3838" w14:textId="025AE442" w:rsidR="00750F9B" w:rsidRPr="0096280A" w:rsidRDefault="00750F9B" w:rsidP="004378A9">
      <w:r w:rsidRPr="0096280A">
        <w:lastRenderedPageBreak/>
        <w:t>It was commented that there could be some denoising effect, and that it may be desirable to study use of the denoising prefilter in VTM.</w:t>
      </w:r>
    </w:p>
    <w:p w14:paraId="73F36156" w14:textId="0583D368" w:rsidR="00750F9B" w:rsidRPr="0096280A" w:rsidRDefault="00750F9B" w:rsidP="004378A9">
      <w:r w:rsidRPr="0096280A">
        <w:t>It was further commented that there has been a bug in the temporal prefilter software’s interaction with another feature, which will soon be fixed.</w:t>
      </w:r>
    </w:p>
    <w:p w14:paraId="48B2DC83" w14:textId="3C8E665B" w:rsidR="00750F9B" w:rsidRPr="0096280A" w:rsidRDefault="00750F9B" w:rsidP="004378A9">
      <w:r w:rsidRPr="0096280A">
        <w:t>It was commented that there was a University of Bristol contribution to the CfP, and perhaps another contribution at the CfP stage, that contained some similarities.</w:t>
      </w:r>
    </w:p>
    <w:p w14:paraId="3DF99444" w14:textId="29290A1A" w:rsidR="00750F9B" w:rsidRPr="0096280A" w:rsidRDefault="00750F9B" w:rsidP="004378A9">
      <w:r w:rsidRPr="0096280A">
        <w:t>The “convex hull” style of comparison across resolutions was suggested to be considered.</w:t>
      </w:r>
    </w:p>
    <w:p w14:paraId="5857E11B" w14:textId="78FE2959" w:rsidR="00750F9B" w:rsidRPr="0096280A" w:rsidRDefault="003C0C18" w:rsidP="004378A9">
      <w:r w:rsidRPr="0096280A">
        <w:t>See also</w:t>
      </w:r>
      <w:r w:rsidR="00CD091F">
        <w:t xml:space="preserve"> JVET-T0</w:t>
      </w:r>
      <w:r w:rsidRPr="0096280A">
        <w:t>096.</w:t>
      </w:r>
    </w:p>
    <w:p w14:paraId="411BA30E" w14:textId="69FF5017" w:rsidR="00870E57" w:rsidRPr="0096280A" w:rsidRDefault="00FC302B" w:rsidP="00083FBC">
      <w:pPr>
        <w:pStyle w:val="Heading9"/>
        <w:rPr>
          <w:rFonts w:eastAsia="Times New Roman"/>
          <w:szCs w:val="24"/>
          <w:u w:val="single"/>
          <w:lang w:val="en-CA"/>
        </w:rPr>
      </w:pPr>
      <w:hyperlink r:id="rId206" w:history="1">
        <w:r w:rsidR="00870E57" w:rsidRPr="0096280A">
          <w:rPr>
            <w:rFonts w:eastAsia="Times New Roman"/>
            <w:color w:val="0000FF"/>
            <w:szCs w:val="24"/>
            <w:u w:val="single"/>
            <w:lang w:val="en-CA"/>
          </w:rPr>
          <w:t>JVET-T0096</w:t>
        </w:r>
      </w:hyperlink>
      <w:r w:rsidR="00870E57" w:rsidRPr="0096280A">
        <w:rPr>
          <w:rFonts w:eastAsia="Times New Roman"/>
          <w:szCs w:val="24"/>
          <w:lang w:val="en-CA"/>
        </w:rPr>
        <w:t xml:space="preserve"> AHG11: Deep neural network for super-resolution [J</w:t>
      </w:r>
      <w:r w:rsidR="00E73626">
        <w:rPr>
          <w:rFonts w:eastAsia="Times New Roman"/>
          <w:szCs w:val="24"/>
          <w:lang w:val="en-CA"/>
        </w:rPr>
        <w:t>. </w:t>
      </w:r>
      <w:r w:rsidR="00870E57" w:rsidRPr="0096280A">
        <w:rPr>
          <w:rFonts w:eastAsia="Times New Roman"/>
          <w:szCs w:val="24"/>
          <w:lang w:val="en-CA"/>
        </w:rPr>
        <w:t>Y</w:t>
      </w:r>
      <w:r w:rsidR="00E73626">
        <w:rPr>
          <w:rFonts w:eastAsia="Times New Roman"/>
          <w:szCs w:val="24"/>
          <w:lang w:val="en-CA"/>
        </w:rPr>
        <w:t>. </w:t>
      </w:r>
      <w:r w:rsidR="00870E57" w:rsidRPr="0096280A">
        <w:rPr>
          <w:rFonts w:eastAsia="Times New Roman"/>
          <w:szCs w:val="24"/>
          <w:lang w:val="en-CA"/>
        </w:rPr>
        <w:t>Lee (Sejong University), W</w:t>
      </w:r>
      <w:r w:rsidR="00E73626">
        <w:rPr>
          <w:rFonts w:eastAsia="Times New Roman"/>
          <w:szCs w:val="24"/>
          <w:lang w:val="en-CA"/>
        </w:rPr>
        <w:t>. </w:t>
      </w:r>
      <w:r w:rsidR="00870E57" w:rsidRPr="0096280A">
        <w:rPr>
          <w:rFonts w:eastAsia="Times New Roman"/>
          <w:szCs w:val="24"/>
          <w:lang w:val="en-CA"/>
        </w:rPr>
        <w:t>Lim, G</w:t>
      </w:r>
      <w:r w:rsidR="00E73626">
        <w:rPr>
          <w:rFonts w:eastAsia="Times New Roman"/>
          <w:szCs w:val="24"/>
          <w:lang w:val="en-CA"/>
        </w:rPr>
        <w:t>. </w:t>
      </w:r>
      <w:r w:rsidR="00870E57" w:rsidRPr="0096280A">
        <w:rPr>
          <w:rFonts w:eastAsia="Times New Roman"/>
          <w:szCs w:val="24"/>
          <w:lang w:val="en-CA"/>
        </w:rPr>
        <w:t>Bang (ETRI)]</w:t>
      </w:r>
      <w:r w:rsidR="004E4C7D" w:rsidRPr="0096280A">
        <w:rPr>
          <w:rFonts w:eastAsia="Times New Roman"/>
          <w:szCs w:val="24"/>
          <w:lang w:val="en-CA"/>
        </w:rPr>
        <w:t xml:space="preserve"> [late]</w:t>
      </w:r>
    </w:p>
    <w:p w14:paraId="08DF25C7" w14:textId="73816184" w:rsidR="003C0C18" w:rsidRPr="0096280A" w:rsidRDefault="003C0C18" w:rsidP="003C0C18">
      <w:r w:rsidRPr="0096280A">
        <w:t>This contribution was discussed in JVET session 12 at 0655 on Tuesday 13 October (chaired by GJS &amp; JRO).</w:t>
      </w:r>
    </w:p>
    <w:p w14:paraId="3F9BEE90" w14:textId="27DCF359" w:rsidR="003C0C18" w:rsidRPr="0096280A" w:rsidRDefault="003C0C18" w:rsidP="00DE1E65">
      <w:r w:rsidRPr="0096280A">
        <w:t xml:space="preserve">This contribution proposes a deep neural network to </w:t>
      </w:r>
      <w:proofErr w:type="spellStart"/>
      <w:r w:rsidRPr="0096280A">
        <w:t>upsample</w:t>
      </w:r>
      <w:proofErr w:type="spellEnd"/>
      <w:r w:rsidRPr="0096280A">
        <w:t xml:space="preserve"> a low resolution image. To avoid excessive computational complexity, the proposed method cascades two CNN layers and trains residuals between the original and </w:t>
      </w:r>
      <w:proofErr w:type="spellStart"/>
      <w:r w:rsidRPr="0096280A">
        <w:t>upsampled</w:t>
      </w:r>
      <w:proofErr w:type="spellEnd"/>
      <w:r w:rsidRPr="0096280A">
        <w:t xml:space="preserve"> images. Experimental results show that it improves PSNR of the </w:t>
      </w:r>
      <w:proofErr w:type="spellStart"/>
      <w:r w:rsidRPr="0096280A">
        <w:t>upsampled</w:t>
      </w:r>
      <w:proofErr w:type="spellEnd"/>
      <w:r w:rsidRPr="0096280A">
        <w:t xml:space="preserve"> image with relatively small complexity. Therefore, it can be used for frame interpolation, such as reference picture resampling.</w:t>
      </w:r>
    </w:p>
    <w:p w14:paraId="627056F3" w14:textId="07AF99D2" w:rsidR="003C0C18" w:rsidRPr="0096280A" w:rsidRDefault="003C0C18" w:rsidP="00DE1E65">
      <w:r w:rsidRPr="0096280A">
        <w:t>The testing was just for the upsampling stage of the process, reporting PSNR gains in the upsampling process. At low QP, the PSNR difference was up to 1.5 dB, although at high QP no gain was evident.</w:t>
      </w:r>
    </w:p>
    <w:p w14:paraId="7D387129" w14:textId="6CC51710" w:rsidR="00443A00" w:rsidRPr="0096280A" w:rsidRDefault="00443A00" w:rsidP="00DE1E65">
      <w:del w:id="544" w:author="Gary Sullivan" w:date="2020-12-14T17:08:00Z">
        <w:r w:rsidRPr="0096280A" w:rsidDel="00745722">
          <w:delText>R</w:delText>
        </w:r>
      </w:del>
      <w:ins w:id="545" w:author="Gary Sullivan" w:date="2020-12-14T17:08:00Z">
        <w:r w:rsidR="00745722">
          <w:t>This was r</w:t>
        </w:r>
      </w:ins>
      <w:r w:rsidRPr="0096280A">
        <w:t xml:space="preserve">ather preliminary work, demonstrating the benefit of NN based upsampling versus </w:t>
      </w:r>
      <w:ins w:id="546" w:author="Gary Sullivan" w:date="2020-12-14T17:08:00Z">
        <w:r w:rsidR="00745722">
          <w:t xml:space="preserve">a </w:t>
        </w:r>
      </w:ins>
      <w:r w:rsidRPr="0096280A">
        <w:t>bicubic approach</w:t>
      </w:r>
      <w:ins w:id="547" w:author="Gary Sullivan" w:date="2020-12-14T17:09:00Z">
        <w:r w:rsidR="00745722">
          <w:t xml:space="preserve">, </w:t>
        </w:r>
      </w:ins>
      <w:del w:id="548" w:author="Gary Sullivan" w:date="2020-12-14T17:09:00Z">
        <w:r w:rsidRPr="0096280A" w:rsidDel="00745722">
          <w:delText>. T</w:delText>
        </w:r>
      </w:del>
      <w:ins w:id="549" w:author="Gary Sullivan" w:date="2020-12-14T17:09:00Z">
        <w:r w:rsidR="00745722">
          <w:t>t</w:t>
        </w:r>
      </w:ins>
      <w:r w:rsidRPr="0096280A">
        <w:t>ry</w:t>
      </w:r>
      <w:ins w:id="550" w:author="Gary Sullivan" w:date="2020-12-14T17:09:00Z">
        <w:r w:rsidR="00745722">
          <w:t>ing</w:t>
        </w:r>
      </w:ins>
      <w:r w:rsidRPr="0096280A">
        <w:t xml:space="preserve"> to implement a low complex</w:t>
      </w:r>
      <w:ins w:id="551" w:author="Gary Sullivan" w:date="2020-12-14T17:08:00Z">
        <w:r w:rsidR="00745722">
          <w:t>ity</w:t>
        </w:r>
      </w:ins>
      <w:r w:rsidRPr="0096280A">
        <w:t xml:space="preserve"> network for that. </w:t>
      </w:r>
      <w:ins w:id="552" w:author="Gary Sullivan" w:date="2020-12-14T17:09:00Z">
        <w:r w:rsidR="00745722">
          <w:t>It w</w:t>
        </w:r>
      </w:ins>
      <w:del w:id="553" w:author="Gary Sullivan" w:date="2020-12-14T17:09:00Z">
        <w:r w:rsidRPr="0096280A" w:rsidDel="00745722">
          <w:delText>W</w:delText>
        </w:r>
      </w:del>
      <w:r w:rsidRPr="0096280A">
        <w:t xml:space="preserve">orks best at low QP, </w:t>
      </w:r>
      <w:ins w:id="554" w:author="Gary Sullivan" w:date="2020-12-14T17:09:00Z">
        <w:r w:rsidR="00745722">
          <w:t xml:space="preserve">with </w:t>
        </w:r>
      </w:ins>
      <w:r w:rsidRPr="0096280A">
        <w:t>no gain at high</w:t>
      </w:r>
      <w:ins w:id="555" w:author="Gary Sullivan" w:date="2020-12-14T17:09:00Z">
        <w:r w:rsidR="00745722">
          <w:t xml:space="preserve"> QPs</w:t>
        </w:r>
      </w:ins>
      <w:r w:rsidRPr="0096280A">
        <w:t>. Training was done with uncoded material.</w:t>
      </w:r>
    </w:p>
    <w:p w14:paraId="7EB38CF5" w14:textId="158F1C6F" w:rsidR="004B11BF" w:rsidRPr="0096280A" w:rsidRDefault="003C0C18" w:rsidP="00DE1E65">
      <w:r w:rsidRPr="0096280A">
        <w:t>See also</w:t>
      </w:r>
      <w:r w:rsidR="00CD091F">
        <w:t xml:space="preserve"> JVET-T0</w:t>
      </w:r>
      <w:r w:rsidRPr="0096280A">
        <w:t>092.</w:t>
      </w:r>
    </w:p>
    <w:p w14:paraId="4369B315" w14:textId="2E429D26" w:rsidR="00443A00" w:rsidRPr="0096280A" w:rsidRDefault="00443A00" w:rsidP="00443A00">
      <w:pPr>
        <w:pStyle w:val="Heading3"/>
      </w:pPr>
      <w:r w:rsidRPr="0096280A">
        <w:t>“End to end” concepts (5)</w:t>
      </w:r>
    </w:p>
    <w:p w14:paraId="52159079" w14:textId="214B4526" w:rsidR="00443A00" w:rsidRPr="0096280A" w:rsidRDefault="00443A00" w:rsidP="00443A00">
      <w:r w:rsidRPr="0096280A">
        <w:rPr>
          <w:lang w:eastAsia="de-DE"/>
        </w:rPr>
        <w:t xml:space="preserve">Contributions in this category were initially submitted for consideration in MPEG’s AHG on </w:t>
      </w:r>
      <w:ins w:id="556" w:author="Gary Sullivan" w:date="2020-12-14T11:49:00Z">
        <w:r w:rsidR="00492958">
          <w:t>Deep Neural Network Video Coding (</w:t>
        </w:r>
      </w:ins>
      <w:r w:rsidRPr="0096280A">
        <w:rPr>
          <w:lang w:eastAsia="de-DE"/>
        </w:rPr>
        <w:t>DNNVC</w:t>
      </w:r>
      <w:ins w:id="557" w:author="Gary Sullivan" w:date="2020-12-14T11:49:00Z">
        <w:r w:rsidR="00492958">
          <w:rPr>
            <w:lang w:eastAsia="de-DE"/>
          </w:rPr>
          <w:t>)</w:t>
        </w:r>
      </w:ins>
      <w:r w:rsidRPr="0096280A">
        <w:rPr>
          <w:lang w:eastAsia="de-DE"/>
        </w:rPr>
        <w:t xml:space="preserve">, </w:t>
      </w:r>
      <w:r w:rsidR="00DC7E33" w:rsidRPr="0096280A">
        <w:rPr>
          <w:lang w:eastAsia="de-DE"/>
        </w:rPr>
        <w:t>and had been presented in an AHG meeting</w:t>
      </w:r>
      <w:r w:rsidR="00475C62" w:rsidRPr="0096280A">
        <w:rPr>
          <w:lang w:eastAsia="de-DE"/>
        </w:rPr>
        <w:t xml:space="preserve">. </w:t>
      </w:r>
      <w:r w:rsidR="00DC7E33" w:rsidRPr="0096280A">
        <w:rPr>
          <w:lang w:eastAsia="de-DE"/>
        </w:rPr>
        <w:t xml:space="preserve">These </w:t>
      </w:r>
      <w:r w:rsidRPr="0096280A">
        <w:rPr>
          <w:lang w:eastAsia="de-DE"/>
        </w:rPr>
        <w:t xml:space="preserve">were duplicated as JVET documents </w:t>
      </w:r>
      <w:r w:rsidR="007359B5">
        <w:rPr>
          <w:lang w:eastAsia="de-DE"/>
        </w:rPr>
        <w:t xml:space="preserve">for discussion </w:t>
      </w:r>
      <w:r w:rsidRPr="0096280A">
        <w:rPr>
          <w:lang w:eastAsia="de-DE"/>
        </w:rPr>
        <w:t>after the parent bodies agreed that JVET should consider this topic.</w:t>
      </w:r>
    </w:p>
    <w:p w14:paraId="20546307" w14:textId="1E486DEE" w:rsidR="00443A00" w:rsidRPr="0096280A" w:rsidRDefault="00FC302B" w:rsidP="00443A00">
      <w:pPr>
        <w:pStyle w:val="Heading9"/>
        <w:rPr>
          <w:rFonts w:eastAsia="Times New Roman"/>
          <w:szCs w:val="24"/>
          <w:lang w:val="en-CA"/>
        </w:rPr>
      </w:pPr>
      <w:hyperlink r:id="rId207" w:history="1">
        <w:r w:rsidR="00443A00" w:rsidRPr="0096280A">
          <w:rPr>
            <w:rFonts w:eastAsia="Times New Roman"/>
            <w:color w:val="0000FF"/>
            <w:szCs w:val="24"/>
            <w:u w:val="single"/>
            <w:lang w:val="en-CA"/>
          </w:rPr>
          <w:t>JVET-T0121</w:t>
        </w:r>
      </w:hyperlink>
      <w:r w:rsidR="00443A00" w:rsidRPr="0096280A">
        <w:rPr>
          <w:rFonts w:eastAsia="Times New Roman"/>
          <w:szCs w:val="24"/>
          <w:lang w:val="en-CA"/>
        </w:rPr>
        <w:t xml:space="preserve"> [DNNVC] </w:t>
      </w:r>
      <w:proofErr w:type="spellStart"/>
      <w:r w:rsidR="00443A00" w:rsidRPr="0096280A">
        <w:rPr>
          <w:rFonts w:eastAsia="Times New Roman"/>
          <w:szCs w:val="24"/>
          <w:lang w:val="en-CA"/>
        </w:rPr>
        <w:t>AhG</w:t>
      </w:r>
      <w:proofErr w:type="spellEnd"/>
      <w:r w:rsidR="00443A00" w:rsidRPr="0096280A">
        <w:rPr>
          <w:rFonts w:eastAsia="Times New Roman"/>
          <w:szCs w:val="24"/>
          <w:lang w:val="en-CA"/>
        </w:rPr>
        <w:t xml:space="preserve"> on deep neural networks based video coding [Y</w:t>
      </w:r>
      <w:r w:rsidR="00E73626">
        <w:rPr>
          <w:rFonts w:eastAsia="Times New Roman"/>
          <w:szCs w:val="24"/>
          <w:lang w:val="en-CA"/>
        </w:rPr>
        <w:t>. </w:t>
      </w:r>
      <w:r w:rsidR="00443A00" w:rsidRPr="0096280A">
        <w:rPr>
          <w:rFonts w:eastAsia="Times New Roman"/>
          <w:szCs w:val="24"/>
          <w:lang w:val="en-CA"/>
        </w:rPr>
        <w:t>Ye, E</w:t>
      </w:r>
      <w:r w:rsidR="00E73626">
        <w:rPr>
          <w:rFonts w:eastAsia="Times New Roman"/>
          <w:szCs w:val="24"/>
          <w:lang w:val="en-CA"/>
        </w:rPr>
        <w:t>. </w:t>
      </w:r>
      <w:r w:rsidR="00443A00" w:rsidRPr="0096280A">
        <w:rPr>
          <w:rFonts w:eastAsia="Times New Roman"/>
          <w:szCs w:val="24"/>
          <w:lang w:val="en-CA"/>
        </w:rPr>
        <w:t>Alshina, J</w:t>
      </w:r>
      <w:r w:rsidR="00E73626">
        <w:rPr>
          <w:rFonts w:eastAsia="Times New Roman"/>
          <w:szCs w:val="24"/>
          <w:lang w:val="en-CA"/>
        </w:rPr>
        <w:t>. </w:t>
      </w:r>
      <w:r w:rsidR="00443A00" w:rsidRPr="0096280A">
        <w:rPr>
          <w:rFonts w:eastAsia="Times New Roman"/>
          <w:szCs w:val="24"/>
          <w:lang w:val="en-CA"/>
        </w:rPr>
        <w:t>Chen, S</w:t>
      </w:r>
      <w:r w:rsidR="00E73626">
        <w:rPr>
          <w:rFonts w:eastAsia="Times New Roman"/>
          <w:szCs w:val="24"/>
          <w:lang w:val="en-CA"/>
        </w:rPr>
        <w:t>. </w:t>
      </w:r>
      <w:r w:rsidR="00443A00" w:rsidRPr="0096280A">
        <w:rPr>
          <w:rFonts w:eastAsia="Times New Roman"/>
          <w:szCs w:val="24"/>
          <w:lang w:val="en-CA"/>
        </w:rPr>
        <w:t>Liu, J</w:t>
      </w:r>
      <w:r w:rsidR="00E73626">
        <w:rPr>
          <w:rFonts w:eastAsia="Times New Roman"/>
          <w:szCs w:val="24"/>
          <w:lang w:val="en-CA"/>
        </w:rPr>
        <w:t>. </w:t>
      </w:r>
      <w:r w:rsidR="00443A00" w:rsidRPr="0096280A">
        <w:rPr>
          <w:rFonts w:eastAsia="Times New Roman"/>
          <w:szCs w:val="24"/>
          <w:lang w:val="en-CA"/>
        </w:rPr>
        <w:t>Pfaff, S</w:t>
      </w:r>
      <w:r w:rsidR="00E73626">
        <w:rPr>
          <w:rFonts w:eastAsia="Times New Roman"/>
          <w:szCs w:val="24"/>
          <w:lang w:val="en-CA"/>
        </w:rPr>
        <w:t>. </w:t>
      </w:r>
      <w:r w:rsidR="00443A00" w:rsidRPr="0096280A">
        <w:rPr>
          <w:rFonts w:eastAsia="Times New Roman"/>
          <w:szCs w:val="24"/>
          <w:lang w:val="en-CA"/>
        </w:rPr>
        <w:t>S</w:t>
      </w:r>
      <w:r w:rsidR="00E73626">
        <w:rPr>
          <w:rFonts w:eastAsia="Times New Roman"/>
          <w:szCs w:val="24"/>
          <w:lang w:val="en-CA"/>
        </w:rPr>
        <w:t>. </w:t>
      </w:r>
      <w:r w:rsidR="00443A00" w:rsidRPr="0096280A">
        <w:rPr>
          <w:rFonts w:eastAsia="Times New Roman"/>
          <w:szCs w:val="24"/>
          <w:lang w:val="en-CA"/>
        </w:rPr>
        <w:t>Wang]</w:t>
      </w:r>
    </w:p>
    <w:p w14:paraId="6067BAB0" w14:textId="1E21202F" w:rsidR="00443A00" w:rsidRPr="0096280A" w:rsidRDefault="00475C62" w:rsidP="00443A00">
      <w:r w:rsidRPr="0096280A">
        <w:t xml:space="preserve">This document </w:t>
      </w:r>
      <w:r w:rsidR="00AF5366" w:rsidRPr="0096280A">
        <w:t>(originally a report of MPEG’s DNN</w:t>
      </w:r>
      <w:ins w:id="558" w:author="Gary Sullivan" w:date="2020-12-14T11:49:00Z">
        <w:r w:rsidR="00492958">
          <w:t>VC</w:t>
        </w:r>
      </w:ins>
      <w:r w:rsidR="00AF5366" w:rsidRPr="0096280A">
        <w:t xml:space="preserve"> AHG) </w:t>
      </w:r>
      <w:r w:rsidRPr="0096280A">
        <w:t>contains a detailed discussion about the documents below.</w:t>
      </w:r>
    </w:p>
    <w:p w14:paraId="0671E628" w14:textId="7FDC15EA" w:rsidR="00443A00" w:rsidRPr="0096280A" w:rsidRDefault="00FC302B" w:rsidP="00443A00">
      <w:pPr>
        <w:pStyle w:val="Heading9"/>
        <w:rPr>
          <w:rFonts w:eastAsia="Times New Roman"/>
          <w:szCs w:val="24"/>
          <w:lang w:val="en-CA"/>
        </w:rPr>
      </w:pPr>
      <w:hyperlink r:id="rId208" w:history="1">
        <w:r w:rsidR="00443A00" w:rsidRPr="0096280A">
          <w:rPr>
            <w:rFonts w:eastAsia="Times New Roman"/>
            <w:color w:val="0000FF"/>
            <w:szCs w:val="24"/>
            <w:u w:val="single"/>
            <w:lang w:val="en-CA"/>
          </w:rPr>
          <w:t>JVET-T0122</w:t>
        </w:r>
      </w:hyperlink>
      <w:r w:rsidR="00443A00" w:rsidRPr="0096280A">
        <w:rPr>
          <w:rFonts w:eastAsia="Times New Roman"/>
          <w:szCs w:val="24"/>
          <w:lang w:val="en-CA"/>
        </w:rPr>
        <w:t xml:space="preserve"> [DNNVC] Experimental Results of End-to-end DL Compression in Different Colour Spaces [C</w:t>
      </w:r>
      <w:r w:rsidR="00E73626">
        <w:rPr>
          <w:rFonts w:eastAsia="Times New Roman"/>
          <w:szCs w:val="24"/>
          <w:lang w:val="en-CA"/>
        </w:rPr>
        <w:t>. </w:t>
      </w:r>
      <w:r w:rsidR="00443A00" w:rsidRPr="0096280A">
        <w:rPr>
          <w:rFonts w:eastAsia="Times New Roman"/>
          <w:szCs w:val="24"/>
          <w:lang w:val="en-CA"/>
        </w:rPr>
        <w:t>Ma, R.-L. Liao, Z</w:t>
      </w:r>
      <w:r w:rsidR="00E73626">
        <w:rPr>
          <w:rFonts w:eastAsia="Times New Roman"/>
          <w:szCs w:val="24"/>
          <w:lang w:val="en-CA"/>
        </w:rPr>
        <w:t>. </w:t>
      </w:r>
      <w:r w:rsidR="00443A00" w:rsidRPr="0096280A">
        <w:rPr>
          <w:rFonts w:eastAsia="Times New Roman"/>
          <w:szCs w:val="24"/>
          <w:lang w:val="en-CA"/>
        </w:rPr>
        <w:t>Wang, Y</w:t>
      </w:r>
      <w:r w:rsidR="00E73626">
        <w:rPr>
          <w:rFonts w:eastAsia="Times New Roman"/>
          <w:szCs w:val="24"/>
          <w:lang w:val="en-CA"/>
        </w:rPr>
        <w:t>. </w:t>
      </w:r>
      <w:r w:rsidR="00443A00" w:rsidRPr="0096280A">
        <w:rPr>
          <w:rFonts w:eastAsia="Times New Roman"/>
          <w:szCs w:val="24"/>
          <w:lang w:val="en-CA"/>
        </w:rPr>
        <w:t xml:space="preserve">Ye </w:t>
      </w:r>
      <w:r w:rsidR="004B11BF" w:rsidRPr="0096280A">
        <w:rPr>
          <w:rFonts w:eastAsia="Times New Roman"/>
          <w:szCs w:val="24"/>
          <w:lang w:val="en-CA"/>
        </w:rPr>
        <w:t xml:space="preserve">(Alibaba)] </w:t>
      </w:r>
      <w:r w:rsidR="00443A00" w:rsidRPr="0096280A">
        <w:rPr>
          <w:rFonts w:eastAsia="Times New Roman"/>
          <w:szCs w:val="24"/>
          <w:lang w:val="en-CA"/>
        </w:rPr>
        <w:t>[late]</w:t>
      </w:r>
    </w:p>
    <w:p w14:paraId="44AB27CA" w14:textId="086410A5" w:rsidR="00174282" w:rsidRPr="0096280A" w:rsidRDefault="00174282" w:rsidP="00475C62">
      <w:r w:rsidRPr="0096280A">
        <w:t xml:space="preserve">Video is commonly captured and coded in the YUV colour space, and in 420 chroma subsampling. This contribution studies the impact on rate distortion performance depending on the colour space used in training and coding using the </w:t>
      </w:r>
      <w:proofErr w:type="spellStart"/>
      <w:r w:rsidRPr="0096280A">
        <w:t>CompressAI</w:t>
      </w:r>
      <w:proofErr w:type="spellEnd"/>
      <w:r w:rsidRPr="0096280A">
        <w:t xml:space="preserve"> platform. Intuitively, among the models implemented by </w:t>
      </w:r>
      <w:proofErr w:type="spellStart"/>
      <w:r w:rsidRPr="0096280A">
        <w:t>CompressAI</w:t>
      </w:r>
      <w:proofErr w:type="spellEnd"/>
      <w:r w:rsidRPr="0096280A">
        <w:t xml:space="preserve">, the self-attention variant model can achieve the best compression performance, as this model integrates the maximum advanced modules. To compare colour spaces, the models are trained with different lambda values defined in </w:t>
      </w:r>
      <w:proofErr w:type="spellStart"/>
      <w:r w:rsidRPr="0096280A">
        <w:t>CompressAI</w:t>
      </w:r>
      <w:proofErr w:type="spellEnd"/>
      <w:r w:rsidRPr="0096280A">
        <w:t>. RGB domain and in YUV domain. When training is performed in RGB domain, the coding performance is measured with PSNR (RGB) vs. bit-rate and with PSNR (YUV444) vs. bit-rate; when training is performed in YUV domain, the coding performance is measured with PSNR (YUV444) vs. bit-rate. Coding performance of these DL models is compared to the state-of-the-art Versatile Video Coding (VVC) standard.</w:t>
      </w:r>
    </w:p>
    <w:p w14:paraId="470CD4A2" w14:textId="05B3577D" w:rsidR="00475C62" w:rsidRPr="0096280A" w:rsidRDefault="00475C62" w:rsidP="00475C62">
      <w:r w:rsidRPr="0096280A">
        <w:lastRenderedPageBreak/>
        <w:t xml:space="preserve">No need for additional presentation in JVET plenary </w:t>
      </w:r>
      <w:r w:rsidR="007359B5">
        <w:t xml:space="preserve">was identified </w:t>
      </w:r>
      <w:r w:rsidRPr="0096280A">
        <w:t>– JVET-T0121 recommends further study on this</w:t>
      </w:r>
      <w:r w:rsidR="00AF5366" w:rsidRPr="0096280A">
        <w:t xml:space="preserve"> as follows:</w:t>
      </w:r>
    </w:p>
    <w:p w14:paraId="5A973571" w14:textId="01DF3DB9" w:rsidR="00443A00" w:rsidRPr="0096280A" w:rsidRDefault="00AF5366" w:rsidP="00443A00">
      <w:r w:rsidRPr="0096280A">
        <w:t xml:space="preserve">In this document, experimental results about training and inference of end-to-end image compression systems with respect to different color formats are presented. A fixed architecture for the end-to-end system (attention model) is used, where </w:t>
      </w:r>
      <w:proofErr w:type="spellStart"/>
      <w:r w:rsidRPr="0096280A">
        <w:t>CompressAI</w:t>
      </w:r>
      <w:proofErr w:type="spellEnd"/>
      <w:r w:rsidRPr="0096280A">
        <w:t xml:space="preserve"> is used for training. The input may either be in YUV-4:4:4 or in RGB and the inference may also be either in YUV-4:4:4 or in RGB. If a model is trained in one color format, the rounding to integer-precision is done within this format. If the performance of the model is measured in a different color format than the format it was trained in, it is converted (and rounded again) to the different color format. It is reported that if the end-to-end system is trained on RGB, then it is superior to VVC in the RGB domain (2.69% coding gain). However, VVC is superior to it in the YUV-4:4:4 domain. If the end-to-end system is trained in the YUV-4;4;4 domain, in the YUV-4:4:4 domain, it is slightly better than the RGB-model but VVC still performs better here (the end-to-end system has 9.38% coding loss). All results are reported on the Kodak-dataset. It is asked how the YUV is weighted. Equal weights. PSNRs over all individual Kodak images are averaged. It is asked whether these results can be reported for a stronger weighting of the Y-component or for 4:2:0. This is ongoing work. It is asked which dataset is used for the training. For training, DIV2K and UCID datasets are used. It is asked whether there is a subjectively recognizable difference between the reconstructed images for the RGB-trained and the YUV-4:4:4-trained models. The answer is that this was not checked.</w:t>
      </w:r>
    </w:p>
    <w:p w14:paraId="75EA10A1" w14:textId="619D1ED3" w:rsidR="00443A00" w:rsidRPr="0096280A" w:rsidRDefault="00FC302B" w:rsidP="00443A00">
      <w:pPr>
        <w:pStyle w:val="Heading9"/>
        <w:rPr>
          <w:rFonts w:eastAsia="Times New Roman"/>
          <w:szCs w:val="24"/>
          <w:lang w:val="en-CA"/>
        </w:rPr>
      </w:pPr>
      <w:hyperlink r:id="rId209" w:history="1">
        <w:r w:rsidR="00443A00" w:rsidRPr="0096280A">
          <w:rPr>
            <w:rFonts w:eastAsia="Times New Roman"/>
            <w:color w:val="0000FF"/>
            <w:szCs w:val="24"/>
            <w:u w:val="single"/>
            <w:lang w:val="en-CA"/>
          </w:rPr>
          <w:t>JVET-T0123</w:t>
        </w:r>
      </w:hyperlink>
      <w:r w:rsidR="00443A00" w:rsidRPr="0096280A">
        <w:rPr>
          <w:rFonts w:eastAsia="Times New Roman"/>
          <w:szCs w:val="24"/>
          <w:lang w:val="en-CA"/>
        </w:rPr>
        <w:t xml:space="preserve"> AHG11: A study of handling YUV420 input format for DNN-based video coding [A</w:t>
      </w:r>
      <w:r w:rsidR="00E73626">
        <w:rPr>
          <w:rFonts w:eastAsia="Times New Roman"/>
          <w:szCs w:val="24"/>
          <w:lang w:val="en-CA"/>
        </w:rPr>
        <w:t>. </w:t>
      </w:r>
      <w:r w:rsidR="00443A00" w:rsidRPr="0096280A">
        <w:rPr>
          <w:rFonts w:eastAsia="Times New Roman"/>
          <w:szCs w:val="24"/>
          <w:lang w:val="en-CA"/>
        </w:rPr>
        <w:t>K</w:t>
      </w:r>
      <w:r w:rsidR="00E73626">
        <w:rPr>
          <w:rFonts w:eastAsia="Times New Roman"/>
          <w:szCs w:val="24"/>
          <w:lang w:val="en-CA"/>
        </w:rPr>
        <w:t>. </w:t>
      </w:r>
      <w:r w:rsidR="00443A00" w:rsidRPr="0096280A">
        <w:rPr>
          <w:rFonts w:eastAsia="Times New Roman"/>
          <w:szCs w:val="24"/>
          <w:lang w:val="en-CA"/>
        </w:rPr>
        <w:t>Singh, H</w:t>
      </w:r>
      <w:r w:rsidR="00E73626">
        <w:rPr>
          <w:rFonts w:eastAsia="Times New Roman"/>
          <w:szCs w:val="24"/>
          <w:lang w:val="en-CA"/>
        </w:rPr>
        <w:t>. </w:t>
      </w:r>
      <w:r w:rsidR="00443A00" w:rsidRPr="0096280A">
        <w:rPr>
          <w:rFonts w:eastAsia="Times New Roman"/>
          <w:szCs w:val="24"/>
          <w:lang w:val="en-CA"/>
        </w:rPr>
        <w:t>E</w:t>
      </w:r>
      <w:r w:rsidR="00E73626">
        <w:rPr>
          <w:rFonts w:eastAsia="Times New Roman"/>
          <w:szCs w:val="24"/>
          <w:lang w:val="en-CA"/>
        </w:rPr>
        <w:t>. </w:t>
      </w:r>
      <w:r w:rsidR="00443A00" w:rsidRPr="0096280A">
        <w:rPr>
          <w:rFonts w:eastAsia="Times New Roman"/>
          <w:szCs w:val="24"/>
          <w:lang w:val="en-CA"/>
        </w:rPr>
        <w:t>Egilmez, M</w:t>
      </w:r>
      <w:r w:rsidR="00E73626">
        <w:rPr>
          <w:rFonts w:eastAsia="Times New Roman"/>
          <w:szCs w:val="24"/>
          <w:lang w:val="en-CA"/>
        </w:rPr>
        <w:t>. </w:t>
      </w:r>
      <w:r w:rsidR="00443A00" w:rsidRPr="0096280A">
        <w:rPr>
          <w:rFonts w:eastAsia="Times New Roman"/>
          <w:szCs w:val="24"/>
          <w:lang w:val="en-CA"/>
        </w:rPr>
        <w:t>Coban, M</w:t>
      </w:r>
      <w:r w:rsidR="00E73626">
        <w:rPr>
          <w:rFonts w:eastAsia="Times New Roman"/>
          <w:szCs w:val="24"/>
          <w:lang w:val="en-CA"/>
        </w:rPr>
        <w:t>. </w:t>
      </w:r>
      <w:r w:rsidR="00443A00" w:rsidRPr="0096280A">
        <w:rPr>
          <w:rFonts w:eastAsia="Times New Roman"/>
          <w:szCs w:val="24"/>
          <w:lang w:val="en-CA"/>
        </w:rPr>
        <w:t>Karczewicz (Qualcomm)] [late]</w:t>
      </w:r>
    </w:p>
    <w:p w14:paraId="30BD0DEB" w14:textId="41626C73" w:rsidR="00174282" w:rsidRPr="0096280A" w:rsidRDefault="00174282" w:rsidP="00DC7E33">
      <w:r w:rsidRPr="0096280A">
        <w:t>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w:t>
      </w:r>
    </w:p>
    <w:p w14:paraId="2C6C9D5F" w14:textId="6A6E8616" w:rsidR="00DC7E33" w:rsidRPr="0096280A" w:rsidRDefault="00475C62" w:rsidP="00DC7E33">
      <w:r w:rsidRPr="0096280A">
        <w:t xml:space="preserve">No need for additional presentation in </w:t>
      </w:r>
      <w:r w:rsidR="007359B5">
        <w:t xml:space="preserve">the </w:t>
      </w:r>
      <w:r w:rsidRPr="0096280A">
        <w:t xml:space="preserve">JVET plenary </w:t>
      </w:r>
      <w:r w:rsidR="007359B5">
        <w:t xml:space="preserve">was identified </w:t>
      </w:r>
      <w:r w:rsidRPr="0096280A">
        <w:t>– JVET-T0121 recommends further study on this</w:t>
      </w:r>
      <w:r w:rsidR="00AF5366" w:rsidRPr="0096280A">
        <w:t xml:space="preserve"> as follows:</w:t>
      </w:r>
    </w:p>
    <w:p w14:paraId="5CBDD658" w14:textId="5357D478" w:rsidR="00AF5366" w:rsidRPr="0096280A" w:rsidRDefault="00AF5366" w:rsidP="00AF5366">
      <w:r w:rsidRPr="0096280A">
        <w:t>Most existing deep neural network (DNN) based video coding architectures are designed to operate in non-subsampled input formats such as RGB or YUV 4:4:4. However, video coding standards such as HEVC and VVC are designed to support</w:t>
      </w:r>
      <w:del w:id="559" w:author="Gary Sullivan" w:date="2020-12-14T17:13:00Z">
        <w:r w:rsidRPr="0096280A" w:rsidDel="00745722">
          <w:delText xml:space="preserve">  </w:delText>
        </w:r>
      </w:del>
      <w:ins w:id="560" w:author="Gary Sullivan" w:date="2020-12-14T17:13:00Z">
        <w:r w:rsidR="00745722">
          <w:t xml:space="preserve"> </w:t>
        </w:r>
      </w:ins>
      <w:r w:rsidRPr="0096280A">
        <w:t>the YUV 4:2:0 colour format in their respective main profiles. This contribution document presents a study of three distinct DNN-based video coding architectures for handling YUV 4:2:0 colour format by comparing their performance against HEVC and VVC.</w:t>
      </w:r>
    </w:p>
    <w:p w14:paraId="76E4B51F" w14:textId="022155D5" w:rsidR="00AF5366" w:rsidRPr="0096280A" w:rsidRDefault="00AF5366" w:rsidP="00AF5366">
      <w:r w:rsidRPr="0096280A">
        <w:t>Three approaches are summarized as below, test results are AI config, BD rates are calculated against HEVC:</w:t>
      </w:r>
    </w:p>
    <w:p w14:paraId="3F055F92" w14:textId="77777777" w:rsidR="00AF5366" w:rsidRPr="0096280A" w:rsidRDefault="00AF5366" w:rsidP="00AF5366">
      <w:r w:rsidRPr="0096280A">
        <w:t>1.</w:t>
      </w:r>
      <w:r w:rsidRPr="0096280A">
        <w:tab/>
        <w:t xml:space="preserve">In the first approach, luma and chroma channels go through separate convolution and GDN layers and are combined before the second convolution layer. This method introduces an additional GDN module compared to the original mbt2018 scheme. </w:t>
      </w:r>
    </w:p>
    <w:p w14:paraId="4C3040E0" w14:textId="53E66D46" w:rsidR="00AF5366" w:rsidRPr="0096280A" w:rsidRDefault="00AF5366" w:rsidP="00AF5366">
      <w:r w:rsidRPr="0096280A">
        <w:t xml:space="preserve">Overall </w:t>
      </w:r>
      <w:r w:rsidRPr="0096280A">
        <w:tab/>
      </w:r>
      <w:r w:rsidR="001D5DF2">
        <w:t>−1</w:t>
      </w:r>
      <w:r w:rsidRPr="0096280A">
        <w:t>2.98%</w:t>
      </w:r>
      <w:r w:rsidRPr="0096280A">
        <w:tab/>
        <w:t>64.92%</w:t>
      </w:r>
      <w:r w:rsidRPr="0096280A">
        <w:tab/>
        <w:t>20.67%</w:t>
      </w:r>
    </w:p>
    <w:p w14:paraId="7235AD3C" w14:textId="77777777" w:rsidR="00AF5366" w:rsidRPr="0096280A" w:rsidRDefault="00AF5366" w:rsidP="00AF5366"/>
    <w:p w14:paraId="1043CB2A" w14:textId="77777777" w:rsidR="00AF5366" w:rsidRPr="0096280A" w:rsidRDefault="00AF5366" w:rsidP="00AF5366">
      <w:r w:rsidRPr="0096280A">
        <w:t>2.</w:t>
      </w:r>
      <w:r w:rsidRPr="0096280A">
        <w:tab/>
        <w:t xml:space="preserve">In the second method, luma and chroma channels are coded separately using separate NN codec based on mbt2018. This method doubles the number of parameters of the original network and disconnects luma and chroma channels. </w:t>
      </w:r>
    </w:p>
    <w:p w14:paraId="13D5C12F" w14:textId="49FAE64E" w:rsidR="00AF5366" w:rsidRPr="0096280A" w:rsidRDefault="00AF5366" w:rsidP="00AF5366">
      <w:r w:rsidRPr="0096280A">
        <w:t xml:space="preserve">Overall </w:t>
      </w:r>
      <w:r w:rsidRPr="0096280A">
        <w:tab/>
      </w:r>
      <w:r w:rsidR="001D5DF2">
        <w:t>−1</w:t>
      </w:r>
      <w:r w:rsidRPr="0096280A">
        <w:t>2.82%</w:t>
      </w:r>
      <w:r w:rsidRPr="0096280A">
        <w:tab/>
        <w:t>74.34%</w:t>
      </w:r>
      <w:r w:rsidRPr="0096280A">
        <w:tab/>
        <w:t>28.85%</w:t>
      </w:r>
    </w:p>
    <w:p w14:paraId="0A60E106" w14:textId="77777777" w:rsidR="00AF5366" w:rsidRPr="0096280A" w:rsidRDefault="00AF5366" w:rsidP="00AF5366"/>
    <w:p w14:paraId="41A55874" w14:textId="77777777" w:rsidR="00AF5366" w:rsidRPr="0096280A" w:rsidRDefault="00AF5366" w:rsidP="00AF5366">
      <w:r w:rsidRPr="0096280A">
        <w:t>3.</w:t>
      </w:r>
      <w:r w:rsidRPr="0096280A">
        <w:tab/>
        <w:t xml:space="preserve">In the third method, luma channel is subsampled by </w:t>
      </w:r>
      <w:proofErr w:type="spellStart"/>
      <w:r w:rsidRPr="0096280A">
        <w:t>by</w:t>
      </w:r>
      <w:proofErr w:type="spellEnd"/>
      <w:r w:rsidRPr="0096280A">
        <w:t xml:space="preserve"> 2 in each dimension, resulting in 4 channels. The luma channels are stacked with 2 chroma channels (6-channel input) and processed by </w:t>
      </w:r>
      <w:r w:rsidRPr="0096280A">
        <w:lastRenderedPageBreak/>
        <w:t>mbt2018 codec. This method has additional parameters in the first convolutional layer due to increased input channel size.</w:t>
      </w:r>
    </w:p>
    <w:p w14:paraId="7F3F3999" w14:textId="396220F1" w:rsidR="00AF5366" w:rsidRPr="0096280A" w:rsidRDefault="00AF5366" w:rsidP="00AF5366">
      <w:r w:rsidRPr="0096280A">
        <w:t xml:space="preserve">Overall </w:t>
      </w:r>
      <w:r w:rsidRPr="0096280A">
        <w:tab/>
      </w:r>
      <w:r w:rsidR="001D5DF2">
        <w:t>−1</w:t>
      </w:r>
      <w:r w:rsidRPr="0096280A">
        <w:t>1.87%</w:t>
      </w:r>
      <w:r w:rsidRPr="0096280A">
        <w:tab/>
        <w:t>65.86%</w:t>
      </w:r>
      <w:r w:rsidRPr="0096280A">
        <w:tab/>
        <w:t>15.63%</w:t>
      </w:r>
    </w:p>
    <w:p w14:paraId="37918C28" w14:textId="77777777" w:rsidR="00AF5366" w:rsidRPr="0096280A" w:rsidRDefault="00AF5366" w:rsidP="00AF5366"/>
    <w:p w14:paraId="65BAB1D2" w14:textId="77777777" w:rsidR="00AF5366" w:rsidRPr="0096280A" w:rsidRDefault="00AF5366" w:rsidP="00AF5366">
      <w:r w:rsidRPr="0096280A">
        <w:t xml:space="preserve">It was confirmed that the bit rates results correspond to the entire bitstream containing all 3 YUV channels, even in figures where single channel PSNRs are plotted. </w:t>
      </w:r>
    </w:p>
    <w:p w14:paraId="4644B695" w14:textId="049698E4" w:rsidR="00AF5366" w:rsidRPr="0096280A" w:rsidRDefault="00AF5366" w:rsidP="00AF5366">
      <w:r w:rsidRPr="0096280A">
        <w:t>In terms of the BD-rate loss in the chroma channels, the proponents said that additional training may be needed to increase the performance of E2E coding.</w:t>
      </w:r>
    </w:p>
    <w:p w14:paraId="551D3E2E" w14:textId="77777777" w:rsidR="00AF5366" w:rsidRPr="0096280A" w:rsidRDefault="00AF5366" w:rsidP="00AF5366">
      <w:r w:rsidRPr="0096280A">
        <w:t>The proponents reported a significant loss of chroma details in visual inspection of the E2E coding method. This could be due to the lack of proper and/or sufficient training data.</w:t>
      </w:r>
    </w:p>
    <w:p w14:paraId="2F8CF5DD" w14:textId="22F28434" w:rsidR="00443A00" w:rsidRPr="0096280A" w:rsidRDefault="00AF5366" w:rsidP="00443A00">
      <w:r w:rsidRPr="0096280A">
        <w:t>It was commented that the current training set mostly consist of low resolution data. Consequently, in the testing results, the lower resolution sequences have better performance than the higher resolution sequences.</w:t>
      </w:r>
    </w:p>
    <w:p w14:paraId="4DC0DF0C" w14:textId="4924A7C2" w:rsidR="00443A00" w:rsidRPr="0096280A" w:rsidRDefault="00FC302B" w:rsidP="00443A00">
      <w:pPr>
        <w:pStyle w:val="Heading9"/>
        <w:rPr>
          <w:rFonts w:eastAsia="Times New Roman"/>
          <w:szCs w:val="24"/>
          <w:lang w:val="en-CA"/>
        </w:rPr>
      </w:pPr>
      <w:hyperlink r:id="rId210" w:history="1">
        <w:r w:rsidR="00443A00" w:rsidRPr="0096280A">
          <w:rPr>
            <w:rFonts w:eastAsia="Times New Roman"/>
            <w:color w:val="0000FF"/>
            <w:szCs w:val="24"/>
            <w:u w:val="single"/>
            <w:lang w:val="en-CA"/>
          </w:rPr>
          <w:t>JVET-T0125</w:t>
        </w:r>
      </w:hyperlink>
      <w:r w:rsidR="00443A00" w:rsidRPr="0096280A">
        <w:rPr>
          <w:rFonts w:eastAsia="Times New Roman"/>
          <w:szCs w:val="24"/>
          <w:lang w:val="en-CA"/>
        </w:rPr>
        <w:t xml:space="preserve"> [DNNVC] Decomposition, Compression, Synthesis (DCS)-based Framework: A New Exploration on Video Coding [M</w:t>
      </w:r>
      <w:r w:rsidR="00E73626">
        <w:rPr>
          <w:rFonts w:eastAsia="Times New Roman"/>
          <w:szCs w:val="24"/>
          <w:lang w:val="en-CA"/>
        </w:rPr>
        <w:t>. </w:t>
      </w:r>
      <w:r w:rsidR="00443A00" w:rsidRPr="0096280A">
        <w:rPr>
          <w:rFonts w:eastAsia="Times New Roman"/>
          <w:szCs w:val="24"/>
          <w:lang w:val="en-CA"/>
        </w:rPr>
        <w:t>Lu, Z</w:t>
      </w:r>
      <w:r w:rsidR="00E73626">
        <w:rPr>
          <w:rFonts w:eastAsia="Times New Roman"/>
          <w:szCs w:val="24"/>
          <w:lang w:val="en-CA"/>
        </w:rPr>
        <w:t>. </w:t>
      </w:r>
      <w:r w:rsidR="00443A00" w:rsidRPr="0096280A">
        <w:rPr>
          <w:rFonts w:eastAsia="Times New Roman"/>
          <w:szCs w:val="24"/>
          <w:lang w:val="en-CA"/>
        </w:rPr>
        <w:t>Ma (Nanjing Univ.)] [late]</w:t>
      </w:r>
    </w:p>
    <w:p w14:paraId="0ACA5FFF" w14:textId="604BA90B" w:rsidR="004B13D7" w:rsidRPr="0096280A" w:rsidRDefault="004B13D7" w:rsidP="00443A00">
      <w:del w:id="561" w:author="Gary Sullivan" w:date="2020-12-14T17:10:00Z">
        <w:r w:rsidRPr="0096280A" w:rsidDel="00745722">
          <w:delText>i</w:delText>
        </w:r>
      </w:del>
      <w:ins w:id="562" w:author="Gary Sullivan" w:date="2020-12-14T17:10:00Z">
        <w:r w:rsidR="00745722">
          <w:t>I</w:t>
        </w:r>
      </w:ins>
      <w:r w:rsidRPr="0096280A">
        <w:t>n this contribution, another end-to-end coding mechanism is introduced, which is fully compliant with existing video standards as well as the prospective DNN-based solutions. It is called “Decomposition, Compression &amp; Synthesis” (DCS)-based Video Coding, or DCS for short, as shown in the Figure below.</w:t>
      </w:r>
    </w:p>
    <w:p w14:paraId="7AC2DEED" w14:textId="77777777" w:rsidR="004B13D7" w:rsidRPr="0096280A" w:rsidRDefault="004B13D7" w:rsidP="00443A00"/>
    <w:p w14:paraId="4E92D4DA" w14:textId="637AD825" w:rsidR="004B13D7" w:rsidRPr="0096280A" w:rsidRDefault="004B13D7" w:rsidP="00443A00">
      <w:r w:rsidRPr="0096280A">
        <w:rPr>
          <w:noProof/>
        </w:rPr>
        <w:drawing>
          <wp:inline distT="0" distB="0" distL="0" distR="0" wp14:anchorId="67EE3393" wp14:editId="4DB93B13">
            <wp:extent cx="5944235" cy="2152015"/>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4235" cy="2152015"/>
                    </a:xfrm>
                    <a:prstGeom prst="rect">
                      <a:avLst/>
                    </a:prstGeom>
                    <a:noFill/>
                  </pic:spPr>
                </pic:pic>
              </a:graphicData>
            </a:graphic>
          </wp:inline>
        </w:drawing>
      </w:r>
    </w:p>
    <w:p w14:paraId="10F78C01" w14:textId="77777777" w:rsidR="004B13D7" w:rsidRPr="0096280A" w:rsidRDefault="004B13D7" w:rsidP="00443A00"/>
    <w:p w14:paraId="1739F2E6" w14:textId="357FD990" w:rsidR="00AF5366" w:rsidRPr="0096280A" w:rsidRDefault="00475C62" w:rsidP="00443A00">
      <w:r w:rsidRPr="0096280A">
        <w:t xml:space="preserve">No need for additional presentation in </w:t>
      </w:r>
      <w:ins w:id="563" w:author="Gary Sullivan" w:date="2020-12-14T17:11:00Z">
        <w:r w:rsidR="00745722">
          <w:t xml:space="preserve">the </w:t>
        </w:r>
      </w:ins>
      <w:r w:rsidRPr="0096280A">
        <w:t xml:space="preserve">JVET plenary </w:t>
      </w:r>
      <w:r w:rsidR="007359B5">
        <w:t xml:space="preserve">was identified </w:t>
      </w:r>
      <w:r w:rsidRPr="0096280A">
        <w:t>– JVET-T0121 recommends further study on this</w:t>
      </w:r>
      <w:r w:rsidR="00AF5366" w:rsidRPr="0096280A">
        <w:t xml:space="preserve"> as follows:</w:t>
      </w:r>
    </w:p>
    <w:p w14:paraId="2A82DA1B" w14:textId="77777777" w:rsidR="00AF5366" w:rsidRPr="0096280A" w:rsidRDefault="00AF5366" w:rsidP="00AF5366">
      <w:r w:rsidRPr="0096280A">
        <w:t xml:space="preserve">This contribution presents an exploratory end-to-end DL-based video coding system called DCS. </w:t>
      </w:r>
    </w:p>
    <w:p w14:paraId="118928EA" w14:textId="77777777" w:rsidR="00AF5366" w:rsidRPr="0096280A" w:rsidRDefault="00AF5366" w:rsidP="00AF5366">
      <w:r w:rsidRPr="0096280A">
        <w:t xml:space="preserve">In total, two deep networks are used in the system. </w:t>
      </w:r>
    </w:p>
    <w:p w14:paraId="55F353FA" w14:textId="77777777" w:rsidR="00AF5366" w:rsidRPr="0096280A" w:rsidRDefault="00AF5366" w:rsidP="00AF5366">
      <w:r w:rsidRPr="0096280A">
        <w:t xml:space="preserve">The first I frame is coded using HEVC/VVC. </w:t>
      </w:r>
    </w:p>
    <w:p w14:paraId="72E975C9" w14:textId="77777777" w:rsidR="00AF5366" w:rsidRPr="0096280A" w:rsidRDefault="00AF5366" w:rsidP="00AF5366">
      <w:r w:rsidRPr="0096280A">
        <w:t xml:space="preserve">The proponents said that for the MCN in the proposed DCS system, 2 pictures before and 2 pictures after in display order are used, which violates low delay constraint. Future work will be done to address this. </w:t>
      </w:r>
    </w:p>
    <w:p w14:paraId="0158834E" w14:textId="77777777" w:rsidR="00AF5366" w:rsidRPr="0096280A" w:rsidRDefault="00AF5366" w:rsidP="00AF5366">
      <w:r w:rsidRPr="0096280A">
        <w:t xml:space="preserve">Training and evaluation are both done in Y channel only. Against HEVC LDP anchor, the proposed DCS method reportedly achieves 24.36% average BD rate gain for GOP = 1 second, 28.24% average BD-rate gain for GOP = 2 seconds. Against VVC RA anchor, the proposed method reportedly achieves 11.74% average BD rate gain over a subset of sequences (full results not available at the time of presentation). </w:t>
      </w:r>
    </w:p>
    <w:p w14:paraId="3BB1EE60" w14:textId="77777777" w:rsidR="00AF5366" w:rsidRPr="0096280A" w:rsidRDefault="00AF5366" w:rsidP="00AF5366">
      <w:r w:rsidRPr="0096280A">
        <w:t xml:space="preserve">It was reported that the running time of the synthesis module using GPU is on the order of 2.x seconds per frame for 720p resolution. </w:t>
      </w:r>
    </w:p>
    <w:p w14:paraId="3412A4B4" w14:textId="77777777" w:rsidR="00AF5366" w:rsidRPr="0096280A" w:rsidRDefault="00AF5366" w:rsidP="00AF5366">
      <w:r w:rsidRPr="0096280A">
        <w:lastRenderedPageBreak/>
        <w:t xml:space="preserve">It was requested to provide reconstructed video for other people to view in video mode. The proponents agreed to make such material available. </w:t>
      </w:r>
    </w:p>
    <w:p w14:paraId="4A456BCD" w14:textId="77777777" w:rsidR="00AF5366" w:rsidRPr="0096280A" w:rsidRDefault="00AF5366" w:rsidP="00AF5366">
      <w:r w:rsidRPr="0096280A">
        <w:t xml:space="preserve">It was suggested to further discuss the visual evaluation of DCS in AG 5 (visual quality advisory group). This was agreed. </w:t>
      </w:r>
    </w:p>
    <w:p w14:paraId="64456C37" w14:textId="77777777" w:rsidR="00AF5366" w:rsidRPr="0096280A" w:rsidRDefault="00AF5366" w:rsidP="00AF5366">
      <w:r w:rsidRPr="0096280A">
        <w:t xml:space="preserve">It was questioned why the performance of the proposed codec improves when moving from HEVC to VVC. The answer was that VVC was used not only to code the first I frame, but also to code the </w:t>
      </w:r>
      <w:proofErr w:type="spellStart"/>
      <w:r w:rsidRPr="0096280A">
        <w:t>downsampled</w:t>
      </w:r>
      <w:proofErr w:type="spellEnd"/>
      <w:r w:rsidRPr="0096280A">
        <w:t xml:space="preserve"> frames. For comparison to VVC RA, the </w:t>
      </w:r>
      <w:proofErr w:type="spellStart"/>
      <w:r w:rsidRPr="0096280A">
        <w:t>downsampled</w:t>
      </w:r>
      <w:proofErr w:type="spellEnd"/>
      <w:r w:rsidRPr="0096280A">
        <w:t xml:space="preserve"> frames were coded in RA config. </w:t>
      </w:r>
    </w:p>
    <w:p w14:paraId="56556487" w14:textId="77777777" w:rsidR="00AF5366" w:rsidRPr="0096280A" w:rsidRDefault="00AF5366" w:rsidP="00AF5366">
      <w:r w:rsidRPr="0096280A">
        <w:t xml:space="preserve">It was asked how this compares to VVC coding using RPR (reference picture resampling), followed by super-resolution. The proponent will do such experiments in the future. </w:t>
      </w:r>
    </w:p>
    <w:p w14:paraId="0E5F7E36" w14:textId="0EE0331F" w:rsidR="00AF5366" w:rsidRPr="0096280A" w:rsidRDefault="00AF5366" w:rsidP="00AF5366">
      <w:r w:rsidRPr="0096280A">
        <w:t>It was commented that more information will need to be signal</w:t>
      </w:r>
      <w:r w:rsidR="002544E7">
        <w:t>l</w:t>
      </w:r>
      <w:r w:rsidRPr="0096280A">
        <w:t>ed by the core codec (HEVC/VVC) to enable the complete system.</w:t>
      </w:r>
    </w:p>
    <w:p w14:paraId="70AC48D0" w14:textId="0BB36525" w:rsidR="00174282" w:rsidRPr="0096280A" w:rsidDel="001A681E" w:rsidRDefault="00174282" w:rsidP="00443A00">
      <w:pPr>
        <w:rPr>
          <w:del w:id="564" w:author="Gary Sullivan" w:date="2020-12-13T22:45:00Z"/>
        </w:rPr>
      </w:pPr>
    </w:p>
    <w:p w14:paraId="39E38C47" w14:textId="25E8C6B7" w:rsidR="00475C62" w:rsidRPr="0096280A" w:rsidRDefault="007359B5" w:rsidP="00443A00">
      <w:r>
        <w:t>This was</w:t>
      </w:r>
      <w:r w:rsidRPr="0096280A">
        <w:t xml:space="preserve"> </w:t>
      </w:r>
      <w:r w:rsidR="00475C62" w:rsidRPr="0096280A">
        <w:t>also considered</w:t>
      </w:r>
      <w:r w:rsidR="00DC7E33" w:rsidRPr="0096280A">
        <w:t xml:space="preserve"> in </w:t>
      </w:r>
      <w:r>
        <w:t xml:space="preserve">the </w:t>
      </w:r>
      <w:proofErr w:type="spellStart"/>
      <w:r w:rsidR="00DC7E33" w:rsidRPr="0096280A">
        <w:t>BoG</w:t>
      </w:r>
      <w:proofErr w:type="spellEnd"/>
      <w:r w:rsidR="00DC7E33" w:rsidRPr="0096280A">
        <w:t xml:space="preserve"> </w:t>
      </w:r>
      <w:r>
        <w:t xml:space="preserve">reported in </w:t>
      </w:r>
      <w:r w:rsidR="00DC7E33" w:rsidRPr="0096280A">
        <w:t>JVET-T0130</w:t>
      </w:r>
      <w:r w:rsidR="00475C62" w:rsidRPr="0096280A">
        <w:t>.</w:t>
      </w:r>
    </w:p>
    <w:p w14:paraId="716CD50C" w14:textId="76845F1E" w:rsidR="00443A00" w:rsidRPr="0096280A" w:rsidRDefault="00FC302B" w:rsidP="00443A00">
      <w:pPr>
        <w:pStyle w:val="Heading9"/>
        <w:rPr>
          <w:rFonts w:eastAsia="Times New Roman"/>
          <w:szCs w:val="24"/>
          <w:lang w:val="en-CA"/>
        </w:rPr>
      </w:pPr>
      <w:hyperlink r:id="rId212" w:history="1">
        <w:r w:rsidR="00443A00" w:rsidRPr="0096280A">
          <w:rPr>
            <w:rFonts w:eastAsia="Times New Roman"/>
            <w:color w:val="0000FF"/>
            <w:szCs w:val="24"/>
            <w:u w:val="single"/>
            <w:lang w:val="en-CA"/>
          </w:rPr>
          <w:t>JVET-T0128</w:t>
        </w:r>
      </w:hyperlink>
      <w:r w:rsidR="00443A00" w:rsidRPr="0096280A">
        <w:rPr>
          <w:rFonts w:eastAsia="Times New Roman"/>
          <w:szCs w:val="24"/>
          <w:lang w:val="en-CA"/>
        </w:rPr>
        <w:t xml:space="preserve"> [DNNVC] Preliminary results of Neural Network Loop Filter [Z</w:t>
      </w:r>
      <w:r w:rsidR="00E73626">
        <w:rPr>
          <w:rFonts w:eastAsia="Times New Roman"/>
          <w:szCs w:val="24"/>
          <w:lang w:val="en-CA"/>
        </w:rPr>
        <w:t>. </w:t>
      </w:r>
      <w:r w:rsidR="00443A00" w:rsidRPr="0096280A">
        <w:rPr>
          <w:rFonts w:eastAsia="Times New Roman"/>
          <w:szCs w:val="24"/>
          <w:lang w:val="en-CA"/>
        </w:rPr>
        <w:t>Wang, R.-L. Liao, C.</w:t>
      </w:r>
      <w:r w:rsidR="00E73626">
        <w:rPr>
          <w:rFonts w:eastAsia="Times New Roman"/>
          <w:szCs w:val="24"/>
          <w:lang w:val="en-CA"/>
        </w:rPr>
        <w:t> </w:t>
      </w:r>
      <w:r w:rsidR="00443A00" w:rsidRPr="0096280A">
        <w:rPr>
          <w:rFonts w:eastAsia="Times New Roman"/>
          <w:szCs w:val="24"/>
          <w:lang w:val="en-CA"/>
        </w:rPr>
        <w:t>Y.</w:t>
      </w:r>
      <w:r w:rsidR="00E73626">
        <w:rPr>
          <w:rFonts w:eastAsia="Times New Roman"/>
          <w:szCs w:val="24"/>
          <w:lang w:val="en-CA"/>
        </w:rPr>
        <w:t> </w:t>
      </w:r>
      <w:r w:rsidR="00443A00" w:rsidRPr="0096280A">
        <w:rPr>
          <w:rFonts w:eastAsia="Times New Roman"/>
          <w:szCs w:val="24"/>
          <w:lang w:val="en-CA"/>
        </w:rPr>
        <w:t>Ma, Y.</w:t>
      </w:r>
      <w:r w:rsidR="00E73626">
        <w:rPr>
          <w:rFonts w:eastAsia="Times New Roman"/>
          <w:szCs w:val="24"/>
          <w:lang w:val="en-CA"/>
        </w:rPr>
        <w:t> </w:t>
      </w:r>
      <w:r w:rsidR="00443A00" w:rsidRPr="0096280A">
        <w:rPr>
          <w:rFonts w:eastAsia="Times New Roman"/>
          <w:szCs w:val="24"/>
          <w:lang w:val="en-CA"/>
        </w:rPr>
        <w:t>Ye (Alibaba)] [late]</w:t>
      </w:r>
    </w:p>
    <w:p w14:paraId="33AC9223" w14:textId="4FA2FC10" w:rsidR="004B2449" w:rsidRPr="0096280A" w:rsidRDefault="004B2449" w:rsidP="00DC7E33">
      <w:r w:rsidRPr="0096280A">
        <w:t>In this document, preliminary results for a neural network based loop filter (NNLF) are provided. Preliminary results show that NNLF can achieve 5.57%, 12.55% and 13.62% coding gain over VVC for Y, U and V components under RA configuration for HD sequences.</w:t>
      </w:r>
      <w:r w:rsidRPr="0096280A" w:rsidDel="004B2449">
        <w:t xml:space="preserve"> </w:t>
      </w:r>
    </w:p>
    <w:p w14:paraId="081A786F" w14:textId="09DF8158" w:rsidR="004B2449" w:rsidRPr="0096280A" w:rsidDel="00745722" w:rsidRDefault="004B2449" w:rsidP="00DC7E33">
      <w:pPr>
        <w:rPr>
          <w:del w:id="565" w:author="Gary Sullivan" w:date="2020-12-14T17:10:00Z"/>
        </w:rPr>
      </w:pPr>
    </w:p>
    <w:p w14:paraId="09F478D2" w14:textId="77D8E34E" w:rsidR="00AF5366" w:rsidRPr="0096280A" w:rsidRDefault="00475C62" w:rsidP="00DC7E33">
      <w:r w:rsidRPr="0096280A">
        <w:t xml:space="preserve">No need for additional presentation in </w:t>
      </w:r>
      <w:ins w:id="566" w:author="Gary Sullivan" w:date="2020-12-14T17:11:00Z">
        <w:r w:rsidR="00745722">
          <w:t xml:space="preserve">the </w:t>
        </w:r>
      </w:ins>
      <w:r w:rsidRPr="0096280A">
        <w:t xml:space="preserve">JVET plenary </w:t>
      </w:r>
      <w:ins w:id="567" w:author="Gary Sullivan" w:date="2020-12-14T17:11:00Z">
        <w:r w:rsidR="00745722">
          <w:t xml:space="preserve">was identified </w:t>
        </w:r>
      </w:ins>
      <w:r w:rsidRPr="0096280A">
        <w:t>– JVET-T0121 recommends further study on this</w:t>
      </w:r>
      <w:r w:rsidR="00AF5366" w:rsidRPr="0096280A">
        <w:t xml:space="preserve"> as follows:</w:t>
      </w:r>
      <w:del w:id="568" w:author="Gary Sullivan" w:date="2020-12-14T17:11:00Z">
        <w:r w:rsidRPr="0096280A" w:rsidDel="00745722">
          <w:delText xml:space="preserve"> </w:delText>
        </w:r>
      </w:del>
    </w:p>
    <w:p w14:paraId="03B13ACE" w14:textId="25DC2761" w:rsidR="00174282" w:rsidRPr="0096280A" w:rsidRDefault="00174282" w:rsidP="00174282">
      <w:r w:rsidRPr="0096280A">
        <w:t xml:space="preserve">This document presents a CNN-based </w:t>
      </w:r>
      <w:proofErr w:type="spellStart"/>
      <w:r w:rsidRPr="0096280A">
        <w:t>inloop</w:t>
      </w:r>
      <w:proofErr w:type="spellEnd"/>
      <w:r w:rsidRPr="0096280A">
        <w:t xml:space="preserve"> filter on top of VVC </w:t>
      </w:r>
      <w:del w:id="569" w:author="Gary Sullivan" w:date="2020-12-14T17:10:00Z">
        <w:r w:rsidRPr="0096280A" w:rsidDel="00745722">
          <w:delText xml:space="preserve"> </w:delText>
        </w:r>
      </w:del>
      <w:r w:rsidRPr="0096280A">
        <w:t>which is applied before ALF. A coding gain of</w:t>
      </w:r>
      <w:ins w:id="570" w:author="Gary Sullivan" w:date="2020-12-14T17:10:00Z">
        <w:r w:rsidR="00745722">
          <w:t>:</w:t>
        </w:r>
      </w:ins>
      <w:del w:id="571" w:author="Gary Sullivan" w:date="2020-12-14T17:10:00Z">
        <w:r w:rsidRPr="0096280A" w:rsidDel="00745722">
          <w:delText xml:space="preserve"> </w:delText>
        </w:r>
      </w:del>
    </w:p>
    <w:p w14:paraId="41299E05" w14:textId="620F2233" w:rsidR="00174282" w:rsidRPr="0096280A" w:rsidRDefault="001D5DF2" w:rsidP="00174282">
      <w:r>
        <w:t>−5</w:t>
      </w:r>
      <w:r w:rsidR="00174282" w:rsidRPr="0096280A">
        <w:t>.57%</w:t>
      </w:r>
      <w:r w:rsidR="00174282" w:rsidRPr="0096280A">
        <w:tab/>
      </w:r>
      <w:r>
        <w:t>−1</w:t>
      </w:r>
      <w:r w:rsidR="00174282" w:rsidRPr="0096280A">
        <w:t>2.55%</w:t>
      </w:r>
      <w:r w:rsidR="00174282" w:rsidRPr="0096280A">
        <w:tab/>
      </w:r>
      <w:r>
        <w:t>−1</w:t>
      </w:r>
      <w:r w:rsidR="00174282" w:rsidRPr="0096280A">
        <w:t>3.62%</w:t>
      </w:r>
    </w:p>
    <w:p w14:paraId="5D6A1026" w14:textId="6B7EDF33" w:rsidR="00AF5366" w:rsidRPr="0096280A" w:rsidRDefault="00174282" w:rsidP="00174282">
      <w:r w:rsidRPr="0096280A">
        <w:t>is reported for class B sequences. 32 residual layers are used. It is asked whether the filter was tested switching off deblocking filter and SAO. The answer is no. It is asked whether specific tools were switched off for the generation of the training data. The answer is no.</w:t>
      </w:r>
      <w:del w:id="572" w:author="Gary Sullivan" w:date="2020-12-14T17:13:00Z">
        <w:r w:rsidRPr="0096280A" w:rsidDel="00745722">
          <w:delText xml:space="preserve"> </w:delText>
        </w:r>
      </w:del>
      <w:r w:rsidRPr="0096280A">
        <w:t xml:space="preserve"> Four different CNNs were trained for four QP ranges. The frame-level QP is used to select the model, where the model selected depends on the range the frame-level QP belongs to. An expert commented that this may lead to the phenomenon that several CNN models are used for a single sequence (at least in RA). It is further asked what the impact of this QP dependency on the training-data selection was. The answer is that the training data were split only according to the input QP. It is commented that this may be further studied. </w:t>
      </w:r>
      <w:del w:id="573" w:author="Gary Sullivan" w:date="2020-12-14T17:12:00Z">
        <w:r w:rsidRPr="0096280A" w:rsidDel="00745722">
          <w:delText xml:space="preserve"> </w:delText>
        </w:r>
      </w:del>
      <w:r w:rsidRPr="0096280A">
        <w:t>It is asked how the four QP ranges were determined. The answer is that this was an ad-hoc decision. A CTU level flag for luma and chroma was used. The CNN is applied to the whole frame and afterwards, the output samples are selected depending on the CTU flag. It is asked what it means that in the training the frames were cropped to 128x128. It means that in the training, for each frame only a part of size 128x128 is used. The learning rate is 0.001, decay by half after 10 000 epochs, each epoch consists of about 137 iterations. It is asked whether inter- and intra-frames were separated for the training. The answer is no. It is asked whether the filter is applied to all temporal layer frames. The answer is yes. It is asked which up- and down-sampling methods are used. For the up-sampling, just a repetition is used. For the down-sampling, the top-left sample is selected. It is asked why down- and up-sampling were used. The answer is that the input channels should be of equal size. It is confirmed that this leads to interactions between all channels by the nature of the CNN. It is asked which loss function was used in the training. The answer is MSE, 8*Y+U+V. It was asked what steps are planned for a complexity reduction. This will be determined in the future.</w:t>
      </w:r>
      <w:del w:id="574" w:author="Gary Sullivan" w:date="2020-12-13T22:46:00Z">
        <w:r w:rsidRPr="0096280A" w:rsidDel="001A681E">
          <w:delText xml:space="preserve">  </w:delText>
        </w:r>
      </w:del>
    </w:p>
    <w:p w14:paraId="3D41A035" w14:textId="7C3BE20D" w:rsidR="00174282" w:rsidRPr="0096280A" w:rsidDel="001A681E" w:rsidRDefault="00174282" w:rsidP="00DC7E33">
      <w:pPr>
        <w:rPr>
          <w:del w:id="575" w:author="Gary Sullivan" w:date="2020-12-13T22:46:00Z"/>
        </w:rPr>
      </w:pPr>
    </w:p>
    <w:p w14:paraId="12EE812C" w14:textId="799FFA28" w:rsidR="005D1FAC" w:rsidRPr="0096280A" w:rsidRDefault="0096280A" w:rsidP="00DE1E65">
      <w:r w:rsidRPr="0096280A">
        <w:t>This w</w:t>
      </w:r>
      <w:r w:rsidR="00DC7E33" w:rsidRPr="0096280A">
        <w:t xml:space="preserve">as </w:t>
      </w:r>
      <w:r w:rsidR="00AF5366" w:rsidRPr="0096280A">
        <w:t xml:space="preserve">also </w:t>
      </w:r>
      <w:r w:rsidR="00475C62" w:rsidRPr="0096280A">
        <w:t>considered</w:t>
      </w:r>
      <w:r w:rsidR="00DC7E33" w:rsidRPr="0096280A">
        <w:t xml:space="preserve"> in </w:t>
      </w:r>
      <w:r w:rsidRPr="0096280A">
        <w:t xml:space="preserve">the </w:t>
      </w:r>
      <w:proofErr w:type="spellStart"/>
      <w:r w:rsidR="00DC7E33" w:rsidRPr="0096280A">
        <w:t>BoG</w:t>
      </w:r>
      <w:proofErr w:type="spellEnd"/>
      <w:r w:rsidR="00DC7E33" w:rsidRPr="0096280A">
        <w:t xml:space="preserve"> </w:t>
      </w:r>
      <w:r w:rsidRPr="0096280A">
        <w:t xml:space="preserve">reported in </w:t>
      </w:r>
      <w:r w:rsidR="00DC7E33" w:rsidRPr="0096280A">
        <w:t>JVET-T0130</w:t>
      </w:r>
      <w:r w:rsidR="00475C62" w:rsidRPr="0096280A">
        <w:t>.</w:t>
      </w:r>
    </w:p>
    <w:p w14:paraId="6708CCA0" w14:textId="094CC57F" w:rsidR="001343BA" w:rsidRPr="0096280A" w:rsidRDefault="001343BA" w:rsidP="001343BA">
      <w:pPr>
        <w:pStyle w:val="Heading1"/>
      </w:pPr>
      <w:bookmarkStart w:id="576" w:name="_Ref37794812"/>
      <w:bookmarkStart w:id="577" w:name="_Ref518893239"/>
      <w:bookmarkStart w:id="578" w:name="_Ref20610870"/>
      <w:bookmarkStart w:id="579" w:name="_Hlk37015736"/>
      <w:bookmarkStart w:id="580" w:name="_Ref511637164"/>
      <w:bookmarkStart w:id="581" w:name="_Ref534462031"/>
      <w:bookmarkStart w:id="582" w:name="_Ref451632402"/>
      <w:bookmarkStart w:id="583" w:name="_Ref432590081"/>
      <w:bookmarkStart w:id="584" w:name="_Ref345950302"/>
      <w:bookmarkStart w:id="585" w:name="_Ref392897275"/>
      <w:bookmarkStart w:id="586" w:name="_Ref421891381"/>
      <w:r w:rsidRPr="0096280A">
        <w:lastRenderedPageBreak/>
        <w:t>High-level syntax (HLS) proposals (</w:t>
      </w:r>
      <w:r w:rsidR="004378A9" w:rsidRPr="0096280A">
        <w:t>1</w:t>
      </w:r>
      <w:r w:rsidR="007359B5">
        <w:t>5</w:t>
      </w:r>
      <w:r w:rsidRPr="0096280A">
        <w:t>)</w:t>
      </w:r>
      <w:bookmarkEnd w:id="576"/>
    </w:p>
    <w:p w14:paraId="4A8C828A" w14:textId="77566D8C" w:rsidR="00E70F75" w:rsidRPr="0096280A" w:rsidDel="001A681E" w:rsidRDefault="00E70F75" w:rsidP="00D07FB7">
      <w:pPr>
        <w:rPr>
          <w:del w:id="587" w:author="Gary Sullivan" w:date="2020-12-13T22:46:00Z"/>
        </w:rPr>
      </w:pPr>
    </w:p>
    <w:p w14:paraId="0026048F" w14:textId="7BA26D96" w:rsidR="005D1FAC" w:rsidRPr="0096280A" w:rsidRDefault="005D1FAC" w:rsidP="005D1FAC">
      <w:pPr>
        <w:pStyle w:val="Heading2"/>
        <w:ind w:left="576"/>
        <w:rPr>
          <w:lang w:val="en-CA"/>
        </w:rPr>
      </w:pPr>
      <w:bookmarkStart w:id="588" w:name="_Ref12827254"/>
      <w:bookmarkStart w:id="589" w:name="_Ref12827202"/>
      <w:bookmarkStart w:id="590" w:name="_Ref29123495"/>
      <w:bookmarkStart w:id="591" w:name="_Ref4665758"/>
      <w:bookmarkStart w:id="592" w:name="_Ref28875693"/>
      <w:bookmarkStart w:id="593" w:name="_Ref37795079"/>
      <w:bookmarkEnd w:id="577"/>
      <w:bookmarkEnd w:id="578"/>
      <w:bookmarkEnd w:id="579"/>
      <w:r w:rsidRPr="0096280A">
        <w:rPr>
          <w:lang w:val="en-CA"/>
        </w:rPr>
        <w:t>AHG8: Layered coding and resolution adaptivity (</w:t>
      </w:r>
      <w:r w:rsidR="004378A9" w:rsidRPr="0096280A">
        <w:rPr>
          <w:lang w:val="en-CA"/>
        </w:rPr>
        <w:t>2</w:t>
      </w:r>
      <w:r w:rsidR="002544E7">
        <w:rPr>
          <w:lang w:val="en-CA"/>
        </w:rPr>
        <w:t xml:space="preserve"> – also included in </w:t>
      </w:r>
      <w:r w:rsidR="002544E7">
        <w:rPr>
          <w:lang w:val="en-CA"/>
        </w:rPr>
        <w:fldChar w:fldCharType="begin"/>
      </w:r>
      <w:r w:rsidR="002544E7">
        <w:rPr>
          <w:lang w:val="en-CA"/>
        </w:rPr>
        <w:instrText xml:space="preserve"> REF _Ref52705340 \r \h </w:instrText>
      </w:r>
      <w:r w:rsidR="002544E7">
        <w:rPr>
          <w:lang w:val="en-CA"/>
        </w:rPr>
      </w:r>
      <w:r w:rsidR="002544E7">
        <w:rPr>
          <w:lang w:val="en-CA"/>
        </w:rPr>
        <w:fldChar w:fldCharType="separate"/>
      </w:r>
      <w:r w:rsidR="0002349B">
        <w:rPr>
          <w:lang w:val="en-CA"/>
        </w:rPr>
        <w:t>6.2</w:t>
      </w:r>
      <w:r w:rsidR="002544E7">
        <w:rPr>
          <w:lang w:val="en-CA"/>
        </w:rPr>
        <w:fldChar w:fldCharType="end"/>
      </w:r>
      <w:r w:rsidRPr="0096280A">
        <w:rPr>
          <w:lang w:val="en-CA"/>
        </w:rPr>
        <w:t>)</w:t>
      </w:r>
      <w:bookmarkEnd w:id="588"/>
    </w:p>
    <w:p w14:paraId="0A9DF45F" w14:textId="04DB524A" w:rsidR="00433F14" w:rsidRPr="0096280A" w:rsidRDefault="00433F14" w:rsidP="006B7CAF">
      <w:r w:rsidRPr="0096280A">
        <w:t xml:space="preserve">See also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668A44E1" w14:textId="7B086A2B" w:rsidR="005D1FAC" w:rsidRPr="0096280A" w:rsidRDefault="00FC302B" w:rsidP="004378A9">
      <w:pPr>
        <w:pStyle w:val="Heading9"/>
        <w:rPr>
          <w:rFonts w:eastAsia="Times New Roman"/>
          <w:szCs w:val="24"/>
          <w:lang w:val="en-CA"/>
        </w:rPr>
      </w:pPr>
      <w:hyperlink r:id="rId213"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0204EE29" w14:textId="653336B0" w:rsidR="004378A9" w:rsidRPr="0096280A" w:rsidRDefault="00432FAA" w:rsidP="004378A9">
      <w:r w:rsidRPr="0096280A">
        <w:t xml:space="preserve">See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562AD860" w14:textId="0CDDE4D7" w:rsidR="004378A9" w:rsidRPr="0096280A" w:rsidRDefault="00FC302B" w:rsidP="004378A9">
      <w:pPr>
        <w:pStyle w:val="Heading9"/>
        <w:rPr>
          <w:rFonts w:eastAsia="Times New Roman"/>
          <w:szCs w:val="24"/>
          <w:lang w:val="en-CA"/>
        </w:rPr>
      </w:pPr>
      <w:hyperlink r:id="rId214" w:history="1">
        <w:r w:rsidR="004378A9" w:rsidRPr="0096280A">
          <w:rPr>
            <w:rFonts w:eastAsia="Times New Roman"/>
            <w:color w:val="0000FF"/>
            <w:szCs w:val="24"/>
            <w:u w:val="single"/>
            <w:lang w:val="en-CA"/>
          </w:rPr>
          <w:t>JVET-T0080</w:t>
        </w:r>
      </w:hyperlink>
      <w:r w:rsidR="004378A9"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004378A9" w:rsidRPr="0096280A">
        <w:rPr>
          <w:rFonts w:eastAsia="Times New Roman"/>
          <w:szCs w:val="24"/>
          <w:lang w:val="en-CA"/>
        </w:rPr>
        <w:t>Thomas (TNO)]</w:t>
      </w:r>
    </w:p>
    <w:p w14:paraId="4D898E3B" w14:textId="58FF3E72" w:rsidR="005D1FAC" w:rsidRPr="0096280A" w:rsidRDefault="00432FAA" w:rsidP="005D1FAC">
      <w:r w:rsidRPr="0096280A">
        <w:t xml:space="preserve">See section </w:t>
      </w:r>
      <w:r w:rsidRPr="0096280A">
        <w:fldChar w:fldCharType="begin"/>
      </w:r>
      <w:r w:rsidRPr="0096280A">
        <w:instrText xml:space="preserve"> REF _Ref52705340 \r \h </w:instrText>
      </w:r>
      <w:r w:rsidRPr="0096280A">
        <w:fldChar w:fldCharType="separate"/>
      </w:r>
      <w:r w:rsidR="0002349B">
        <w:t>6.2</w:t>
      </w:r>
      <w:r w:rsidRPr="0096280A">
        <w:fldChar w:fldCharType="end"/>
      </w:r>
      <w:r w:rsidRPr="0096280A">
        <w:t>.</w:t>
      </w:r>
    </w:p>
    <w:p w14:paraId="72C3B4E8" w14:textId="1417242B" w:rsidR="005D1FAC" w:rsidRPr="0096280A" w:rsidRDefault="005D1FAC" w:rsidP="00E70F75">
      <w:pPr>
        <w:pStyle w:val="Heading2"/>
        <w:ind w:left="576"/>
        <w:rPr>
          <w:lang w:val="en-CA"/>
        </w:rPr>
      </w:pPr>
      <w:bookmarkStart w:id="594" w:name="_Ref52705340"/>
      <w:r w:rsidRPr="0096280A">
        <w:rPr>
          <w:lang w:val="en-CA"/>
        </w:rPr>
        <w:t>AHG9: SEI message studies and proposals (</w:t>
      </w:r>
      <w:r w:rsidR="004378A9" w:rsidRPr="0096280A">
        <w:rPr>
          <w:lang w:val="en-CA"/>
        </w:rPr>
        <w:t>1</w:t>
      </w:r>
      <w:r w:rsidR="00433F14" w:rsidRPr="0096280A">
        <w:rPr>
          <w:lang w:val="en-CA"/>
        </w:rPr>
        <w:t>4</w:t>
      </w:r>
      <w:r w:rsidRPr="0096280A">
        <w:rPr>
          <w:lang w:val="en-CA"/>
        </w:rPr>
        <w:t>)</w:t>
      </w:r>
      <w:bookmarkEnd w:id="594"/>
    </w:p>
    <w:p w14:paraId="54279ACF" w14:textId="4F6E8857" w:rsidR="00432FAA" w:rsidRPr="0096280A" w:rsidRDefault="007B2744" w:rsidP="004378A9">
      <w:r w:rsidRPr="0096280A">
        <w:t xml:space="preserve">See section </w:t>
      </w:r>
      <w:r w:rsidRPr="0096280A">
        <w:fldChar w:fldCharType="begin"/>
      </w:r>
      <w:r w:rsidRPr="0096280A">
        <w:instrText xml:space="preserve"> REF _Ref52972407 \r \h </w:instrText>
      </w:r>
      <w:r w:rsidRPr="0096280A">
        <w:fldChar w:fldCharType="separate"/>
      </w:r>
      <w:r w:rsidR="0002349B">
        <w:t>4.1</w:t>
      </w:r>
      <w:r w:rsidRPr="0096280A">
        <w:fldChar w:fldCharType="end"/>
      </w:r>
      <w:r w:rsidRPr="0096280A">
        <w:t xml:space="preserve"> for errata considerations</w:t>
      </w:r>
      <w:r w:rsidR="00BC0355" w:rsidRPr="0096280A">
        <w:t xml:space="preserve"> and section </w:t>
      </w:r>
      <w:r w:rsidR="00BC0355" w:rsidRPr="0096280A">
        <w:fldChar w:fldCharType="begin"/>
      </w:r>
      <w:r w:rsidR="00BC0355" w:rsidRPr="0096280A">
        <w:instrText xml:space="preserve"> REF _Ref53445273 \r \h </w:instrText>
      </w:r>
      <w:r w:rsidR="00BC0355" w:rsidRPr="0096280A">
        <w:fldChar w:fldCharType="separate"/>
      </w:r>
      <w:r w:rsidR="0002349B">
        <w:t>7.1</w:t>
      </w:r>
      <w:r w:rsidR="00BC0355" w:rsidRPr="0096280A">
        <w:fldChar w:fldCharType="end"/>
      </w:r>
      <w:r w:rsidR="00BC0355" w:rsidRPr="0096280A">
        <w:t xml:space="preserve"> for joint meeting discussion</w:t>
      </w:r>
      <w:r w:rsidRPr="0096280A">
        <w:t>.</w:t>
      </w:r>
    </w:p>
    <w:p w14:paraId="1E952E0D" w14:textId="7026515C" w:rsidR="005D1FAC" w:rsidRPr="0096280A" w:rsidRDefault="00FC302B" w:rsidP="004378A9">
      <w:pPr>
        <w:pStyle w:val="Heading9"/>
        <w:rPr>
          <w:rFonts w:eastAsia="Times New Roman"/>
          <w:szCs w:val="24"/>
          <w:lang w:val="en-CA"/>
        </w:rPr>
      </w:pPr>
      <w:hyperlink r:id="rId215" w:history="1">
        <w:r w:rsidR="005D1FAC" w:rsidRPr="0096280A">
          <w:rPr>
            <w:rFonts w:eastAsia="Times New Roman"/>
            <w:color w:val="0000FF"/>
            <w:szCs w:val="24"/>
            <w:u w:val="single"/>
            <w:lang w:val="en-CA"/>
          </w:rPr>
          <w:t>JVET-T0049</w:t>
        </w:r>
      </w:hyperlink>
      <w:r w:rsidR="005D1FAC" w:rsidRPr="0096280A">
        <w:rPr>
          <w:rFonts w:eastAsia="Times New Roman"/>
          <w:szCs w:val="24"/>
          <w:lang w:val="en-CA"/>
        </w:rPr>
        <w:t xml:space="preserve"> Composite Picture Information SEI Message [Hendry, H</w:t>
      </w:r>
      <w:r w:rsidR="00E73626">
        <w:rPr>
          <w:rFonts w:eastAsia="Times New Roman"/>
          <w:szCs w:val="24"/>
          <w:lang w:val="en-CA"/>
        </w:rPr>
        <w:t>. </w:t>
      </w:r>
      <w:r w:rsidR="005D1FAC" w:rsidRPr="0096280A">
        <w:rPr>
          <w:rFonts w:eastAsia="Times New Roman"/>
          <w:szCs w:val="24"/>
          <w:lang w:val="en-CA"/>
        </w:rPr>
        <w:t>Jang, S</w:t>
      </w:r>
      <w:r w:rsidR="00E73626">
        <w:rPr>
          <w:rFonts w:eastAsia="Times New Roman"/>
          <w:szCs w:val="24"/>
          <w:lang w:val="en-CA"/>
        </w:rPr>
        <w:t>. </w:t>
      </w:r>
      <w:r w:rsidR="005D1FAC" w:rsidRPr="0096280A">
        <w:rPr>
          <w:rFonts w:eastAsia="Times New Roman"/>
          <w:szCs w:val="24"/>
          <w:lang w:val="en-CA"/>
        </w:rPr>
        <w:t>Kim, J</w:t>
      </w:r>
      <w:r w:rsidR="00E73626">
        <w:rPr>
          <w:rFonts w:eastAsia="Times New Roman"/>
          <w:szCs w:val="24"/>
          <w:lang w:val="en-CA"/>
        </w:rPr>
        <w:t>. </w:t>
      </w:r>
      <w:r w:rsidR="005D1FAC" w:rsidRPr="0096280A">
        <w:rPr>
          <w:rFonts w:eastAsia="Times New Roman"/>
          <w:szCs w:val="24"/>
          <w:lang w:val="en-CA"/>
        </w:rPr>
        <w:t>Lim (LGE)]</w:t>
      </w:r>
    </w:p>
    <w:p w14:paraId="4A7910F5" w14:textId="6AB6CBB3" w:rsidR="007B2744" w:rsidRPr="0096280A" w:rsidRDefault="007B2744" w:rsidP="007B2744">
      <w:bookmarkStart w:id="595" w:name="_Hlk52976063"/>
      <w:r w:rsidRPr="0096280A">
        <w:t xml:space="preserve">This contribution was discussed </w:t>
      </w:r>
      <w:ins w:id="596" w:author="Gary Sullivan" w:date="2020-12-14T17:17:00Z">
        <w:r w:rsidR="00747CCB">
          <w:t xml:space="preserve">at </w:t>
        </w:r>
      </w:ins>
      <w:r w:rsidRPr="0096280A">
        <w:t xml:space="preserve">2130 </w:t>
      </w:r>
      <w:ins w:id="597" w:author="Gary Sullivan" w:date="2020-12-14T17:17:00Z">
        <w:r w:rsidR="00747CCB">
          <w:t xml:space="preserve">on </w:t>
        </w:r>
      </w:ins>
      <w:r w:rsidRPr="0096280A">
        <w:t>Wednesday 7 October 2020 (chaired by JRO &amp; GJS).</w:t>
      </w:r>
    </w:p>
    <w:bookmarkEnd w:id="595"/>
    <w:p w14:paraId="5C6F43CD" w14:textId="5A24397A" w:rsidR="00433F14" w:rsidRPr="0096280A" w:rsidRDefault="00433F14" w:rsidP="00433F14">
      <w:r w:rsidRPr="0096280A">
        <w:t>This contribution proposes a design for a 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96280A" w:rsidRDefault="00433F14" w:rsidP="00433F14">
      <w:pPr>
        <w:numPr>
          <w:ilvl w:val="0"/>
          <w:numId w:val="62"/>
        </w:numPr>
      </w:pPr>
      <w:r w:rsidRPr="0096280A">
        <w:t>The proposed design works for composite picture from not only multi layers but also from a single layer bitstream.</w:t>
      </w:r>
    </w:p>
    <w:p w14:paraId="29BE4D75" w14:textId="77777777" w:rsidR="00433F14" w:rsidRPr="0096280A" w:rsidRDefault="00433F14" w:rsidP="00433F14">
      <w:pPr>
        <w:numPr>
          <w:ilvl w:val="0"/>
          <w:numId w:val="62"/>
        </w:numPr>
      </w:pPr>
      <w:r w:rsidRPr="0096280A">
        <w:t>The proposed design provides more details about handling of issues related to gap and overlap of patches in composite picture.</w:t>
      </w:r>
    </w:p>
    <w:p w14:paraId="04AE3C54" w14:textId="77777777" w:rsidR="00433F14" w:rsidRPr="0096280A" w:rsidRDefault="00433F14" w:rsidP="00433F14">
      <w:pPr>
        <w:numPr>
          <w:ilvl w:val="0"/>
          <w:numId w:val="62"/>
        </w:numPr>
      </w:pPr>
      <w:r w:rsidRPr="0096280A">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96280A" w:rsidRDefault="00433F14" w:rsidP="00433F14">
      <w:pPr>
        <w:numPr>
          <w:ilvl w:val="0"/>
          <w:numId w:val="62"/>
        </w:numPr>
      </w:pPr>
      <w:r w:rsidRPr="0096280A">
        <w:t>The proposed design provides ways for reducing bit cost for signalling.</w:t>
      </w:r>
    </w:p>
    <w:p w14:paraId="44F2FE3C" w14:textId="22521082" w:rsidR="00433F14" w:rsidRPr="0096280A" w:rsidRDefault="00433F14" w:rsidP="00433F14">
      <w:r w:rsidRPr="0096280A">
        <w:t>The design principles of the proposed CPI SEI message are provided in section 2 of this document.</w:t>
      </w:r>
    </w:p>
    <w:p w14:paraId="2C9A4F42" w14:textId="18DECBA2" w:rsidR="007B2744" w:rsidRPr="0096280A" w:rsidRDefault="00433F14" w:rsidP="004378A9">
      <w:r w:rsidRPr="0096280A">
        <w:t>A scene could be composited from pictures in different layers or from regions of pictures.</w:t>
      </w:r>
    </w:p>
    <w:p w14:paraId="528A0E3E" w14:textId="3A2EE56C" w:rsidR="00433F14" w:rsidRPr="0096280A" w:rsidRDefault="00433F14" w:rsidP="004378A9">
      <w:r w:rsidRPr="0096280A">
        <w:t>Examples were shown in two figures.</w:t>
      </w:r>
    </w:p>
    <w:p w14:paraId="34243D12" w14:textId="5CA75F03" w:rsidR="00433F14" w:rsidRPr="0096280A" w:rsidRDefault="00433F14" w:rsidP="004378A9">
      <w:r w:rsidRPr="0096280A">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62439ABF" w:rsidR="00433F14" w:rsidRPr="0096280A" w:rsidRDefault="00433F14" w:rsidP="00433F14">
      <w:r w:rsidRPr="0096280A">
        <w:t>Use of composite picture in broadcasting / streaming online game program</w:t>
      </w:r>
    </w:p>
    <w:p w14:paraId="7353B86A" w14:textId="3911EC20" w:rsidR="00433F14" w:rsidRPr="0096280A" w:rsidRDefault="00433F14" w:rsidP="004378A9"/>
    <w:p w14:paraId="7F9C4A3C" w14:textId="1780EDB9" w:rsidR="00433F14" w:rsidRPr="0096280A" w:rsidRDefault="00433F14" w:rsidP="004378A9">
      <w:r w:rsidRPr="0096280A">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56947B09" w:rsidR="00433F14" w:rsidRPr="0096280A" w:rsidRDefault="00433F14" w:rsidP="00433F14">
      <w:r w:rsidRPr="0096280A">
        <w:t>Use of composite picture in broadcasting / streaming live baseball game</w:t>
      </w:r>
    </w:p>
    <w:p w14:paraId="2F3EC43F" w14:textId="77777777" w:rsidR="00433F14" w:rsidRPr="0096280A" w:rsidRDefault="00433F14" w:rsidP="004378A9"/>
    <w:p w14:paraId="632288ED" w14:textId="6FDD9A9C" w:rsidR="00433F14" w:rsidRPr="0096280A" w:rsidRDefault="00433F14" w:rsidP="00433F14">
      <w:r w:rsidRPr="0096280A">
        <w:t>For supporting composite picture based for multilayer bitstream, the following SEI message design principles were proposed:</w:t>
      </w:r>
    </w:p>
    <w:p w14:paraId="3EEBDF30" w14:textId="77777777" w:rsidR="00433F14" w:rsidRPr="0096280A" w:rsidRDefault="00433F14" w:rsidP="00433F14">
      <w:pPr>
        <w:numPr>
          <w:ilvl w:val="0"/>
          <w:numId w:val="63"/>
        </w:numPr>
      </w:pPr>
      <w:r w:rsidRPr="0096280A">
        <w:lastRenderedPageBreak/>
        <w:t>Composite picture information (CPI) SEI specifies information to create / generate a composite picture from one or more pictures in an access unit.</w:t>
      </w:r>
    </w:p>
    <w:p w14:paraId="79DE0E46" w14:textId="3124A644" w:rsidR="00433F14" w:rsidRPr="0096280A" w:rsidRDefault="00433F14" w:rsidP="00433F14">
      <w:pPr>
        <w:numPr>
          <w:ilvl w:val="0"/>
          <w:numId w:val="63"/>
        </w:numPr>
      </w:pPr>
      <w:r w:rsidRPr="0096280A">
        <w:t>A composite picture contains one or more rectangular shaped patches.</w:t>
      </w:r>
    </w:p>
    <w:p w14:paraId="4C492D3F" w14:textId="02C6EAB3" w:rsidR="00433F14" w:rsidRPr="0096280A" w:rsidRDefault="00433F14" w:rsidP="00433F14">
      <w:pPr>
        <w:ind w:left="360"/>
      </w:pPr>
      <w:r w:rsidRPr="0096280A">
        <w:t>No particular relationship between the patches and subpictures or tiles was proposed.</w:t>
      </w:r>
    </w:p>
    <w:p w14:paraId="660B5611" w14:textId="242680A3" w:rsidR="00433F14" w:rsidRPr="0096280A" w:rsidRDefault="00433F14" w:rsidP="00433F14">
      <w:pPr>
        <w:ind w:left="360"/>
      </w:pPr>
      <w:r w:rsidRPr="0096280A">
        <w:t>In a previous related contribution, using only whole pictures was envisioned.</w:t>
      </w:r>
    </w:p>
    <w:p w14:paraId="7421BC1D" w14:textId="71921351" w:rsidR="00433F14" w:rsidRPr="0096280A" w:rsidRDefault="00433F14" w:rsidP="006B7CAF">
      <w:pPr>
        <w:ind w:left="360"/>
      </w:pPr>
      <w:r w:rsidRPr="0096280A">
        <w:t>In this usage, some parts of the decoded pictures would not be used in the composite picture.</w:t>
      </w:r>
    </w:p>
    <w:p w14:paraId="56D68B77" w14:textId="23814444" w:rsidR="00433F14" w:rsidRPr="0096280A" w:rsidRDefault="00433F14" w:rsidP="00433F14">
      <w:pPr>
        <w:numPr>
          <w:ilvl w:val="0"/>
          <w:numId w:val="63"/>
        </w:numPr>
      </w:pPr>
      <w:r w:rsidRPr="0096280A">
        <w:t>Patches of a composite picture belong to rectangular areas in pictures of the same access unit.</w:t>
      </w:r>
    </w:p>
    <w:p w14:paraId="7FB12DC4" w14:textId="77777777" w:rsidR="00433F14" w:rsidRPr="0096280A" w:rsidRDefault="00433F14" w:rsidP="00433F14">
      <w:pPr>
        <w:numPr>
          <w:ilvl w:val="0"/>
          <w:numId w:val="63"/>
        </w:numPr>
      </w:pPr>
      <w:r w:rsidRPr="0096280A">
        <w:t>For each patch in a composite picture, the following information is signalled:</w:t>
      </w:r>
    </w:p>
    <w:p w14:paraId="4B35BABA" w14:textId="77777777" w:rsidR="00433F14" w:rsidRPr="0096280A" w:rsidRDefault="00433F14" w:rsidP="00433F14">
      <w:pPr>
        <w:numPr>
          <w:ilvl w:val="1"/>
          <w:numId w:val="63"/>
        </w:numPr>
      </w:pPr>
      <w:r w:rsidRPr="0096280A">
        <w:t>The location of the patch in the composite picture. This information can be signalled as the position of the top-left corner of the patch in the composite picture.</w:t>
      </w:r>
    </w:p>
    <w:p w14:paraId="67495B97" w14:textId="77777777" w:rsidR="00433F14" w:rsidRPr="0096280A" w:rsidRDefault="00433F14" w:rsidP="00433F14">
      <w:pPr>
        <w:numPr>
          <w:ilvl w:val="1"/>
          <w:numId w:val="63"/>
        </w:numPr>
      </w:pPr>
      <w:r w:rsidRPr="0096280A">
        <w:t>The size (i.e., width and height) of the patch in the composite picture.</w:t>
      </w:r>
    </w:p>
    <w:p w14:paraId="044BB0E3" w14:textId="77777777" w:rsidR="00433F14" w:rsidRPr="0096280A" w:rsidRDefault="00433F14" w:rsidP="00433F14">
      <w:pPr>
        <w:numPr>
          <w:ilvl w:val="1"/>
          <w:numId w:val="63"/>
        </w:numPr>
      </w:pPr>
      <w:r w:rsidRPr="0096280A">
        <w:t>The source of the pels of the patch. This includes the following information:</w:t>
      </w:r>
    </w:p>
    <w:p w14:paraId="66CD9FB2" w14:textId="77777777" w:rsidR="00433F14" w:rsidRPr="0096280A" w:rsidRDefault="00433F14" w:rsidP="00433F14">
      <w:pPr>
        <w:numPr>
          <w:ilvl w:val="2"/>
          <w:numId w:val="63"/>
        </w:numPr>
      </w:pPr>
      <w:r w:rsidRPr="0096280A">
        <w:t>The layer id of the picture in the associated access unit.</w:t>
      </w:r>
    </w:p>
    <w:p w14:paraId="79746872" w14:textId="77777777" w:rsidR="00433F14" w:rsidRPr="0096280A" w:rsidRDefault="00433F14" w:rsidP="00433F14">
      <w:pPr>
        <w:numPr>
          <w:ilvl w:val="2"/>
          <w:numId w:val="63"/>
        </w:numPr>
      </w:pPr>
      <w:r w:rsidRPr="0096280A">
        <w:t>The location of the area in the picture that corresponds to the patch (i.e., top-left corner)</w:t>
      </w:r>
    </w:p>
    <w:p w14:paraId="01D7D621" w14:textId="77777777" w:rsidR="00433F14" w:rsidRPr="0096280A" w:rsidRDefault="00433F14" w:rsidP="00433F14">
      <w:pPr>
        <w:numPr>
          <w:ilvl w:val="2"/>
          <w:numId w:val="63"/>
        </w:numPr>
      </w:pPr>
      <w:r w:rsidRPr="0096280A">
        <w:t>The size of the area in the picture that corresponds to the patch.</w:t>
      </w:r>
    </w:p>
    <w:p w14:paraId="503E5514" w14:textId="77777777" w:rsidR="00433F14" w:rsidRPr="0096280A" w:rsidRDefault="00433F14" w:rsidP="00433F14">
      <w:pPr>
        <w:numPr>
          <w:ilvl w:val="0"/>
          <w:numId w:val="63"/>
        </w:numPr>
      </w:pPr>
      <w:r w:rsidRPr="0096280A">
        <w:t>The size of a patch in a composite picture shall be greater than 0 and the associated area (i.e., the source of the pels of the patch) in the associated picture shall be greater than 0.</w:t>
      </w:r>
    </w:p>
    <w:p w14:paraId="0252B6BD" w14:textId="03322045" w:rsidR="00433F14" w:rsidRPr="0096280A" w:rsidRDefault="00433F14" w:rsidP="00433F14">
      <w:pPr>
        <w:numPr>
          <w:ilvl w:val="0"/>
          <w:numId w:val="63"/>
        </w:numPr>
      </w:pPr>
      <w:r w:rsidRPr="0096280A">
        <w:t>There can be gap between two neighbo</w:t>
      </w:r>
      <w:r w:rsidR="002544E7">
        <w:t>u</w:t>
      </w:r>
      <w:r w:rsidRPr="0096280A">
        <w:t>ring patches in a composite picture. In other words, there may be area in the composite picture that is not covered by any patch.</w:t>
      </w:r>
    </w:p>
    <w:p w14:paraId="3A392C4E" w14:textId="77777777" w:rsidR="00433F14" w:rsidRPr="0096280A" w:rsidRDefault="00433F14" w:rsidP="00433F14">
      <w:pPr>
        <w:numPr>
          <w:ilvl w:val="0"/>
          <w:numId w:val="63"/>
        </w:numPr>
      </w:pPr>
      <w:r w:rsidRPr="0096280A">
        <w:t>There can be overlap of patches in a composite picture. In other words, there may be area in the composite picture that is covered by two or more patches.</w:t>
      </w:r>
    </w:p>
    <w:p w14:paraId="3E65764B" w14:textId="77777777" w:rsidR="00433F14" w:rsidRPr="0096280A" w:rsidRDefault="00433F14" w:rsidP="00433F14">
      <w:pPr>
        <w:numPr>
          <w:ilvl w:val="0"/>
          <w:numId w:val="63"/>
        </w:numPr>
      </w:pPr>
      <w:r w:rsidRPr="0096280A">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96280A" w:rsidRDefault="00433F14" w:rsidP="00433F14">
      <w:pPr>
        <w:numPr>
          <w:ilvl w:val="0"/>
          <w:numId w:val="63"/>
        </w:numPr>
      </w:pPr>
      <w:r w:rsidRPr="0096280A">
        <w:t>There shall be no two patches with the same size that covered the same area in a composite picture. This is intended to avoid signalling redundant patch(es) as there is only one will be displayed / visible.</w:t>
      </w:r>
    </w:p>
    <w:p w14:paraId="754FE6AE" w14:textId="77777777" w:rsidR="00433F14" w:rsidRPr="0096280A" w:rsidRDefault="00433F14" w:rsidP="00433F14">
      <w:pPr>
        <w:numPr>
          <w:ilvl w:val="0"/>
          <w:numId w:val="63"/>
        </w:numPr>
      </w:pPr>
      <w:r w:rsidRPr="0096280A">
        <w:t>Two patches in a composite picture may have the same corresponding area in the same picture.</w:t>
      </w:r>
    </w:p>
    <w:p w14:paraId="155193EE" w14:textId="77777777" w:rsidR="00433F14" w:rsidRPr="0096280A" w:rsidRDefault="00433F14" w:rsidP="00433F14">
      <w:pPr>
        <w:numPr>
          <w:ilvl w:val="0"/>
          <w:numId w:val="63"/>
        </w:numPr>
      </w:pPr>
      <w:r w:rsidRPr="0096280A">
        <w:t>A patch in a composite picture shall correspond an area in a picture from an output layer only.</w:t>
      </w:r>
    </w:p>
    <w:p w14:paraId="75A4C888" w14:textId="77777777" w:rsidR="00433F14" w:rsidRPr="0096280A" w:rsidRDefault="00433F14" w:rsidP="00433F14">
      <w:pPr>
        <w:numPr>
          <w:ilvl w:val="0"/>
          <w:numId w:val="63"/>
        </w:numPr>
      </w:pPr>
      <w:r w:rsidRPr="0096280A">
        <w:t xml:space="preserve">It is possible that a patch in a composite picture corresponds to an area in a picture from an output layer but the picture is not outputted by decoder (e.g., the </w:t>
      </w:r>
      <w:proofErr w:type="spellStart"/>
      <w:r w:rsidRPr="0096280A">
        <w:t>PictureOutputFlag</w:t>
      </w:r>
      <w:proofErr w:type="spellEnd"/>
      <w:r w:rsidRPr="0096280A">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96280A" w:rsidRDefault="00433F14" w:rsidP="00433F14">
      <w:pPr>
        <w:numPr>
          <w:ilvl w:val="0"/>
          <w:numId w:val="63"/>
        </w:numPr>
      </w:pPr>
      <w:r w:rsidRPr="0096280A">
        <w:t>A CPI SEI message describes composition for its associated OLS. The association is established by allowing CPI SEI message to be carried in a scalable nesting SEI message.</w:t>
      </w:r>
    </w:p>
    <w:p w14:paraId="25DC3837" w14:textId="77777777" w:rsidR="00433F14" w:rsidRPr="0096280A" w:rsidRDefault="00433F14" w:rsidP="00433F14">
      <w:pPr>
        <w:numPr>
          <w:ilvl w:val="1"/>
          <w:numId w:val="63"/>
        </w:numPr>
      </w:pPr>
      <w:r w:rsidRPr="0096280A">
        <w:t xml:space="preserve">When a scalable nesting SEI message contains CPI SEI message(s), the value of the value of </w:t>
      </w:r>
      <w:proofErr w:type="spellStart"/>
      <w:r w:rsidRPr="0096280A">
        <w:t>sn_ols_flag</w:t>
      </w:r>
      <w:proofErr w:type="spellEnd"/>
      <w:r w:rsidRPr="0096280A">
        <w:t xml:space="preserve"> shall be equal to 1.</w:t>
      </w:r>
    </w:p>
    <w:p w14:paraId="0C655DC4" w14:textId="77777777" w:rsidR="00433F14" w:rsidRPr="0096280A" w:rsidRDefault="00433F14" w:rsidP="00433F14">
      <w:pPr>
        <w:numPr>
          <w:ilvl w:val="1"/>
          <w:numId w:val="63"/>
        </w:numPr>
      </w:pPr>
      <w:r w:rsidRPr="0096280A">
        <w:t xml:space="preserve">When a CPI SEI message is not present in a scalable nesting SEI message, it applies to the </w:t>
      </w:r>
      <w:proofErr w:type="spellStart"/>
      <w:r w:rsidRPr="0096280A">
        <w:t>targetOLS</w:t>
      </w:r>
      <w:proofErr w:type="spellEnd"/>
      <w:r w:rsidRPr="0096280A">
        <w:t xml:space="preserve"> (i.e., to the whole bitstream being decoded).</w:t>
      </w:r>
    </w:p>
    <w:p w14:paraId="27CADC21" w14:textId="77777777" w:rsidR="00433F14" w:rsidRPr="0096280A" w:rsidRDefault="00433F14" w:rsidP="00433F14">
      <w:pPr>
        <w:numPr>
          <w:ilvl w:val="0"/>
          <w:numId w:val="63"/>
        </w:numPr>
      </w:pPr>
      <w:r w:rsidRPr="0096280A">
        <w:t>The CPI SEI message applies to AU A that contains the SEI and all AU that follow AU A in output order until one of the following is true:</w:t>
      </w:r>
    </w:p>
    <w:p w14:paraId="2C6BB31C" w14:textId="77777777" w:rsidR="00433F14" w:rsidRPr="0096280A" w:rsidRDefault="00433F14" w:rsidP="00433F14">
      <w:pPr>
        <w:numPr>
          <w:ilvl w:val="1"/>
          <w:numId w:val="63"/>
        </w:numPr>
      </w:pPr>
      <w:r w:rsidRPr="0096280A">
        <w:t>The end of the bitstream.</w:t>
      </w:r>
    </w:p>
    <w:p w14:paraId="3AC2F9D6" w14:textId="77777777" w:rsidR="00433F14" w:rsidRPr="0096280A" w:rsidRDefault="00433F14" w:rsidP="00433F14">
      <w:pPr>
        <w:numPr>
          <w:ilvl w:val="1"/>
          <w:numId w:val="63"/>
        </w:numPr>
      </w:pPr>
      <w:r w:rsidRPr="0096280A">
        <w:lastRenderedPageBreak/>
        <w:t>The next AU contains a new CPI SEI message that applies to the same OLS.</w:t>
      </w:r>
    </w:p>
    <w:p w14:paraId="64F75737" w14:textId="77777777" w:rsidR="00433F14" w:rsidRPr="0096280A" w:rsidRDefault="00433F14" w:rsidP="00433F14">
      <w:pPr>
        <w:numPr>
          <w:ilvl w:val="0"/>
          <w:numId w:val="63"/>
        </w:numPr>
      </w:pPr>
      <w:r w:rsidRPr="0096280A">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96280A" w:rsidRDefault="00433F14" w:rsidP="00433F14">
      <w:pPr>
        <w:numPr>
          <w:ilvl w:val="0"/>
          <w:numId w:val="63"/>
        </w:numPr>
      </w:pPr>
      <w:r w:rsidRPr="0096280A">
        <w:t xml:space="preserve">When present, CPI SEI message is present in AU with </w:t>
      </w:r>
      <w:proofErr w:type="spellStart"/>
      <w:r w:rsidRPr="0096280A">
        <w:t>TemporalId</w:t>
      </w:r>
      <w:proofErr w:type="spellEnd"/>
      <w:r w:rsidRPr="0096280A">
        <w:t xml:space="preserve"> equal to 0 to avoid the SEI being removed during sublayer extraction.</w:t>
      </w:r>
    </w:p>
    <w:p w14:paraId="5E26AE87" w14:textId="77777777" w:rsidR="00433F14" w:rsidRPr="0096280A" w:rsidRDefault="00433F14" w:rsidP="00433F14">
      <w:pPr>
        <w:numPr>
          <w:ilvl w:val="0"/>
          <w:numId w:val="63"/>
        </w:numPr>
      </w:pPr>
      <w:r w:rsidRPr="0096280A">
        <w:t>When present in a CVS, the first of the CPI SEI message to be present in the CVSS AU.</w:t>
      </w:r>
    </w:p>
    <w:p w14:paraId="0D025D2B" w14:textId="77777777" w:rsidR="00433F14" w:rsidRPr="0096280A" w:rsidRDefault="00433F14" w:rsidP="00433F14">
      <w:pPr>
        <w:numPr>
          <w:ilvl w:val="0"/>
          <w:numId w:val="63"/>
        </w:numPr>
      </w:pPr>
      <w:r w:rsidRPr="0096280A">
        <w:t>Possible bit-saving for signalling:</w:t>
      </w:r>
    </w:p>
    <w:p w14:paraId="2EBCF238" w14:textId="77777777" w:rsidR="00433F14" w:rsidRPr="0096280A" w:rsidRDefault="00433F14" w:rsidP="00433F14">
      <w:pPr>
        <w:numPr>
          <w:ilvl w:val="1"/>
          <w:numId w:val="63"/>
        </w:numPr>
      </w:pPr>
      <w:r w:rsidRPr="0096280A">
        <w:t xml:space="preserve">For signalling the position and size of the patch and size of the composite picture, instead of using </w:t>
      </w:r>
      <w:proofErr w:type="spellStart"/>
      <w:r w:rsidRPr="0096280A">
        <w:t>ue</w:t>
      </w:r>
      <w:proofErr w:type="spellEnd"/>
      <w:r w:rsidRPr="0096280A">
        <w:t>(v) coding, signal the bit length for the coding and code those syntax elements using u(v).</w:t>
      </w:r>
    </w:p>
    <w:p w14:paraId="21A51FA5" w14:textId="77777777" w:rsidR="00433F14" w:rsidRPr="0096280A" w:rsidRDefault="00433F14" w:rsidP="00433F14">
      <w:pPr>
        <w:numPr>
          <w:ilvl w:val="1"/>
          <w:numId w:val="63"/>
        </w:numPr>
      </w:pPr>
      <w:r w:rsidRPr="0096280A">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96280A" w:rsidRDefault="00433F14" w:rsidP="00433F14">
      <w:pPr>
        <w:numPr>
          <w:ilvl w:val="1"/>
          <w:numId w:val="63"/>
        </w:numPr>
      </w:pPr>
      <w:r w:rsidRPr="0096280A">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96280A" w:rsidRDefault="00433F14" w:rsidP="00433F14">
      <w:pPr>
        <w:numPr>
          <w:ilvl w:val="1"/>
          <w:numId w:val="63"/>
        </w:numPr>
      </w:pPr>
      <w:r w:rsidRPr="0096280A">
        <w:t>The size of the composite picture can be not signalled. This can be inferred from the position and size of patches that make up the composite picture.</w:t>
      </w:r>
    </w:p>
    <w:p w14:paraId="627D7842" w14:textId="027B5898" w:rsidR="00433F14" w:rsidRPr="0096280A" w:rsidRDefault="00433F14" w:rsidP="004378A9"/>
    <w:p w14:paraId="51025FD0" w14:textId="026AB2F1" w:rsidR="00433F14" w:rsidRPr="0096280A" w:rsidRDefault="00433F14" w:rsidP="004378A9">
      <w:r w:rsidRPr="0096280A">
        <w:t>A participant commented that using some externally filled cache image could also be considered.</w:t>
      </w:r>
    </w:p>
    <w:p w14:paraId="525F807F" w14:textId="1C1913D4" w:rsidR="00433F14" w:rsidRPr="0096280A" w:rsidRDefault="00433F14" w:rsidP="004378A9">
      <w:r w:rsidRPr="0096280A">
        <w:t>The envisioned use would have all the pictures within one multilayer bitstream. It was commented that there can be use cases that don’t obey that assumption, and a system could provide such functionality.</w:t>
      </w:r>
    </w:p>
    <w:p w14:paraId="49919AC0" w14:textId="2E3B17F0" w:rsidR="00433F14" w:rsidRPr="0096280A" w:rsidRDefault="00433F14" w:rsidP="004378A9">
      <w:r w:rsidRPr="0096280A">
        <w:t>Another participant commented that this is basically a scen</w:t>
      </w:r>
      <w:r w:rsidR="00576571" w:rsidRPr="0096280A">
        <w:t>e</w:t>
      </w:r>
      <w:r w:rsidRPr="0096280A">
        <w:t xml:space="preserve"> description language as would be found in some system designs.</w:t>
      </w:r>
    </w:p>
    <w:p w14:paraId="03F09F30" w14:textId="38591125" w:rsidR="00433F14" w:rsidRPr="0096280A" w:rsidRDefault="00433F14" w:rsidP="004378A9">
      <w:r w:rsidRPr="0096280A">
        <w:t>It was asked how to deal with extraction – e.g., if some pictures have been removed from the bitstream. There would be nesting in an OLS to prevent that.</w:t>
      </w:r>
    </w:p>
    <w:p w14:paraId="08B011BE" w14:textId="2A21DDC6" w:rsidR="00433F14" w:rsidRPr="0096280A" w:rsidRDefault="00433F14" w:rsidP="004378A9">
      <w:r w:rsidRPr="0096280A">
        <w:t>There was also discussion of what happens if the composite picture references a non-output picture. The proponent suggested that filling such areas with flat grey could be an approach to handle that.</w:t>
      </w:r>
    </w:p>
    <w:p w14:paraId="7045B657" w14:textId="2C121420" w:rsidR="00433F14" w:rsidRPr="0096280A" w:rsidRDefault="00433F14" w:rsidP="004378A9">
      <w:r w:rsidRPr="0096280A">
        <w:t>Multiparty videoconferencing was a described potential use.</w:t>
      </w:r>
    </w:p>
    <w:p w14:paraId="4C9AE378" w14:textId="008C2AC7" w:rsidR="00576571" w:rsidRPr="0096280A" w:rsidRDefault="00576571" w:rsidP="004378A9">
      <w:r w:rsidRPr="0096280A">
        <w:t>Subpicture usage was mentioned as something that can provide a similar functionality. It was noted that subpictures do not support overlap and that gaps are more difficult using subpictures.</w:t>
      </w:r>
    </w:p>
    <w:p w14:paraId="31C458A2" w14:textId="70C2467B" w:rsidR="00433F14" w:rsidRPr="0096280A" w:rsidRDefault="00433F14" w:rsidP="004378A9">
      <w:r w:rsidRPr="0096280A">
        <w:t>A proponent of a previous related proposal said that a layout based on whole pictures (first figure) could use in-place decoding to avoid needing an extra memory buffer.</w:t>
      </w:r>
    </w:p>
    <w:p w14:paraId="6816C6B4" w14:textId="12DF5C43" w:rsidR="00433F14" w:rsidRPr="0096280A" w:rsidRDefault="00433F14" w:rsidP="004378A9">
      <w:r w:rsidRPr="0096280A">
        <w:t>Picture overlap with a precedence was proposed.</w:t>
      </w:r>
    </w:p>
    <w:p w14:paraId="1DE33881" w14:textId="0082A4D2" w:rsidR="00433F14" w:rsidRPr="0096280A" w:rsidRDefault="00433F14" w:rsidP="004378A9">
      <w:r w:rsidRPr="0096280A">
        <w:t>Basic questions were:</w:t>
      </w:r>
    </w:p>
    <w:p w14:paraId="2EF9B9CF" w14:textId="3C53AA97" w:rsidR="00433F14" w:rsidRPr="0096280A" w:rsidRDefault="00433F14" w:rsidP="00433F14">
      <w:pPr>
        <w:numPr>
          <w:ilvl w:val="0"/>
          <w:numId w:val="64"/>
        </w:numPr>
      </w:pPr>
      <w:r w:rsidRPr="0096280A">
        <w:t>Should such functionality be done in an SEI message or in a system layer</w:t>
      </w:r>
    </w:p>
    <w:p w14:paraId="70C42756" w14:textId="577D0CDC" w:rsidR="00433F14" w:rsidRPr="0096280A" w:rsidRDefault="00433F14" w:rsidP="006B7CAF">
      <w:pPr>
        <w:numPr>
          <w:ilvl w:val="0"/>
          <w:numId w:val="64"/>
        </w:numPr>
      </w:pPr>
      <w:r w:rsidRPr="0096280A">
        <w:t>If in an SEI message, how general should it be?</w:t>
      </w:r>
    </w:p>
    <w:p w14:paraId="67869B79" w14:textId="26D723E1" w:rsidR="00433F14" w:rsidRPr="0096280A" w:rsidRDefault="00433F14" w:rsidP="004378A9">
      <w:r w:rsidRPr="0096280A">
        <w:t>There was discussion of whether synchronization would be easier if this is done within a video bitstream or by a system.</w:t>
      </w:r>
    </w:p>
    <w:p w14:paraId="258A2F09" w14:textId="1C51C5E6" w:rsidR="00433F14" w:rsidRPr="0096280A" w:rsidRDefault="00576571" w:rsidP="004378A9">
      <w:bookmarkStart w:id="598" w:name="_Hlk52976756"/>
      <w:r w:rsidRPr="0096280A">
        <w:t>It was suggested to consider this in a joint discussion with MPEG Systems and Requirements.</w:t>
      </w:r>
    </w:p>
    <w:p w14:paraId="0821C57A" w14:textId="1B1F4499" w:rsidR="00576571" w:rsidRPr="0096280A" w:rsidRDefault="00576571" w:rsidP="004378A9">
      <w:r w:rsidRPr="0096280A">
        <w:lastRenderedPageBreak/>
        <w:t>See also JVET-T0080 (and JVET-S2017).</w:t>
      </w:r>
    </w:p>
    <w:p w14:paraId="226A13BF" w14:textId="674ABECB"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w:t>
      </w:r>
      <w:ins w:id="599" w:author="Gary Sullivan" w:date="2020-12-13T22:48:00Z">
        <w:r w:rsidR="001A681E">
          <w:t xml:space="preserve">notes of a </w:t>
        </w:r>
      </w:ins>
      <w:r w:rsidRPr="0096280A">
        <w:t>joint meeting discussion</w:t>
      </w:r>
      <w:r w:rsidR="00576571" w:rsidRPr="0096280A">
        <w:t>.</w:t>
      </w:r>
    </w:p>
    <w:bookmarkEnd w:id="598"/>
    <w:p w14:paraId="42BDF387" w14:textId="346A6BF1" w:rsidR="00576571" w:rsidRPr="0096280A" w:rsidRDefault="00576571" w:rsidP="00576571">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59" </w:instrText>
      </w:r>
      <w:r w:rsidRPr="0096280A">
        <w:rPr>
          <w:lang w:val="en-CA"/>
        </w:rPr>
        <w:fldChar w:fldCharType="separate"/>
      </w:r>
      <w:r w:rsidRPr="0096280A">
        <w:rPr>
          <w:rFonts w:eastAsia="Times New Roman"/>
          <w:color w:val="0000FF"/>
          <w:szCs w:val="24"/>
          <w:u w:val="single"/>
          <w:lang w:val="en-CA"/>
        </w:rPr>
        <w:t>JVET-T0080</w:t>
      </w:r>
      <w:r w:rsidRPr="0096280A">
        <w:rPr>
          <w:rFonts w:eastAsia="Times New Roman"/>
          <w:color w:val="0000FF"/>
          <w:szCs w:val="24"/>
          <w:u w:val="single"/>
          <w:lang w:val="en-CA"/>
        </w:rPr>
        <w:fldChar w:fldCharType="end"/>
      </w:r>
      <w:r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Pr="0096280A">
        <w:rPr>
          <w:rFonts w:eastAsia="Times New Roman"/>
          <w:szCs w:val="24"/>
          <w:lang w:val="en-CA"/>
        </w:rPr>
        <w:t>Thomas (TNO)]</w:t>
      </w:r>
    </w:p>
    <w:p w14:paraId="0BFB9AF0" w14:textId="1EB223D4" w:rsidR="00576571" w:rsidRPr="0096280A" w:rsidRDefault="00576571" w:rsidP="00576571">
      <w:r w:rsidRPr="0096280A">
        <w:t xml:space="preserve">This contribution was discussed </w:t>
      </w:r>
      <w:ins w:id="600" w:author="Gary Sullivan" w:date="2020-12-14T17:17:00Z">
        <w:r w:rsidR="00747CCB">
          <w:t xml:space="preserve">at </w:t>
        </w:r>
      </w:ins>
      <w:r w:rsidRPr="0096280A">
        <w:t xml:space="preserve">2215 </w:t>
      </w:r>
      <w:ins w:id="601" w:author="Gary Sullivan" w:date="2020-12-14T17:17:00Z">
        <w:r w:rsidR="00747CCB">
          <w:t xml:space="preserve">on </w:t>
        </w:r>
      </w:ins>
      <w:r w:rsidRPr="0096280A">
        <w:t>Wednesday 7 October 2020 (chaired by JRO &amp; GJS).</w:t>
      </w:r>
    </w:p>
    <w:p w14:paraId="283A7A38" w14:textId="487E86E8" w:rsidR="00576571" w:rsidRPr="0096280A" w:rsidRDefault="00576571" w:rsidP="00576571">
      <w:r w:rsidRPr="0096280A">
        <w:t xml:space="preserve">This contribution presents a motivation for a combination of the decoded pictures from different layers based on </w:t>
      </w:r>
      <w:proofErr w:type="spellStart"/>
      <w:r w:rsidRPr="0096280A">
        <w:t>PoC</w:t>
      </w:r>
      <w:proofErr w:type="spellEnd"/>
      <w:r w:rsidRPr="0096280A">
        <w:t xml:space="preserve"> value as opposed to time-based combination for composition use cases.</w:t>
      </w:r>
    </w:p>
    <w:p w14:paraId="666F85FE" w14:textId="77777777" w:rsidR="00576571" w:rsidRPr="0096280A" w:rsidRDefault="00576571" w:rsidP="00576571">
      <w:r w:rsidRPr="0096280A">
        <w:t>The proposal is based on the section 2 of JVET-S2017 “Technologies under consideration for VSEI” and can be summarized as follows:</w:t>
      </w:r>
    </w:p>
    <w:p w14:paraId="5F743E55" w14:textId="77777777" w:rsidR="00576571" w:rsidRPr="0096280A" w:rsidRDefault="00576571" w:rsidP="00576571">
      <w:pPr>
        <w:numPr>
          <w:ilvl w:val="0"/>
          <w:numId w:val="65"/>
        </w:numPr>
      </w:pPr>
      <w:r w:rsidRPr="0096280A">
        <w:t>Each layer contains the information determining its position in the assembled output picture.</w:t>
      </w:r>
    </w:p>
    <w:p w14:paraId="098833A6" w14:textId="77777777" w:rsidR="00576571" w:rsidRPr="0096280A" w:rsidRDefault="00576571" w:rsidP="00576571">
      <w:pPr>
        <w:numPr>
          <w:ilvl w:val="0"/>
          <w:numId w:val="65"/>
        </w:numPr>
      </w:pPr>
      <w:r w:rsidRPr="0096280A">
        <w:t>Each layer holds the information of its neighbouring layer.</w:t>
      </w:r>
    </w:p>
    <w:p w14:paraId="493228F1" w14:textId="77777777" w:rsidR="00576571" w:rsidRPr="0096280A" w:rsidRDefault="00576571" w:rsidP="00576571">
      <w:pPr>
        <w:numPr>
          <w:ilvl w:val="0"/>
          <w:numId w:val="65"/>
        </w:numPr>
      </w:pPr>
      <w:r w:rsidRPr="0096280A">
        <w:t>The position of each layer in the assembled picture is thus calculated based on the signalled information and the target OLS.</w:t>
      </w:r>
    </w:p>
    <w:p w14:paraId="245983E3" w14:textId="77777777" w:rsidR="00576571" w:rsidRPr="0096280A" w:rsidRDefault="00576571" w:rsidP="00576571">
      <w:pPr>
        <w:numPr>
          <w:ilvl w:val="0"/>
          <w:numId w:val="65"/>
        </w:numPr>
      </w:pPr>
      <w:r w:rsidRPr="0096280A">
        <w:t xml:space="preserve">Decoded pictures with the same </w:t>
      </w:r>
      <w:proofErr w:type="spellStart"/>
      <w:r w:rsidRPr="0096280A">
        <w:t>PoC</w:t>
      </w:r>
      <w:proofErr w:type="spellEnd"/>
      <w:r w:rsidRPr="0096280A">
        <w:t xml:space="preserve"> are assembled into the assembled picture.</w:t>
      </w:r>
    </w:p>
    <w:p w14:paraId="1925693E" w14:textId="77777777" w:rsidR="00576571" w:rsidRPr="0096280A" w:rsidRDefault="00576571" w:rsidP="00576571">
      <w:pPr>
        <w:numPr>
          <w:ilvl w:val="0"/>
          <w:numId w:val="65"/>
        </w:numPr>
      </w:pPr>
      <w:r w:rsidRPr="0096280A">
        <w:t>The existing cropping operation is applied to each decoded picture before assembled into the assembled picture.</w:t>
      </w:r>
    </w:p>
    <w:p w14:paraId="64B8A5F8" w14:textId="71DE45A2" w:rsidR="00576571" w:rsidRPr="0096280A" w:rsidRDefault="00576571" w:rsidP="00576571"/>
    <w:p w14:paraId="77225727" w14:textId="1E45EF6C" w:rsidR="00576571" w:rsidRPr="0096280A" w:rsidRDefault="00576571" w:rsidP="00946998">
      <w:pPr>
        <w:keepNext/>
      </w:pPr>
      <w:r w:rsidRPr="0096280A">
        <w:t>Figures showing alternative approaches</w:t>
      </w:r>
      <w:r w:rsidR="00601E72" w:rsidRPr="0096280A">
        <w:t xml:space="preserve"> are below:</w:t>
      </w:r>
    </w:p>
    <w:p w14:paraId="1FC36176" w14:textId="5A8DBF18" w:rsidR="00576571" w:rsidRPr="0096280A" w:rsidRDefault="00576571" w:rsidP="00946998">
      <w:pPr>
        <w:keepNext/>
      </w:pPr>
      <w:r w:rsidRPr="0096280A">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Pr="0096280A" w:rsidRDefault="00576571" w:rsidP="00576571">
      <w:proofErr w:type="spellStart"/>
      <w:r w:rsidRPr="0096280A">
        <w:t>PoC</w:t>
      </w:r>
      <w:proofErr w:type="spellEnd"/>
      <w:r w:rsidRPr="0096280A">
        <w:t>-based and time-based synchronization in video pipeline</w:t>
      </w:r>
    </w:p>
    <w:p w14:paraId="4F89C5F7" w14:textId="77777777" w:rsidR="00601E72" w:rsidRPr="0096280A" w:rsidRDefault="00601E72" w:rsidP="00576571"/>
    <w:p w14:paraId="212638E6" w14:textId="3CFC493C" w:rsidR="00576571" w:rsidRPr="0096280A" w:rsidRDefault="00576571" w:rsidP="00946998">
      <w:pPr>
        <w:keepNext/>
      </w:pPr>
      <w:r w:rsidRPr="0096280A">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Pr="0096280A" w:rsidRDefault="00576571" w:rsidP="004378A9">
      <w:proofErr w:type="spellStart"/>
      <w:r w:rsidRPr="0096280A">
        <w:t>PoC</w:t>
      </w:r>
      <w:proofErr w:type="spellEnd"/>
      <w:r w:rsidRPr="0096280A">
        <w:t>-based layer combination</w:t>
      </w:r>
    </w:p>
    <w:p w14:paraId="30DF06F9" w14:textId="771B4435" w:rsidR="00576571" w:rsidRPr="0096280A" w:rsidRDefault="00576571" w:rsidP="004378A9"/>
    <w:p w14:paraId="6C14966E" w14:textId="4EBAA2D5" w:rsidR="00576571" w:rsidRPr="0096280A" w:rsidRDefault="00576571" w:rsidP="004378A9">
      <w:r w:rsidRPr="0096280A">
        <w:t>This does not propose using overlaps or gaps.</w:t>
      </w:r>
    </w:p>
    <w:p w14:paraId="67999B2A" w14:textId="77777777" w:rsidR="00576571" w:rsidRPr="0096280A" w:rsidRDefault="00576571" w:rsidP="00576571">
      <w:r w:rsidRPr="0096280A">
        <w:t>It was suggested to consider this in a joint discussion with MPEG Systems and Requirements.</w:t>
      </w:r>
    </w:p>
    <w:p w14:paraId="0AE28110" w14:textId="15D7D36C" w:rsidR="00576571" w:rsidRPr="0096280A" w:rsidRDefault="00576571" w:rsidP="00576571">
      <w:r w:rsidRPr="0096280A">
        <w:lastRenderedPageBreak/>
        <w:t>See also JVET-T0049</w:t>
      </w:r>
      <w:bookmarkStart w:id="602" w:name="_Hlk52977021"/>
      <w:r w:rsidRPr="0096280A">
        <w:t xml:space="preserve"> (and JVET-S2017)</w:t>
      </w:r>
      <w:bookmarkEnd w:id="602"/>
      <w:r w:rsidRPr="0096280A">
        <w:t>.</w:t>
      </w:r>
    </w:p>
    <w:p w14:paraId="4D5B378A" w14:textId="74DFB3AE"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w:t>
      </w:r>
      <w:ins w:id="603" w:author="Gary Sullivan" w:date="2020-12-13T22:48:00Z">
        <w:r w:rsidR="001A681E">
          <w:t xml:space="preserve">notes of a </w:t>
        </w:r>
      </w:ins>
      <w:r w:rsidRPr="0096280A">
        <w:t>joint meeting discussion</w:t>
      </w:r>
      <w:r w:rsidR="00576571" w:rsidRPr="0096280A">
        <w:t>.</w:t>
      </w:r>
    </w:p>
    <w:p w14:paraId="06F3CF65" w14:textId="2A8621B3" w:rsidR="00E035DD" w:rsidRPr="0096280A" w:rsidRDefault="00FC302B" w:rsidP="00E035DD">
      <w:pPr>
        <w:pStyle w:val="Heading9"/>
        <w:rPr>
          <w:rFonts w:eastAsia="Times New Roman"/>
          <w:szCs w:val="24"/>
          <w:lang w:val="en-CA"/>
        </w:rPr>
      </w:pPr>
      <w:hyperlink r:id="rId220" w:history="1">
        <w:r w:rsidR="00E035DD" w:rsidRPr="0096280A">
          <w:rPr>
            <w:rFonts w:eastAsia="Times New Roman"/>
            <w:color w:val="0000FF"/>
            <w:szCs w:val="24"/>
            <w:u w:val="single"/>
            <w:lang w:val="en-CA"/>
          </w:rPr>
          <w:t>JVET-T0053</w:t>
        </w:r>
      </w:hyperlink>
      <w:r w:rsidR="00E035DD" w:rsidRPr="0096280A">
        <w:rPr>
          <w:rFonts w:eastAsia="Times New Roman"/>
          <w:szCs w:val="24"/>
          <w:lang w:val="en-CA"/>
        </w:rPr>
        <w:t xml:space="preserve"> AHG9: VVC and VSEI Annotated Regions SEI message [J</w:t>
      </w:r>
      <w:r w:rsidR="00E73626">
        <w:rPr>
          <w:rFonts w:eastAsia="Times New Roman"/>
          <w:szCs w:val="24"/>
          <w:lang w:val="en-CA"/>
        </w:rPr>
        <w:t>. </w:t>
      </w:r>
      <w:r w:rsidR="00E035DD" w:rsidRPr="0096280A">
        <w:rPr>
          <w:rFonts w:eastAsia="Times New Roman"/>
          <w:szCs w:val="24"/>
          <w:lang w:val="en-CA"/>
        </w:rPr>
        <w:t>Boyce, P</w:t>
      </w:r>
      <w:r w:rsidR="00E73626">
        <w:rPr>
          <w:rFonts w:eastAsia="Times New Roman"/>
          <w:szCs w:val="24"/>
          <w:lang w:val="en-CA"/>
        </w:rPr>
        <w:t>. </w:t>
      </w:r>
      <w:proofErr w:type="spellStart"/>
      <w:r w:rsidR="00E035DD" w:rsidRPr="0096280A">
        <w:rPr>
          <w:rFonts w:eastAsia="Times New Roman"/>
          <w:szCs w:val="24"/>
          <w:lang w:val="en-CA"/>
        </w:rPr>
        <w:t>Guruva</w:t>
      </w:r>
      <w:proofErr w:type="spellEnd"/>
      <w:r w:rsidR="00E035DD" w:rsidRPr="0096280A">
        <w:rPr>
          <w:rFonts w:eastAsia="Times New Roman"/>
          <w:szCs w:val="24"/>
          <w:lang w:val="en-CA"/>
        </w:rPr>
        <w:t xml:space="preserve"> </w:t>
      </w:r>
      <w:proofErr w:type="spellStart"/>
      <w:r w:rsidR="00E035DD" w:rsidRPr="0096280A">
        <w:rPr>
          <w:rFonts w:eastAsia="Times New Roman"/>
          <w:szCs w:val="24"/>
          <w:lang w:val="en-CA"/>
        </w:rPr>
        <w:t>reddiar</w:t>
      </w:r>
      <w:proofErr w:type="spellEnd"/>
      <w:r w:rsidR="00E035DD" w:rsidRPr="0096280A">
        <w:rPr>
          <w:rFonts w:eastAsia="Times New Roman"/>
          <w:szCs w:val="24"/>
          <w:lang w:val="en-CA"/>
        </w:rPr>
        <w:t xml:space="preserve"> (Intel)]</w:t>
      </w:r>
    </w:p>
    <w:p w14:paraId="3C36B10C" w14:textId="41E333AA" w:rsidR="00E9795A" w:rsidRPr="0096280A" w:rsidRDefault="00E9795A" w:rsidP="00E9795A">
      <w:r w:rsidRPr="0096280A">
        <w:t xml:space="preserve">This contribution was discussed </w:t>
      </w:r>
      <w:ins w:id="604" w:author="Gary Sullivan" w:date="2020-12-14T17:17:00Z">
        <w:r w:rsidR="00747CCB">
          <w:t xml:space="preserve">at </w:t>
        </w:r>
      </w:ins>
      <w:r w:rsidRPr="0096280A">
        <w:t xml:space="preserve">2240 </w:t>
      </w:r>
      <w:ins w:id="605" w:author="Gary Sullivan" w:date="2020-12-14T17:17:00Z">
        <w:r w:rsidR="00747CCB">
          <w:t xml:space="preserve">on </w:t>
        </w:r>
      </w:ins>
      <w:r w:rsidRPr="0096280A">
        <w:t>Wednesday 7 October 2020 (chaired by JRO &amp; GJS).</w:t>
      </w:r>
    </w:p>
    <w:p w14:paraId="0AB43F96" w14:textId="778A9187" w:rsidR="00E035DD" w:rsidRPr="0096280A" w:rsidRDefault="00E035DD" w:rsidP="00E035DD">
      <w:r w:rsidRPr="0096280A">
        <w:t xml:space="preserve">It is proposed to add an annotated regions SEI message to VVC and VSEI, with </w:t>
      </w:r>
      <w:r w:rsidRPr="0096280A">
        <w:rPr>
          <w:i/>
          <w:iCs/>
        </w:rPr>
        <w:t>identical SEI message payload syntax</w:t>
      </w:r>
      <w:r w:rsidRPr="0096280A">
        <w:t xml:space="preserve"> to that used in HEVC. Draft text and VTM software are provided.</w:t>
      </w:r>
    </w:p>
    <w:p w14:paraId="5267F9E2" w14:textId="27A5477D" w:rsidR="00E035DD" w:rsidRPr="0096280A" w:rsidRDefault="00E035DD" w:rsidP="00E035DD">
      <w:r w:rsidRPr="0096280A">
        <w:t>VVC does not yet have an annotated regions SEI message.</w:t>
      </w:r>
    </w:p>
    <w:p w14:paraId="79EA22AC" w14:textId="2670022B" w:rsidR="00E035DD" w:rsidRPr="0096280A" w:rsidRDefault="00E035DD" w:rsidP="00E035DD">
      <w:r w:rsidRPr="0096280A">
        <w:t>The proposal contains only adjustment for terminology and the interface between VVC and VSEI.</w:t>
      </w:r>
    </w:p>
    <w:p w14:paraId="5C9D67EC" w14:textId="4D18C740" w:rsidR="00E035DD" w:rsidRPr="0096280A" w:rsidRDefault="00E035DD" w:rsidP="00E035DD">
      <w:r w:rsidRPr="0096280A">
        <w:t>Persistence was discussed, but the proposal is to keep this the same as previously specified in HEVC (and in an AVC output document).</w:t>
      </w:r>
    </w:p>
    <w:p w14:paraId="4AA0B7E5" w14:textId="67798370" w:rsidR="00E035DD" w:rsidRPr="0096280A" w:rsidRDefault="00E035DD" w:rsidP="00E035DD">
      <w:r w:rsidRPr="0096280A">
        <w:t>It was noted that persistence scope is discussed in an errata report. The proponent indicated that a modified persistence would be complicated to specify, and did not propose any modification of that aspect.</w:t>
      </w:r>
    </w:p>
    <w:p w14:paraId="6E853315" w14:textId="466B1BE3" w:rsidR="00E035DD" w:rsidRPr="0096280A" w:rsidRDefault="00E035DD" w:rsidP="00E035DD">
      <w:r w:rsidRPr="0096280A">
        <w:t>It was asked whether there should be some interaction between the annotation and the subpictures concept. The proponent said that since objects do not align with subpictures, the concepts should probably not be coupled.</w:t>
      </w:r>
    </w:p>
    <w:p w14:paraId="59A4D1B9" w14:textId="1E575EC4" w:rsidR="00E035DD" w:rsidRPr="0096280A" w:rsidRDefault="00E035DD" w:rsidP="004378A9">
      <w:r w:rsidRPr="0002349B">
        <w:t>Decision</w:t>
      </w:r>
      <w:r w:rsidRPr="0096280A">
        <w:t>: Remove the persistence aspect from the errata collection.</w:t>
      </w:r>
    </w:p>
    <w:p w14:paraId="7E365F52" w14:textId="1FDF4BF8" w:rsidR="00E035DD" w:rsidRPr="0096280A" w:rsidRDefault="000E36D3" w:rsidP="004378A9">
      <w:r w:rsidRPr="0002349B">
        <w:t>Decision</w:t>
      </w:r>
      <w:r w:rsidRPr="0096280A">
        <w:t>: Adopt as WD, targeting v2 (when that happens).</w:t>
      </w:r>
    </w:p>
    <w:p w14:paraId="34A7A4FA" w14:textId="1940E675" w:rsidR="00E9795A" w:rsidRPr="0096280A" w:rsidRDefault="00E9795A" w:rsidP="004378A9">
      <w:r w:rsidRPr="0096280A">
        <w:t>See also</w:t>
      </w:r>
      <w:r w:rsidR="00CD091F">
        <w:t xml:space="preserve"> JVET-T0</w:t>
      </w:r>
      <w:r w:rsidRPr="0096280A">
        <w:t xml:space="preserve">059, which is a </w:t>
      </w:r>
      <w:r w:rsidR="000E36D3" w:rsidRPr="0096280A">
        <w:t xml:space="preserve">proposed </w:t>
      </w:r>
      <w:r w:rsidRPr="0096280A">
        <w:t>generalization of the AR SEI message in three ways.</w:t>
      </w:r>
    </w:p>
    <w:p w14:paraId="1A89DAD4" w14:textId="0F066AA0" w:rsidR="00601E72" w:rsidRPr="0096280A" w:rsidRDefault="00601E72" w:rsidP="004378A9">
      <w:r w:rsidRPr="0096280A">
        <w:t>See also</w:t>
      </w:r>
      <w:r w:rsidR="00CD091F">
        <w:t xml:space="preserve"> JVET-T0</w:t>
      </w:r>
      <w:r w:rsidRPr="0096280A">
        <w:t>050,</w:t>
      </w:r>
      <w:r w:rsidR="00CD091F">
        <w:t xml:space="preserve"> JVET-T0</w:t>
      </w:r>
      <w:r w:rsidRPr="0096280A">
        <w:t>051,</w:t>
      </w:r>
      <w:r w:rsidR="00CD091F">
        <w:t xml:space="preserve"> </w:t>
      </w:r>
      <w:ins w:id="606" w:author="Gary Sullivan" w:date="2020-12-13T22:47:00Z">
        <w:r w:rsidR="001A681E">
          <w:t xml:space="preserve">and </w:t>
        </w:r>
      </w:ins>
      <w:r w:rsidR="00CD091F">
        <w:t>JVET-T0</w:t>
      </w:r>
      <w:r w:rsidRPr="0096280A">
        <w:t>052.</w:t>
      </w:r>
    </w:p>
    <w:p w14:paraId="212AF3C1" w14:textId="2886DF33" w:rsidR="00E9795A" w:rsidRPr="0096280A" w:rsidRDefault="00FC302B" w:rsidP="00E9795A">
      <w:pPr>
        <w:pStyle w:val="Heading9"/>
        <w:rPr>
          <w:rFonts w:eastAsia="Times New Roman"/>
          <w:szCs w:val="24"/>
          <w:lang w:val="en-CA"/>
        </w:rPr>
      </w:pPr>
      <w:hyperlink r:id="rId221" w:history="1">
        <w:r w:rsidR="00E9795A" w:rsidRPr="0096280A">
          <w:rPr>
            <w:rFonts w:eastAsia="Times New Roman"/>
            <w:color w:val="0000FF"/>
            <w:szCs w:val="24"/>
            <w:u w:val="single"/>
            <w:lang w:val="en-CA"/>
          </w:rPr>
          <w:t>JVET-T0059</w:t>
        </w:r>
      </w:hyperlink>
      <w:r w:rsidR="00E9795A" w:rsidRPr="0096280A">
        <w:rPr>
          <w:rFonts w:eastAsia="Times New Roman"/>
          <w:szCs w:val="24"/>
          <w:lang w:val="en-CA"/>
        </w:rPr>
        <w:t xml:space="preserve"> AHG9: Object representation SEI message [J</w:t>
      </w:r>
      <w:r w:rsidR="00E73626">
        <w:rPr>
          <w:rFonts w:eastAsia="Times New Roman"/>
          <w:szCs w:val="24"/>
          <w:lang w:val="en-CA"/>
        </w:rPr>
        <w:t>. </w:t>
      </w:r>
      <w:r w:rsidR="00E9795A" w:rsidRPr="0096280A">
        <w:rPr>
          <w:rFonts w:eastAsia="Times New Roman"/>
          <w:szCs w:val="24"/>
          <w:lang w:val="en-CA"/>
        </w:rPr>
        <w:t>Chen, Y</w:t>
      </w:r>
      <w:r w:rsidR="00E73626">
        <w:rPr>
          <w:rFonts w:eastAsia="Times New Roman"/>
          <w:szCs w:val="24"/>
          <w:lang w:val="en-CA"/>
        </w:rPr>
        <w:t>. </w:t>
      </w:r>
      <w:r w:rsidR="00E9795A" w:rsidRPr="0096280A">
        <w:rPr>
          <w:rFonts w:eastAsia="Times New Roman"/>
          <w:szCs w:val="24"/>
          <w:lang w:val="en-CA"/>
        </w:rPr>
        <w:t>Ye, J</w:t>
      </w:r>
      <w:r w:rsidR="00E73626">
        <w:rPr>
          <w:rFonts w:eastAsia="Times New Roman"/>
          <w:szCs w:val="24"/>
          <w:lang w:val="en-CA"/>
        </w:rPr>
        <w:t>. </w:t>
      </w:r>
      <w:r w:rsidR="00E9795A" w:rsidRPr="0096280A">
        <w:rPr>
          <w:rFonts w:eastAsia="Times New Roman"/>
          <w:szCs w:val="24"/>
          <w:lang w:val="en-CA"/>
        </w:rPr>
        <w:t>Hu, K</w:t>
      </w:r>
      <w:r w:rsidR="00E73626">
        <w:rPr>
          <w:rFonts w:eastAsia="Times New Roman"/>
          <w:szCs w:val="24"/>
          <w:lang w:val="en-CA"/>
        </w:rPr>
        <w:t>. </w:t>
      </w:r>
      <w:r w:rsidR="00E9795A" w:rsidRPr="0096280A">
        <w:rPr>
          <w:rFonts w:eastAsia="Times New Roman"/>
          <w:szCs w:val="24"/>
          <w:lang w:val="en-CA"/>
        </w:rPr>
        <w:t>Li, L</w:t>
      </w:r>
      <w:r w:rsidR="00E73626">
        <w:rPr>
          <w:rFonts w:eastAsia="Times New Roman"/>
          <w:szCs w:val="24"/>
          <w:lang w:val="en-CA"/>
        </w:rPr>
        <w:t>. </w:t>
      </w:r>
      <w:r w:rsidR="00E9795A" w:rsidRPr="0096280A">
        <w:rPr>
          <w:rFonts w:eastAsia="Times New Roman"/>
          <w:szCs w:val="24"/>
          <w:lang w:val="en-CA"/>
        </w:rPr>
        <w:t>Hu, Y</w:t>
      </w:r>
      <w:r w:rsidR="00E73626">
        <w:rPr>
          <w:rFonts w:eastAsia="Times New Roman"/>
          <w:szCs w:val="24"/>
          <w:lang w:val="en-CA"/>
        </w:rPr>
        <w:t>. </w:t>
      </w:r>
      <w:r w:rsidR="00E9795A" w:rsidRPr="0096280A">
        <w:rPr>
          <w:rFonts w:eastAsia="Times New Roman"/>
          <w:szCs w:val="24"/>
          <w:lang w:val="en-CA"/>
        </w:rPr>
        <w:t>Long (Alibaba)]</w:t>
      </w:r>
    </w:p>
    <w:p w14:paraId="01C7BDC9" w14:textId="06677739" w:rsidR="00E9795A" w:rsidRPr="0096280A" w:rsidRDefault="00E9795A" w:rsidP="00E9795A">
      <w:r w:rsidRPr="0096280A">
        <w:t xml:space="preserve">This contribution was discussed </w:t>
      </w:r>
      <w:ins w:id="607" w:author="Gary Sullivan" w:date="2020-12-14T17:17:00Z">
        <w:r w:rsidR="00747CCB">
          <w:t xml:space="preserve">at </w:t>
        </w:r>
      </w:ins>
      <w:r w:rsidRPr="0096280A">
        <w:t xml:space="preserve">2300 </w:t>
      </w:r>
      <w:ins w:id="608" w:author="Gary Sullivan" w:date="2020-12-14T17:17:00Z">
        <w:r w:rsidR="00747CCB">
          <w:t xml:space="preserve">on </w:t>
        </w:r>
      </w:ins>
      <w:r w:rsidRPr="0096280A">
        <w:t>Wednesday 7 October 2020 (chaired by JRO &amp; GJS).</w:t>
      </w:r>
    </w:p>
    <w:p w14:paraId="394D3A1F" w14:textId="4A15DEFD"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w:t>
      </w:r>
      <w:r w:rsidR="002544E7">
        <w:rPr>
          <w:rFonts w:eastAsia="PMingLiU"/>
        </w:rPr>
        <w:t>l</w:t>
      </w:r>
      <w:r w:rsidRPr="0096280A">
        <w:rPr>
          <w:rFonts w:eastAsia="PMingLiU"/>
        </w:rPr>
        <w:t>ed in the proposed SEI message.</w:t>
      </w:r>
    </w:p>
    <w:p w14:paraId="62BB997E" w14:textId="111D6BDB"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In the second version, the design of secondary label present flag was simplified and some bugs in the syntax table and semantics were fixed.</w:t>
      </w:r>
    </w:p>
    <w:p w14:paraId="5FD7064F" w14:textId="1EC9F830" w:rsidR="00E9795A" w:rsidRPr="0096280A" w:rsidRDefault="00E9795A" w:rsidP="00E9795A">
      <w:r w:rsidRPr="0096280A">
        <w:t xml:space="preserve">HEVC supports the annotated regions SEI message, which is currently not in the VSEI spec. Though the proposed object representation SEI message is similar to the annotated regions SEI message in some aspects, its syntax supports the following capabilities that are not available in the annotated regions SEI message but are asserted to be necessary to some applications: </w:t>
      </w:r>
    </w:p>
    <w:p w14:paraId="5719FE9B" w14:textId="3C018AC5" w:rsidR="00E9795A" w:rsidRPr="0096280A" w:rsidRDefault="00E9795A" w:rsidP="00E9795A">
      <w:pPr>
        <w:numPr>
          <w:ilvl w:val="0"/>
          <w:numId w:val="66"/>
        </w:numPr>
      </w:pPr>
      <w:r w:rsidRPr="0096280A">
        <w:t xml:space="preserve">Ability to represent a non-rectangular object using bounding polygons: some sophisticated object detection mechanism on the cloud can trace the object contour accurately, and such information could provide useful features (e.g. virtual background); </w:t>
      </w:r>
    </w:p>
    <w:p w14:paraId="1B496E75" w14:textId="7934962E" w:rsidR="00E9795A" w:rsidRPr="0096280A" w:rsidRDefault="00E9795A" w:rsidP="00E9795A">
      <w:pPr>
        <w:numPr>
          <w:ilvl w:val="0"/>
          <w:numId w:val="66"/>
        </w:numPr>
      </w:pPr>
      <w:r w:rsidRPr="0096280A">
        <w:t xml:space="preserve">Ability to attach up to two labels to a represented object: the proposed SEI can attach a primary label and a secondary label to a represented object, for example, the primary label can be “car” vs. “pedestrian” and the secondary label can be “red,” “blue”, or “yellow” for a car and “walking” or “standing” for a person; </w:t>
      </w:r>
    </w:p>
    <w:p w14:paraId="6B1F326D" w14:textId="50C557E0" w:rsidR="00E9795A" w:rsidRPr="0096280A" w:rsidRDefault="00E9795A" w:rsidP="00E9795A">
      <w:pPr>
        <w:numPr>
          <w:ilvl w:val="0"/>
          <w:numId w:val="66"/>
        </w:numPr>
      </w:pPr>
      <w:r w:rsidRPr="0096280A">
        <w:t xml:space="preserve">The depth of an object: the distance to the “camera” allows the rendering device to determine occlusion more accurately, and to select which objects to emphasize. </w:t>
      </w:r>
    </w:p>
    <w:p w14:paraId="5E502DD1" w14:textId="441868A0" w:rsidR="00E9795A" w:rsidRPr="0096280A" w:rsidRDefault="00E9795A" w:rsidP="004378A9">
      <w:r w:rsidRPr="0096280A">
        <w:lastRenderedPageBreak/>
        <w:t>For the “secondary” label, a participant said that the primary/secondary content could be embedded within a label – e.g., “car, red”. For more than two degrees (primary, secondary, tertiary, etc.), the proponent said the signal</w:t>
      </w:r>
      <w:r w:rsidR="002544E7">
        <w:t>l</w:t>
      </w:r>
      <w:r w:rsidRPr="0096280A">
        <w:t>ing would get more complicated.</w:t>
      </w:r>
    </w:p>
    <w:p w14:paraId="453C1A98" w14:textId="3C99FFB7" w:rsidR="00E9795A" w:rsidRPr="0096280A" w:rsidRDefault="00E9795A" w:rsidP="004378A9">
      <w:r w:rsidRPr="0096280A">
        <w:t>It was commented that the polygon case may need “sensibility constraints”. There are no semantics to ensure that the data that is sent is actually some polygon. There is no definition of what region is identified</w:t>
      </w:r>
      <w:r w:rsidR="000E36D3" w:rsidRPr="0096280A">
        <w:t xml:space="preserve"> – which samples in the picture are within the “polygon” and which are not</w:t>
      </w:r>
      <w:r w:rsidRPr="0096280A">
        <w:t>.</w:t>
      </w:r>
    </w:p>
    <w:p w14:paraId="7AF3E485" w14:textId="4AA06935" w:rsidR="000E36D3" w:rsidRPr="0096280A" w:rsidRDefault="000E36D3" w:rsidP="004378A9">
      <w:r w:rsidRPr="0096280A">
        <w:t>It was also commented that the number of vertices of the “polygon” is unconstrained as proposed.</w:t>
      </w:r>
    </w:p>
    <w:p w14:paraId="4823D18D" w14:textId="4B36F6F5" w:rsidR="00E9795A" w:rsidRPr="0096280A" w:rsidRDefault="00E9795A" w:rsidP="004378A9">
      <w:r w:rsidRPr="0096280A">
        <w:t>The proponent of</w:t>
      </w:r>
      <w:r w:rsidR="00CD091F">
        <w:t xml:space="preserve"> JVET-T0</w:t>
      </w:r>
      <w:r w:rsidRPr="0096280A">
        <w:t>053 said there could be a benefit of not deviating from what is done in HEVC</w:t>
      </w:r>
      <w:r w:rsidR="000E36D3" w:rsidRPr="0096280A">
        <w:t>, by having tools and workflows that work the same way for the different contexts</w:t>
      </w:r>
      <w:r w:rsidRPr="0096280A">
        <w:t>.</w:t>
      </w:r>
    </w:p>
    <w:p w14:paraId="7C770A2B" w14:textId="37193E6D" w:rsidR="00E9795A" w:rsidRPr="0096280A" w:rsidRDefault="000E36D3" w:rsidP="004378A9">
      <w:r w:rsidRPr="0096280A">
        <w:t>It was commented that if one scheme is a subset of the other, then some workflows could use the subset only.</w:t>
      </w:r>
    </w:p>
    <w:p w14:paraId="5E7CADDE" w14:textId="12D35D2C" w:rsidR="000E36D3" w:rsidRPr="0096280A" w:rsidRDefault="000E36D3" w:rsidP="004378A9">
      <w:r w:rsidRPr="0096280A">
        <w:t>It was commented that if we specify a generalization, we could also hypothetically specify a new SEI message for HEVC using the generalized form to support it in the HEVC context as well as in the VVC context.</w:t>
      </w:r>
    </w:p>
    <w:p w14:paraId="51AA19C7" w14:textId="5CC36FB3" w:rsidR="000E36D3" w:rsidRPr="0096280A" w:rsidRDefault="000E36D3" w:rsidP="004378A9">
      <w:r w:rsidRPr="0096280A">
        <w:t>It was commented that the use case for the existing form seems more clear than with polygons.</w:t>
      </w:r>
    </w:p>
    <w:p w14:paraId="50A11F56" w14:textId="7940A55D" w:rsidR="000E36D3" w:rsidRPr="0096280A" w:rsidRDefault="000E36D3" w:rsidP="004378A9">
      <w:r w:rsidRPr="0096280A">
        <w:t>Among the three proposed generalizations, it was commented that the first and third seem the most potentially interesting.</w:t>
      </w:r>
    </w:p>
    <w:p w14:paraId="2BFF2B5F" w14:textId="4C15E581" w:rsidR="000E36D3" w:rsidRPr="0096280A" w:rsidRDefault="000E36D3" w:rsidP="004378A9">
      <w:r w:rsidRPr="0096280A">
        <w:t>Not much non-proponent support was expressed.</w:t>
      </w:r>
    </w:p>
    <w:p w14:paraId="6617B49B" w14:textId="3B9EBD9B" w:rsidR="00E9795A" w:rsidRPr="0096280A" w:rsidRDefault="000E36D3" w:rsidP="004378A9">
      <w:r w:rsidRPr="0096280A">
        <w:t>Further study of generalizations was encouraged, perhaps as a separate SEI message.</w:t>
      </w:r>
    </w:p>
    <w:p w14:paraId="5C14644A" w14:textId="3CE37D35" w:rsidR="005D1FAC" w:rsidRPr="0096280A" w:rsidRDefault="00FC302B" w:rsidP="004378A9">
      <w:pPr>
        <w:pStyle w:val="Heading9"/>
        <w:rPr>
          <w:rFonts w:eastAsia="Times New Roman"/>
          <w:szCs w:val="24"/>
          <w:lang w:val="en-CA"/>
        </w:rPr>
      </w:pPr>
      <w:hyperlink r:id="rId222" w:history="1">
        <w:r w:rsidR="005D1FAC" w:rsidRPr="0096280A">
          <w:rPr>
            <w:rFonts w:eastAsia="Times New Roman"/>
            <w:color w:val="0000FF"/>
            <w:szCs w:val="24"/>
            <w:u w:val="single"/>
            <w:lang w:val="en-CA"/>
          </w:rPr>
          <w:t>JVET-T0050</w:t>
        </w:r>
      </w:hyperlink>
      <w:r w:rsidR="005D1FAC" w:rsidRPr="0096280A">
        <w:rPr>
          <w:rFonts w:eastAsia="Times New Roman"/>
          <w:szCs w:val="24"/>
          <w:lang w:val="en-CA"/>
        </w:rPr>
        <w:t xml:space="preserve"> AHG9: HEVC Annotated Regions SEI message software update for H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A02EDAA" w14:textId="6BDCF522" w:rsidR="00601E72" w:rsidRPr="0096280A" w:rsidRDefault="00601E72" w:rsidP="00601E72">
      <w:r w:rsidRPr="0096280A">
        <w:t>This contribution was discussed together with</w:t>
      </w:r>
      <w:r w:rsidR="00CD091F">
        <w:t xml:space="preserve"> JVET-T0</w:t>
      </w:r>
      <w:r w:rsidRPr="0096280A">
        <w:t>051 and</w:t>
      </w:r>
      <w:r w:rsidR="00CD091F">
        <w:t xml:space="preserve"> JVET-T0</w:t>
      </w:r>
      <w:r w:rsidRPr="0096280A">
        <w:t xml:space="preserve">052 at 0635 </w:t>
      </w:r>
      <w:r w:rsidR="007359B5">
        <w:t xml:space="preserve">on </w:t>
      </w:r>
      <w:r w:rsidRPr="0096280A">
        <w:t>Friday 9 October 2020 (chaired by JRO &amp; GJS).</w:t>
      </w:r>
    </w:p>
    <w:p w14:paraId="59100359" w14:textId="7ADA27FA" w:rsidR="004378A9" w:rsidRPr="0096280A" w:rsidRDefault="00601E72" w:rsidP="004378A9">
      <w:r w:rsidRPr="0096280A">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Pr="0096280A" w:rsidRDefault="00601E72" w:rsidP="004378A9">
      <w:r w:rsidRPr="0096280A">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4B5A5794" w:rsidR="00E035DD" w:rsidRPr="0096280A" w:rsidRDefault="00601E72" w:rsidP="004378A9">
      <w:r w:rsidRPr="0096280A">
        <w:t>See also</w:t>
      </w:r>
      <w:r w:rsidR="00CD091F">
        <w:t xml:space="preserve"> JVET-T0</w:t>
      </w:r>
      <w:r w:rsidRPr="0096280A">
        <w:t>051,</w:t>
      </w:r>
      <w:r w:rsidR="00CD091F">
        <w:t xml:space="preserve"> JVET-T0</w:t>
      </w:r>
      <w:r w:rsidRPr="0096280A">
        <w:t>052,</w:t>
      </w:r>
      <w:r w:rsidR="00CD091F">
        <w:t xml:space="preserve"> </w:t>
      </w:r>
      <w:ins w:id="609" w:author="Gary Sullivan" w:date="2020-12-13T22:47:00Z">
        <w:r w:rsidR="001A681E">
          <w:t xml:space="preserve">and </w:t>
        </w:r>
      </w:ins>
      <w:r w:rsidR="00CD091F">
        <w:t>JVET-T0</w:t>
      </w:r>
      <w:r w:rsidRPr="0096280A">
        <w:t>053.</w:t>
      </w:r>
    </w:p>
    <w:p w14:paraId="1558543C" w14:textId="0BA39A09" w:rsidR="005D1FAC" w:rsidRPr="0096280A" w:rsidRDefault="00FC302B" w:rsidP="004378A9">
      <w:pPr>
        <w:pStyle w:val="Heading9"/>
        <w:rPr>
          <w:rFonts w:eastAsia="Times New Roman"/>
          <w:szCs w:val="24"/>
          <w:lang w:val="en-CA"/>
        </w:rPr>
      </w:pPr>
      <w:hyperlink r:id="rId223" w:history="1">
        <w:r w:rsidR="005D1FAC" w:rsidRPr="0096280A">
          <w:rPr>
            <w:rFonts w:eastAsia="Times New Roman"/>
            <w:color w:val="0000FF"/>
            <w:szCs w:val="24"/>
            <w:u w:val="single"/>
            <w:lang w:val="en-CA"/>
          </w:rPr>
          <w:t>JVET-T0051</w:t>
        </w:r>
      </w:hyperlink>
      <w:r w:rsidR="005D1FAC" w:rsidRPr="0096280A">
        <w:rPr>
          <w:rFonts w:eastAsia="Times New Roman"/>
          <w:szCs w:val="24"/>
          <w:lang w:val="en-CA"/>
        </w:rPr>
        <w:t xml:space="preserve"> AHG9: Object tracking information file format for use with Annotated Regions SEI messages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EA0AAC5" w14:textId="47953BD8" w:rsidR="00601E72" w:rsidRPr="0096280A" w:rsidRDefault="00601E72" w:rsidP="00601E72">
      <w:r w:rsidRPr="0096280A">
        <w:t>This contribution was discussed together with</w:t>
      </w:r>
      <w:r w:rsidR="00CD091F">
        <w:t xml:space="preserve"> JVET-T0</w:t>
      </w:r>
      <w:r w:rsidRPr="0096280A">
        <w:t>05</w:t>
      </w:r>
      <w:r w:rsidR="00CD091F">
        <w:t>0</w:t>
      </w:r>
      <w:r w:rsidRPr="0096280A">
        <w:t xml:space="preserve"> and</w:t>
      </w:r>
      <w:r w:rsidR="00CD091F">
        <w:t xml:space="preserve"> JVET-T0</w:t>
      </w:r>
      <w:r w:rsidRPr="0096280A">
        <w:t xml:space="preserve">052 at 0635 </w:t>
      </w:r>
      <w:ins w:id="610" w:author="Gary Sullivan" w:date="2020-12-14T17:17:00Z">
        <w:r w:rsidR="00747CCB">
          <w:t xml:space="preserve">on </w:t>
        </w:r>
      </w:ins>
      <w:r w:rsidRPr="0096280A">
        <w:t>Friday 9 October 2020 (chaired by JRO &amp; GJS).</w:t>
      </w:r>
    </w:p>
    <w:p w14:paraId="14957084" w14:textId="77777777" w:rsidR="00601E72" w:rsidRPr="0096280A" w:rsidRDefault="00601E72" w:rsidP="00601E72">
      <w:r w:rsidRPr="0096280A">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Pr="0096280A" w:rsidRDefault="00601E72" w:rsidP="00601E72">
      <w:r w:rsidRPr="0096280A">
        <w:t>Python scripts are provided to create HM or VTM Annotated Regions SEI config files from the object tracking information text files, and to generate the object tracking information files from the decoder’s output SEI message logs.</w:t>
      </w:r>
    </w:p>
    <w:p w14:paraId="739D7C2D" w14:textId="23655277" w:rsidR="00601E72" w:rsidRPr="0096280A" w:rsidRDefault="00601E72" w:rsidP="00601E72">
      <w:r w:rsidRPr="0096280A">
        <w:t>The Python scripts are the same for HM and VTM (assuming adoption into VTM), but a bit different for JM, as discussed in</w:t>
      </w:r>
      <w:r w:rsidR="00CD091F">
        <w:t xml:space="preserve"> JVET-T0</w:t>
      </w:r>
      <w:r w:rsidRPr="0096280A">
        <w:t>052.</w:t>
      </w:r>
    </w:p>
    <w:p w14:paraId="5540A07B" w14:textId="2460D9E2" w:rsidR="004378A9" w:rsidRPr="0096280A" w:rsidRDefault="00601E72" w:rsidP="004378A9">
      <w:r w:rsidRPr="0096280A">
        <w:t>See also</w:t>
      </w:r>
      <w:r w:rsidR="00CD091F">
        <w:t xml:space="preserve"> JVET-T0</w:t>
      </w:r>
      <w:r w:rsidRPr="0096280A">
        <w:t>050,</w:t>
      </w:r>
      <w:r w:rsidR="00CD091F">
        <w:t xml:space="preserve"> JVET-T0</w:t>
      </w:r>
      <w:r w:rsidRPr="0096280A">
        <w:t>052,</w:t>
      </w:r>
      <w:r w:rsidR="00CD091F">
        <w:t xml:space="preserve"> </w:t>
      </w:r>
      <w:ins w:id="611" w:author="Gary Sullivan" w:date="2020-12-13T22:47:00Z">
        <w:r w:rsidR="001A681E">
          <w:t xml:space="preserve">and </w:t>
        </w:r>
      </w:ins>
      <w:r w:rsidR="00CD091F">
        <w:t>JVET-T0</w:t>
      </w:r>
      <w:r w:rsidRPr="0096280A">
        <w:t>053.</w:t>
      </w:r>
    </w:p>
    <w:p w14:paraId="78A4441B" w14:textId="5537CDD2" w:rsidR="005D1FAC" w:rsidRPr="0096280A" w:rsidRDefault="00FC302B" w:rsidP="004378A9">
      <w:pPr>
        <w:pStyle w:val="Heading9"/>
        <w:rPr>
          <w:rFonts w:eastAsia="Times New Roman"/>
          <w:szCs w:val="24"/>
          <w:lang w:val="en-CA"/>
        </w:rPr>
      </w:pPr>
      <w:hyperlink r:id="rId224" w:history="1">
        <w:r w:rsidR="005D1FAC" w:rsidRPr="0096280A">
          <w:rPr>
            <w:rFonts w:eastAsia="Times New Roman"/>
            <w:color w:val="0000FF"/>
            <w:szCs w:val="24"/>
            <w:u w:val="single"/>
            <w:lang w:val="en-CA"/>
          </w:rPr>
          <w:t>JVET-T0052</w:t>
        </w:r>
      </w:hyperlink>
      <w:r w:rsidR="005D1FAC" w:rsidRPr="0096280A">
        <w:rPr>
          <w:rFonts w:eastAsia="Times New Roman"/>
          <w:szCs w:val="24"/>
          <w:lang w:val="en-CA"/>
        </w:rPr>
        <w:t xml:space="preserve"> AHG9: AVC Annotated Regions SEI message software for J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4C41CFD" w14:textId="21F0862D" w:rsidR="00601E72" w:rsidRPr="0096280A" w:rsidRDefault="00601E72" w:rsidP="00601E72">
      <w:r w:rsidRPr="0096280A">
        <w:t>This contribution was discussed together with</w:t>
      </w:r>
      <w:r w:rsidR="00CD091F">
        <w:t xml:space="preserve"> JVET-T0</w:t>
      </w:r>
      <w:r w:rsidRPr="0096280A">
        <w:t>050 and</w:t>
      </w:r>
      <w:r w:rsidR="00CD091F">
        <w:t xml:space="preserve"> JVET-T0</w:t>
      </w:r>
      <w:r w:rsidRPr="0096280A">
        <w:t xml:space="preserve">051 at 0635 </w:t>
      </w:r>
      <w:ins w:id="612" w:author="Gary Sullivan" w:date="2020-12-14T17:18:00Z">
        <w:r w:rsidR="00747CCB">
          <w:t xml:space="preserve">on </w:t>
        </w:r>
      </w:ins>
      <w:r w:rsidRPr="0096280A">
        <w:t>Friday 9 October 2020 (chaired by JRO &amp; GJS).</w:t>
      </w:r>
    </w:p>
    <w:p w14:paraId="7EBB2757" w14:textId="13B2EFF3" w:rsidR="00601E72" w:rsidRPr="0096280A" w:rsidRDefault="00601E72" w:rsidP="00601E72">
      <w:r w:rsidRPr="0096280A">
        <w:t>The Annotated Regions SEI message for AVC has been included in a draft specification output document, JCTVC-AN1006. In this contribution, software is provided for inclusion of the feature in the JM reference software. 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1912FD03" w:rsidR="004378A9" w:rsidRPr="0096280A" w:rsidRDefault="00601E72" w:rsidP="004378A9">
      <w:r w:rsidRPr="0096280A">
        <w:t>See also</w:t>
      </w:r>
      <w:r w:rsidR="00CD091F">
        <w:t xml:space="preserve"> JVET-T0</w:t>
      </w:r>
      <w:r w:rsidRPr="0096280A">
        <w:t>050,</w:t>
      </w:r>
      <w:r w:rsidR="00CD091F">
        <w:t xml:space="preserve"> JVET-T0</w:t>
      </w:r>
      <w:r w:rsidRPr="0096280A">
        <w:t>051,</w:t>
      </w:r>
      <w:r w:rsidR="00CD091F">
        <w:t xml:space="preserve"> </w:t>
      </w:r>
      <w:ins w:id="613" w:author="Gary Sullivan" w:date="2020-12-13T22:47:00Z">
        <w:r w:rsidR="001A681E">
          <w:t xml:space="preserve">and </w:t>
        </w:r>
      </w:ins>
      <w:r w:rsidR="00CD091F">
        <w:t>JVET-T0</w:t>
      </w:r>
      <w:r w:rsidRPr="0096280A">
        <w:t>053.</w:t>
      </w:r>
    </w:p>
    <w:p w14:paraId="52F8E4EC" w14:textId="2F58104C" w:rsidR="005D1FAC" w:rsidRPr="0096280A" w:rsidRDefault="00FC302B" w:rsidP="004378A9">
      <w:pPr>
        <w:pStyle w:val="Heading9"/>
        <w:rPr>
          <w:rFonts w:eastAsia="Times New Roman"/>
          <w:szCs w:val="24"/>
          <w:lang w:val="en-CA"/>
        </w:rPr>
      </w:pPr>
      <w:hyperlink r:id="rId225" w:history="1">
        <w:r w:rsidR="005D1FAC" w:rsidRPr="0096280A">
          <w:rPr>
            <w:rFonts w:eastAsia="Times New Roman"/>
            <w:color w:val="0000FF"/>
            <w:szCs w:val="24"/>
            <w:u w:val="single"/>
            <w:lang w:val="en-CA"/>
          </w:rPr>
          <w:t>JVET-T0056</w:t>
        </w:r>
      </w:hyperlink>
      <w:r w:rsidR="005D1FAC" w:rsidRPr="0096280A">
        <w:rPr>
          <w:rFonts w:eastAsia="Times New Roman"/>
          <w:szCs w:val="24"/>
          <w:lang w:val="en-CA"/>
        </w:rPr>
        <w:t xml:space="preserve"> AHG9: SEI manifest and SEI prefix indication SEI messages [Y.-K. W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Stockhammer (Qualcomm),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D</w:t>
      </w:r>
      <w:r w:rsidR="00E73626">
        <w:rPr>
          <w:rFonts w:eastAsia="Times New Roman"/>
          <w:szCs w:val="24"/>
          <w:lang w:val="en-CA"/>
        </w:rPr>
        <w:t>. </w:t>
      </w:r>
      <w:r w:rsidR="005D1FAC" w:rsidRPr="0096280A">
        <w:rPr>
          <w:rFonts w:eastAsia="Times New Roman"/>
          <w:szCs w:val="24"/>
          <w:lang w:val="en-CA"/>
        </w:rPr>
        <w:t>Singer (Apple)]</w:t>
      </w:r>
    </w:p>
    <w:p w14:paraId="20002C6F" w14:textId="5AC0226D" w:rsidR="006A6A24" w:rsidRPr="0096280A" w:rsidRDefault="006A6A24" w:rsidP="006A6A24">
      <w:r w:rsidRPr="0096280A">
        <w:t xml:space="preserve">This was discussed in session 13 at 0840 </w:t>
      </w:r>
      <w:ins w:id="614" w:author="Gary Sullivan" w:date="2020-12-14T17:18:00Z">
        <w:r w:rsidR="00747CCB">
          <w:t xml:space="preserve">on </w:t>
        </w:r>
      </w:ins>
      <w:r w:rsidRPr="0096280A">
        <w:t xml:space="preserve">Tuesday 13 October </w:t>
      </w:r>
      <w:ins w:id="615" w:author="Gary Sullivan" w:date="2020-12-14T17:20:00Z">
        <w:r w:rsidR="00747CCB">
          <w:t xml:space="preserve">2020 </w:t>
        </w:r>
      </w:ins>
      <w:r w:rsidRPr="0096280A">
        <w:t>(chaired by GJS &amp; JRO).</w:t>
      </w:r>
    </w:p>
    <w:p w14:paraId="6322BFCB" w14:textId="07BD4922" w:rsidR="0070645E" w:rsidRPr="0070645E" w:rsidRDefault="0070645E" w:rsidP="0070645E">
      <w:r w:rsidRPr="0070645E">
        <w:t xml:space="preserve">This contribution proposes to bring </w:t>
      </w:r>
      <w:bookmarkStart w:id="616" w:name="_Hlk52268386"/>
      <w:r w:rsidRPr="0070645E">
        <w:t xml:space="preserve">the SEI manifest SEI message and the SEI prefix indication SEI messages </w:t>
      </w:r>
      <w:bookmarkEnd w:id="616"/>
      <w:r w:rsidRPr="0070645E">
        <w:t>that are in AVC, HEVC, and V-PCC to VVC/VSEI.</w:t>
      </w:r>
    </w:p>
    <w:p w14:paraId="4724BDF1" w14:textId="77777777" w:rsidR="0070645E" w:rsidRPr="0070645E" w:rsidRDefault="0070645E" w:rsidP="0070645E">
      <w:r w:rsidRPr="0070645E">
        <w:t>Compared to the HEVC text for these two SEI messages, only two changes are made, as follows:</w:t>
      </w:r>
    </w:p>
    <w:p w14:paraId="67978F4E" w14:textId="152CE7EA" w:rsidR="0070645E" w:rsidRPr="0070645E" w:rsidRDefault="0070645E" w:rsidP="0070645E">
      <w:pPr>
        <w:numPr>
          <w:ilvl w:val="0"/>
          <w:numId w:val="150"/>
        </w:numPr>
      </w:pPr>
      <w:r w:rsidRPr="0070645E">
        <w:t>In the NOTE in the semantics of the SEI manifest SEI message, the mentioning of the two SEI messages that are not present in ITU-T H.266 | ISO/IEC 23090</w:t>
      </w:r>
      <w:r w:rsidRPr="0070645E">
        <w:noBreakHyphen/>
        <w:t>3 or ITU-T H.274 | ISO/IEC 23002-7 is removed</w:t>
      </w:r>
      <w:r>
        <w:t>.</w:t>
      </w:r>
    </w:p>
    <w:p w14:paraId="05310052" w14:textId="77777777" w:rsidR="0070645E" w:rsidRPr="0070645E" w:rsidRDefault="0070645E" w:rsidP="0070645E">
      <w:pPr>
        <w:numPr>
          <w:ilvl w:val="0"/>
          <w:numId w:val="150"/>
        </w:numPr>
      </w:pPr>
      <w:r w:rsidRPr="0070645E">
        <w:t>The persistence scope of the two SEI messages in the informative table is changed from "The CLVS containing the SEI message" to "The CVS containing the SEI message", to be aligned with the semantics of the SEI messages. Note that this change is also proposed as an errata item for HEVC in JVET-T0054. This is not needed for AVC as AVC does not have such an informative table.</w:t>
      </w:r>
    </w:p>
    <w:p w14:paraId="0BAD5705" w14:textId="037EEBFC" w:rsidR="006A6A24" w:rsidRPr="0096280A" w:rsidRDefault="006A6A24" w:rsidP="004378A9">
      <w:r w:rsidRPr="0096280A">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Pr="0096280A" w:rsidRDefault="006A6A24" w:rsidP="004378A9">
      <w:r w:rsidRPr="0002349B">
        <w:t>Decision</w:t>
      </w:r>
      <w:r w:rsidRPr="0096280A">
        <w:t>: Adopt into an output draft for VVC; further study whether it would be possible to put this in VSEI instead.</w:t>
      </w:r>
    </w:p>
    <w:p w14:paraId="6C4655E9" w14:textId="77777777" w:rsidR="005D1330" w:rsidRPr="0096280A" w:rsidRDefault="00FC302B" w:rsidP="005D1330">
      <w:pPr>
        <w:pStyle w:val="Heading9"/>
        <w:rPr>
          <w:rFonts w:eastAsia="Times New Roman"/>
          <w:szCs w:val="24"/>
          <w:lang w:val="en-CA"/>
        </w:rPr>
      </w:pPr>
      <w:hyperlink r:id="rId226" w:history="1">
        <w:r w:rsidR="005D1330" w:rsidRPr="0096280A">
          <w:rPr>
            <w:rFonts w:eastAsia="Times New Roman"/>
            <w:color w:val="0000FF"/>
            <w:szCs w:val="24"/>
            <w:u w:val="single"/>
            <w:lang w:val="en-CA"/>
          </w:rPr>
          <w:t>JVET-T0071</w:t>
        </w:r>
      </w:hyperlink>
      <w:r w:rsidR="005D1330" w:rsidRPr="0096280A">
        <w:rPr>
          <w:rFonts w:eastAsia="Times New Roman"/>
          <w:szCs w:val="24"/>
          <w:lang w:val="en-CA"/>
        </w:rPr>
        <w:t xml:space="preserve"> AHG9: SEI messages for support of cross RAP referencing based video coding [Y.-K. Wang (</w:t>
      </w:r>
      <w:proofErr w:type="spellStart"/>
      <w:r w:rsidR="005D1330" w:rsidRPr="0096280A">
        <w:rPr>
          <w:rFonts w:eastAsia="Times New Roman"/>
          <w:szCs w:val="24"/>
          <w:lang w:val="en-CA"/>
        </w:rPr>
        <w:t>Bytedance</w:t>
      </w:r>
      <w:proofErr w:type="spellEnd"/>
      <w:r w:rsidR="005D1330" w:rsidRPr="0096280A">
        <w:rPr>
          <w:rFonts w:eastAsia="Times New Roman"/>
          <w:szCs w:val="24"/>
          <w:lang w:val="en-CA"/>
        </w:rPr>
        <w:t>)]</w:t>
      </w:r>
    </w:p>
    <w:p w14:paraId="79999367" w14:textId="4C330D07" w:rsidR="005D1330" w:rsidRPr="0096280A" w:rsidRDefault="005D1330" w:rsidP="005D1330">
      <w:r w:rsidRPr="0096280A">
        <w:t xml:space="preserve">This was discussed in session 13 at 0900 </w:t>
      </w:r>
      <w:r w:rsidR="0070645E">
        <w:t xml:space="preserve">on </w:t>
      </w:r>
      <w:r w:rsidRPr="0096280A">
        <w:t xml:space="preserve">Tuesday 13 October </w:t>
      </w:r>
      <w:ins w:id="617" w:author="Gary Sullivan" w:date="2020-12-14T17:20:00Z">
        <w:r w:rsidR="00747CCB">
          <w:t xml:space="preserve">2020 </w:t>
        </w:r>
      </w:ins>
      <w:r w:rsidRPr="0096280A">
        <w:t>(chaired by GJS &amp; JRO).</w:t>
      </w:r>
    </w:p>
    <w:p w14:paraId="27810ACC" w14:textId="77777777" w:rsidR="005D1330" w:rsidRPr="0096280A" w:rsidRDefault="005D1330" w:rsidP="005D1330">
      <w:r w:rsidRPr="0096280A">
        <w:t>This contribution proposes the following two aspects for VVC/VSEI:</w:t>
      </w:r>
    </w:p>
    <w:p w14:paraId="1C87FDC4" w14:textId="77777777" w:rsidR="005D1330" w:rsidRPr="0096280A" w:rsidRDefault="005D1330" w:rsidP="00E72A9E">
      <w:pPr>
        <w:numPr>
          <w:ilvl w:val="0"/>
          <w:numId w:val="107"/>
        </w:numPr>
      </w:pPr>
      <w:r w:rsidRPr="0096280A">
        <w:t>The DRAP indication SEI message is extended by adding a random access point (RAP) picture ID, where a RAP picture is either an IRAP picture or a DRAP picture.</w:t>
      </w:r>
    </w:p>
    <w:p w14:paraId="281F10E3" w14:textId="77777777" w:rsidR="005D1330" w:rsidRPr="0096280A" w:rsidRDefault="005D1330" w:rsidP="00E72A9E">
      <w:pPr>
        <w:numPr>
          <w:ilvl w:val="0"/>
          <w:numId w:val="107"/>
        </w:numPr>
      </w:pPr>
      <w:r w:rsidRPr="0096280A">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Pr="0096280A" w:rsidRDefault="006D36F2" w:rsidP="005D1330">
      <w:r w:rsidRPr="0096280A">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96280A" w:rsidRDefault="005D1330" w:rsidP="005D1330">
      <w:r w:rsidRPr="0096280A">
        <w:t>It is asserted that the proposed changes enable full support of the so-called cross RAP referencing based video coding approach.</w:t>
      </w:r>
    </w:p>
    <w:p w14:paraId="4F3D1F7C" w14:textId="3E246A3B" w:rsidR="006A6A24" w:rsidRPr="0096280A" w:rsidRDefault="005D1330" w:rsidP="004378A9">
      <w:r w:rsidRPr="0096280A">
        <w:lastRenderedPageBreak/>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Pr="0096280A" w:rsidRDefault="005D1330" w:rsidP="004378A9">
      <w:r w:rsidRPr="0096280A">
        <w:t>It was commented that VVC / VSEI does not have the recovery point SEI message. GDR pictures were said to have a similar functionality</w:t>
      </w:r>
      <w:r w:rsidR="006D36F2" w:rsidRPr="0096280A">
        <w:t xml:space="preserve"> to what was provided by that SEI message</w:t>
      </w:r>
      <w:r w:rsidRPr="0096280A">
        <w:t>.</w:t>
      </w:r>
    </w:p>
    <w:p w14:paraId="3651D905" w14:textId="199E4BD6" w:rsidR="005D1330" w:rsidRPr="0096280A" w:rsidRDefault="005D1330" w:rsidP="004378A9">
      <w:r w:rsidRPr="0096280A">
        <w:t>Stopped here a</w:t>
      </w:r>
      <w:r w:rsidR="00961130" w:rsidRPr="0096280A">
        <w:t>t</w:t>
      </w:r>
      <w:r w:rsidRPr="0096280A">
        <w:t xml:space="preserve"> the end of session 13.</w:t>
      </w:r>
    </w:p>
    <w:p w14:paraId="2D3D3BA0" w14:textId="4B15F4AD" w:rsidR="006D36F2" w:rsidRPr="0096280A" w:rsidRDefault="006D36F2" w:rsidP="006D36F2">
      <w:r w:rsidRPr="0096280A">
        <w:t xml:space="preserve">This was further discussed in session 14 at 1900 </w:t>
      </w:r>
      <w:ins w:id="618" w:author="Gary Sullivan" w:date="2020-12-14T17:21:00Z">
        <w:r w:rsidR="00747CCB">
          <w:t xml:space="preserve">on </w:t>
        </w:r>
      </w:ins>
      <w:r w:rsidRPr="0096280A">
        <w:t xml:space="preserve">Tuesday 13 October </w:t>
      </w:r>
      <w:ins w:id="619" w:author="Gary Sullivan" w:date="2020-12-14T17:21:00Z">
        <w:r w:rsidR="00747CCB">
          <w:t xml:space="preserve">2020 </w:t>
        </w:r>
      </w:ins>
      <w:r w:rsidRPr="0096280A">
        <w:t>(chaired by GJS &amp; JRO).</w:t>
      </w:r>
    </w:p>
    <w:p w14:paraId="68D00258" w14:textId="753996C6" w:rsidR="006D36F2" w:rsidRPr="0096280A" w:rsidRDefault="006D36F2" w:rsidP="004378A9">
      <w:r w:rsidRPr="0096280A">
        <w:t>The signalling includes a sort of duplicate DPB description. The purpose of this is not really for the video decoder, but more for a MANE.</w:t>
      </w:r>
    </w:p>
    <w:p w14:paraId="3D5A2EB4" w14:textId="2EC19318" w:rsidR="006D36F2" w:rsidRPr="0096280A" w:rsidRDefault="006D36F2" w:rsidP="004378A9">
      <w:r w:rsidRPr="0096280A">
        <w:t>One participant said this seems like a valuable proposal to address real-world use cases, e.g., can handle referencing across scene changes.</w:t>
      </w:r>
    </w:p>
    <w:p w14:paraId="5334C3AE" w14:textId="4EBBF2CB" w:rsidR="002C2207" w:rsidRPr="0096280A" w:rsidRDefault="002C2207" w:rsidP="004378A9">
      <w:r w:rsidRPr="0096280A">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Pr="0096280A" w:rsidRDefault="002C2207" w:rsidP="004378A9">
      <w:r w:rsidRPr="0096280A">
        <w:t xml:space="preserve">It was commented that one could imagine a temporal </w:t>
      </w:r>
      <w:proofErr w:type="spellStart"/>
      <w:r w:rsidRPr="0096280A">
        <w:t>sublayering</w:t>
      </w:r>
      <w:proofErr w:type="spellEnd"/>
      <w:r w:rsidRPr="0096280A">
        <w:t xml:space="preserve"> structure of such DRAP usage. The concept was said to somewhat conceptually overlap with temporal </w:t>
      </w:r>
      <w:proofErr w:type="spellStart"/>
      <w:r w:rsidRPr="0096280A">
        <w:t>sublayering</w:t>
      </w:r>
      <w:proofErr w:type="spellEnd"/>
      <w:r w:rsidRPr="0096280A">
        <w:t>.</w:t>
      </w:r>
    </w:p>
    <w:p w14:paraId="76736247" w14:textId="30FCEAEA" w:rsidR="002C2207" w:rsidRPr="0096280A" w:rsidRDefault="002C2207" w:rsidP="004378A9">
      <w:r w:rsidRPr="0096280A">
        <w:t xml:space="preserve">It was asked what this can do that temporal </w:t>
      </w:r>
      <w:proofErr w:type="spellStart"/>
      <w:r w:rsidRPr="0096280A">
        <w:t>sublayering</w:t>
      </w:r>
      <w:proofErr w:type="spellEnd"/>
      <w:r w:rsidRPr="0096280A">
        <w:t xml:space="preserve"> cannot. This could indicate the use of a specific subset of “lower layer” pictures that are needed, rather than implying that all are needed (possibly with cascading dependencies). A participant supported this proposal, mentioning the cascading depen</w:t>
      </w:r>
      <w:ins w:id="620" w:author="Gary Sullivan" w:date="2020-12-14T17:21:00Z">
        <w:r w:rsidR="00747CCB">
          <w:t>den</w:t>
        </w:r>
      </w:ins>
      <w:r w:rsidRPr="0096280A">
        <w:t>cies.</w:t>
      </w:r>
    </w:p>
    <w:p w14:paraId="3A2606FF" w14:textId="72535D5B" w:rsidR="002C2207" w:rsidRPr="0096280A" w:rsidRDefault="002C2207" w:rsidP="004378A9">
      <w:r w:rsidRPr="0096280A">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Pr="0096280A" w:rsidRDefault="002C2207" w:rsidP="004378A9">
      <w:r w:rsidRPr="0096280A">
        <w:t xml:space="preserve">It was remarked that the </w:t>
      </w:r>
      <w:r w:rsidR="006D36F2" w:rsidRPr="0096280A">
        <w:t>“type 2” term</w:t>
      </w:r>
      <w:r w:rsidRPr="0096280A">
        <w:t xml:space="preserve"> might not be the best – e.g., the term “extended” was suggested instead.</w:t>
      </w:r>
    </w:p>
    <w:p w14:paraId="211B1390" w14:textId="6C10A20D" w:rsidR="002C2207" w:rsidRPr="0096280A" w:rsidRDefault="002C2207" w:rsidP="004378A9">
      <w:r w:rsidRPr="0096280A">
        <w:t>The useful case was said to be when the encoder generates the SEI message while encoding</w:t>
      </w:r>
      <w:del w:id="621" w:author="Gary Sullivan" w:date="2020-12-14T11:56:00Z">
        <w:r w:rsidRPr="0096280A" w:rsidDel="00A70802">
          <w:delText xml:space="preserve"> - </w:delText>
        </w:r>
      </w:del>
      <w:ins w:id="622" w:author="Gary Sullivan" w:date="2020-12-14T11:56:00Z">
        <w:r w:rsidR="00A70802">
          <w:t xml:space="preserve"> – </w:t>
        </w:r>
      </w:ins>
      <w:r w:rsidRPr="0096280A">
        <w:t>not by producing the SEI message by scanning the bitstream. An encoder the directly encodes into a file format would also likely not need this, as the functionality could be expressed in the file format track information.</w:t>
      </w:r>
    </w:p>
    <w:p w14:paraId="22759880" w14:textId="03AB437E" w:rsidR="005D1330" w:rsidRPr="0096280A" w:rsidRDefault="002C2207" w:rsidP="004378A9">
      <w:r w:rsidRPr="0096280A">
        <w:t>Further study was encouraged to determine for certain whether this is a practical need.</w:t>
      </w:r>
    </w:p>
    <w:p w14:paraId="187E5B9F" w14:textId="4FCDFA1E" w:rsidR="005D1FAC" w:rsidRPr="0096280A" w:rsidRDefault="00FC302B" w:rsidP="004378A9">
      <w:pPr>
        <w:pStyle w:val="Heading9"/>
        <w:rPr>
          <w:rFonts w:eastAsia="Times New Roman"/>
          <w:szCs w:val="24"/>
          <w:lang w:val="en-CA"/>
        </w:rPr>
      </w:pPr>
      <w:hyperlink r:id="rId227" w:history="1">
        <w:r w:rsidR="005D1FAC" w:rsidRPr="0096280A">
          <w:rPr>
            <w:rFonts w:eastAsia="Times New Roman"/>
            <w:color w:val="0000FF"/>
            <w:szCs w:val="24"/>
            <w:u w:val="single"/>
            <w:lang w:val="en-CA"/>
          </w:rPr>
          <w:t>JVET-T0066</w:t>
        </w:r>
      </w:hyperlink>
      <w:r w:rsidR="005D1FAC" w:rsidRPr="0096280A">
        <w:rPr>
          <w:rFonts w:eastAsia="Times New Roman"/>
          <w:szCs w:val="24"/>
          <w:lang w:val="en-CA"/>
        </w:rPr>
        <w:t xml:space="preserve"> AHG9: IRAP only HRD SEI message [R</w:t>
      </w:r>
      <w:r w:rsidR="00E73626">
        <w:rPr>
          <w:rFonts w:eastAsia="Times New Roman"/>
          <w:szCs w:val="24"/>
          <w:lang w:val="en-CA"/>
        </w:rPr>
        <w:t>. </w:t>
      </w:r>
      <w:r w:rsidR="005D1FAC" w:rsidRPr="0096280A">
        <w:rPr>
          <w:rFonts w:eastAsia="Times New Roman"/>
          <w:szCs w:val="24"/>
          <w:lang w:val="en-CA"/>
        </w:rPr>
        <w:t>Skupin, Y</w:t>
      </w:r>
      <w:r w:rsidR="00E73626">
        <w:rPr>
          <w:rFonts w:eastAsia="Times New Roman"/>
          <w:szCs w:val="24"/>
          <w:lang w:val="en-CA"/>
        </w:rPr>
        <w:t>. </w:t>
      </w:r>
      <w:r w:rsidR="005D1FAC" w:rsidRPr="0096280A">
        <w:rPr>
          <w:rFonts w:eastAsia="Times New Roman"/>
          <w:szCs w:val="24"/>
          <w:lang w:val="en-CA"/>
        </w:rPr>
        <w:t>Sanchez, K</w:t>
      </w:r>
      <w:r w:rsidR="00E73626">
        <w:rPr>
          <w:rFonts w:eastAsia="Times New Roman"/>
          <w:szCs w:val="24"/>
          <w:lang w:val="en-CA"/>
        </w:rPr>
        <w:t>. </w:t>
      </w:r>
      <w:r w:rsidR="005D1FAC" w:rsidRPr="0096280A">
        <w:rPr>
          <w:rFonts w:eastAsia="Times New Roman"/>
          <w:szCs w:val="24"/>
          <w:lang w:val="en-CA"/>
        </w:rPr>
        <w:t>Suehring, T</w:t>
      </w:r>
      <w:r w:rsidR="00E73626">
        <w:rPr>
          <w:rFonts w:eastAsia="Times New Roman"/>
          <w:szCs w:val="24"/>
          <w:lang w:val="en-CA"/>
        </w:rPr>
        <w:t>. </w:t>
      </w:r>
      <w:r w:rsidR="005D1FAC" w:rsidRPr="0096280A">
        <w:rPr>
          <w:rFonts w:eastAsia="Times New Roman"/>
          <w:szCs w:val="24"/>
          <w:lang w:val="en-CA"/>
        </w:rPr>
        <w:t>Schierl (Fraunhofer HHI),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r w:rsidR="00083FBC" w:rsidRPr="0096280A">
        <w:rPr>
          <w:rFonts w:eastAsia="Times New Roman"/>
          <w:szCs w:val="24"/>
          <w:lang w:val="en-CA"/>
        </w:rPr>
        <w:t>, S</w:t>
      </w:r>
      <w:r w:rsidR="00E73626">
        <w:rPr>
          <w:rFonts w:eastAsia="Times New Roman"/>
          <w:szCs w:val="24"/>
          <w:lang w:val="en-CA"/>
        </w:rPr>
        <w:t>. </w:t>
      </w:r>
      <w:r w:rsidR="00083FBC" w:rsidRPr="0096280A">
        <w:rPr>
          <w:rFonts w:eastAsia="Times New Roman"/>
          <w:szCs w:val="24"/>
          <w:lang w:val="en-CA"/>
        </w:rPr>
        <w:t>Deshpande (Sharp)</w:t>
      </w:r>
      <w:r w:rsidR="005D1FAC" w:rsidRPr="0096280A">
        <w:rPr>
          <w:rFonts w:eastAsia="Times New Roman"/>
          <w:szCs w:val="24"/>
          <w:lang w:val="en-CA"/>
        </w:rPr>
        <w:t>]</w:t>
      </w:r>
    </w:p>
    <w:p w14:paraId="159D98FF" w14:textId="35750A3B" w:rsidR="00995908" w:rsidRPr="0096280A" w:rsidRDefault="00995908" w:rsidP="00995908">
      <w:r w:rsidRPr="0096280A">
        <w:t xml:space="preserve">This was discussed in session 14 at 1940 </w:t>
      </w:r>
      <w:ins w:id="623" w:author="Gary Sullivan" w:date="2020-12-14T17:18:00Z">
        <w:r w:rsidR="00747CCB">
          <w:t xml:space="preserve">on </w:t>
        </w:r>
      </w:ins>
      <w:r w:rsidRPr="0096280A">
        <w:t xml:space="preserve">Tuesday 13 October </w:t>
      </w:r>
      <w:ins w:id="624" w:author="Gary Sullivan" w:date="2020-12-14T17:21:00Z">
        <w:r w:rsidR="00747CCB">
          <w:t xml:space="preserve">2020 </w:t>
        </w:r>
      </w:ins>
      <w:r w:rsidRPr="0096280A">
        <w:t>(chaired by GJS &amp; JRO).</w:t>
      </w:r>
    </w:p>
    <w:p w14:paraId="6928F013" w14:textId="0D381DF6" w:rsidR="00E24509" w:rsidRPr="0096280A" w:rsidRDefault="00E24509" w:rsidP="00E24509">
      <w:r w:rsidRPr="0096280A">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96280A">
        <w:t>irap_only_level_idc</w:t>
      </w:r>
      <w:proofErr w:type="spellEnd"/>
      <w:r w:rsidRPr="0096280A">
        <w:t xml:space="preserve">, a maximum speedup as well as </w:t>
      </w:r>
      <w:r w:rsidR="00302728">
        <w:t>bit rate</w:t>
      </w:r>
      <w:r w:rsidRPr="0096280A">
        <w:t xml:space="preserve"> and CPB size of the IRAP-only sub-bitstream. Related changes to the scalable nesting SEI message in Annex D and extraction process and HRD timing derivation in </w:t>
      </w:r>
      <w:ins w:id="625" w:author="Gary Sullivan" w:date="2020-12-13T22:15:00Z">
        <w:r w:rsidR="000D0687">
          <w:t xml:space="preserve">VVC </w:t>
        </w:r>
      </w:ins>
      <w:r w:rsidRPr="0096280A">
        <w:t>Annex C are proposed.</w:t>
      </w:r>
    </w:p>
    <w:p w14:paraId="22699C21" w14:textId="31345748" w:rsidR="00E24509" w:rsidRPr="0096280A" w:rsidRDefault="00E24509" w:rsidP="00E24509">
      <w:r w:rsidRPr="0096280A">
        <w:t>There had been a related previous contribution JVET-R0068.</w:t>
      </w:r>
    </w:p>
    <w:p w14:paraId="5065721A" w14:textId="77777777" w:rsidR="00E24509" w:rsidRPr="0096280A" w:rsidRDefault="00E24509" w:rsidP="00E24509">
      <w:r w:rsidRPr="0096280A">
        <w:t>DASH has a mode specifically for IRAP-only play.</w:t>
      </w:r>
    </w:p>
    <w:p w14:paraId="1611B147" w14:textId="4A4813F1" w:rsidR="00E24509" w:rsidRPr="0096280A" w:rsidRDefault="00E24509" w:rsidP="004378A9">
      <w:r w:rsidRPr="0096280A">
        <w:t xml:space="preserve">It proposes an indicated </w:t>
      </w:r>
      <w:r w:rsidR="00995908" w:rsidRPr="0096280A">
        <w:t xml:space="preserve">maximum </w:t>
      </w:r>
      <w:r w:rsidRPr="0096280A">
        <w:t>allowed amount of speed-up of HRD operation.</w:t>
      </w:r>
    </w:p>
    <w:p w14:paraId="360CBA78" w14:textId="50937C41" w:rsidR="00E24509" w:rsidRPr="0096280A" w:rsidRDefault="00E24509" w:rsidP="004378A9">
      <w:r w:rsidRPr="0096280A">
        <w:t>It was asked whether encoder</w:t>
      </w:r>
      <w:r w:rsidR="00A4027A" w:rsidRPr="0096280A">
        <w:t>s</w:t>
      </w:r>
      <w:r w:rsidRPr="0096280A">
        <w:t xml:space="preserve"> would really be likely to be designed to </w:t>
      </w:r>
      <w:r w:rsidR="00A4027A" w:rsidRPr="0096280A">
        <w:t xml:space="preserve">voluntarily </w:t>
      </w:r>
      <w:r w:rsidRPr="0096280A">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Pr="0096280A" w:rsidRDefault="00E24509" w:rsidP="004378A9">
      <w:r w:rsidRPr="0096280A">
        <w:lastRenderedPageBreak/>
        <w:t>It was commented that encoders often don’t really be designed with great concern for strict HRD conformance behaviour.</w:t>
      </w:r>
    </w:p>
    <w:p w14:paraId="46739834" w14:textId="5192DE2F" w:rsidR="00E24509" w:rsidRPr="0096280A" w:rsidRDefault="00E24509" w:rsidP="004378A9">
      <w:r w:rsidRPr="0096280A">
        <w:t>Exact time speed matching was also said to not necessarily be so important for trick play.</w:t>
      </w:r>
    </w:p>
    <w:p w14:paraId="65448959" w14:textId="7739E6C9" w:rsidR="00E24509" w:rsidRPr="0096280A" w:rsidRDefault="00995908" w:rsidP="004378A9">
      <w:r w:rsidRPr="0096280A">
        <w:t>Further study was encouraged to determine for certain whether this is a practical need.</w:t>
      </w:r>
    </w:p>
    <w:p w14:paraId="59A918DF" w14:textId="5168C034" w:rsidR="005D1FAC" w:rsidRPr="0096280A" w:rsidRDefault="00FC302B" w:rsidP="004378A9">
      <w:pPr>
        <w:pStyle w:val="Heading9"/>
        <w:rPr>
          <w:rFonts w:eastAsia="Times New Roman"/>
          <w:szCs w:val="24"/>
          <w:lang w:val="en-CA"/>
        </w:rPr>
      </w:pPr>
      <w:hyperlink r:id="rId228"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6213F48A" w14:textId="643CF6C7" w:rsidR="007B5F1A" w:rsidRPr="0096280A" w:rsidRDefault="007B5F1A" w:rsidP="007B5F1A">
      <w:r w:rsidRPr="0096280A">
        <w:t xml:space="preserve">This was discussed in session 21 at 2310 </w:t>
      </w:r>
      <w:r w:rsidR="0070645E">
        <w:t xml:space="preserve">on </w:t>
      </w:r>
      <w:r w:rsidRPr="0096280A">
        <w:t xml:space="preserve">Thursday 15 October </w:t>
      </w:r>
      <w:ins w:id="626" w:author="Gary Sullivan" w:date="2020-12-14T17:21:00Z">
        <w:r w:rsidR="00747CCB">
          <w:t xml:space="preserve">2020 </w:t>
        </w:r>
      </w:ins>
      <w:r w:rsidRPr="0096280A">
        <w:t>(chaired by GJS &amp; JRO).</w:t>
      </w:r>
    </w:p>
    <w:p w14:paraId="6F2D3F58" w14:textId="35E40BD4" w:rsidR="007B5F1A" w:rsidRPr="0096280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96280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96280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96280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96280A">
              <w:rPr>
                <w:rFonts w:eastAsia="SimSun"/>
                <w:b/>
                <w:bCs/>
                <w:noProof/>
                <w:sz w:val="20"/>
                <w:szCs w:val="20"/>
              </w:rPr>
              <w:t>Descriptor</w:t>
            </w:r>
          </w:p>
        </w:tc>
      </w:tr>
      <w:tr w:rsidR="007B5F1A" w:rsidRPr="0096280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6)</w:t>
            </w:r>
          </w:p>
        </w:tc>
      </w:tr>
      <w:tr w:rsidR="007B5F1A" w:rsidRPr="0096280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t>if( sd_multiview_info_flag  | |  sd_auxilary_info_flag</w:t>
            </w:r>
            <w:r w:rsidRPr="0096280A">
              <w:rPr>
                <w:rFonts w:eastAsia="SimSun"/>
                <w:bCs/>
                <w:noProof/>
                <w:sz w:val="20"/>
                <w:szCs w:val="20"/>
              </w:rPr>
              <w:t xml:space="preserve"> </w:t>
            </w:r>
            <w:r w:rsidRPr="0096280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4)</w:t>
            </w:r>
          </w:p>
        </w:tc>
      </w:tr>
      <w:tr w:rsidR="007B5F1A" w:rsidRPr="0096280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val</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v)</w:t>
            </w:r>
          </w:p>
        </w:tc>
      </w:tr>
      <w:tr w:rsidR="007B5F1A" w:rsidRPr="0096280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auxilary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aux_id</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8)</w:t>
            </w:r>
          </w:p>
        </w:tc>
      </w:tr>
      <w:tr w:rsidR="007B5F1A" w:rsidRPr="0096280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96280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96280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Pr="0096280A" w:rsidRDefault="007B5F1A" w:rsidP="007B5F1A"/>
    <w:p w14:paraId="0A74FD46" w14:textId="5F188E5E" w:rsidR="007B5F1A" w:rsidRPr="0096280A" w:rsidRDefault="007B5F1A" w:rsidP="007B5F1A">
      <w:r w:rsidRPr="0096280A">
        <w:t>This is proposed to be at the CVS level, having information for all the layers in a CVS.</w:t>
      </w:r>
    </w:p>
    <w:p w14:paraId="6B0B6B32" w14:textId="79F3FC48" w:rsidR="007B5F1A" w:rsidRPr="0096280A" w:rsidRDefault="007B5F1A" w:rsidP="007B5F1A">
      <w:r w:rsidRPr="0096280A">
        <w:t>Additional information would be needed for complete interpretation such as camera parameters, depth channel interpretation, alpha channel interpretation specification.</w:t>
      </w:r>
    </w:p>
    <w:p w14:paraId="0D3BB67C" w14:textId="34C0B147" w:rsidR="007B5F1A" w:rsidRPr="0096280A" w:rsidRDefault="007B5F1A" w:rsidP="007B5F1A">
      <w:r w:rsidRPr="0096280A">
        <w:t>It was suggested to consider the potential use of a very large number of layers, saying that we should make sure to produce something relatively “future proof”.</w:t>
      </w:r>
    </w:p>
    <w:p w14:paraId="5F427F45" w14:textId="1012A531" w:rsidR="007B5F1A" w:rsidRPr="0096280A" w:rsidRDefault="006C7B88" w:rsidP="007B5F1A">
      <w:r w:rsidRPr="0096280A">
        <w:t>It was commented that “</w:t>
      </w:r>
      <w:r w:rsidRPr="0096280A">
        <w:rPr>
          <w:rFonts w:eastAsia="SimSun"/>
          <w:noProof/>
          <w:sz w:val="20"/>
          <w:szCs w:val="20"/>
        </w:rPr>
        <w:t>vps_max_layers_minus1” should be “sd_max_layers_minus1”, although perhaps those should be required to be equal to each other.</w:t>
      </w:r>
    </w:p>
    <w:p w14:paraId="1AEFB17B" w14:textId="40E60E8B" w:rsidR="007B5F1A" w:rsidRPr="0096280A" w:rsidRDefault="006C7B88" w:rsidP="007B5F1A">
      <w:r w:rsidRPr="0096280A">
        <w:t>It was commented that the SEI message approach seems like a good one for handling this sort of information.</w:t>
      </w:r>
    </w:p>
    <w:p w14:paraId="72687F37" w14:textId="0357ABA7" w:rsidR="004378A9" w:rsidRPr="0096280A" w:rsidRDefault="006C7B88" w:rsidP="004378A9">
      <w:r w:rsidRPr="0096280A">
        <w:t>Further study was encouraged toward development of a more complete approach.</w:t>
      </w:r>
    </w:p>
    <w:p w14:paraId="5679B0A7" w14:textId="3123AEE3" w:rsidR="004378A9" w:rsidRPr="0096280A" w:rsidRDefault="00FC302B" w:rsidP="004378A9">
      <w:pPr>
        <w:pStyle w:val="Heading9"/>
        <w:rPr>
          <w:rFonts w:eastAsia="Times New Roman"/>
          <w:szCs w:val="24"/>
          <w:lang w:val="en-CA"/>
        </w:rPr>
      </w:pPr>
      <w:hyperlink r:id="rId229" w:history="1">
        <w:r w:rsidR="004378A9" w:rsidRPr="0096280A">
          <w:rPr>
            <w:rFonts w:eastAsia="Times New Roman"/>
            <w:color w:val="0000FF"/>
            <w:szCs w:val="24"/>
            <w:u w:val="single"/>
            <w:lang w:val="en-CA"/>
          </w:rPr>
          <w:t>JVET-T0076</w:t>
        </w:r>
      </w:hyperlink>
      <w:r w:rsidR="004378A9" w:rsidRPr="0096280A">
        <w:rPr>
          <w:rFonts w:eastAsia="Times New Roman"/>
          <w:szCs w:val="24"/>
          <w:lang w:val="en-CA"/>
        </w:rPr>
        <w:t xml:space="preserve"> AHG9: ALF control SEI message [H.-B. Teo, H.-W. Sun, C.-S. Lim (Panasonic)]</w:t>
      </w:r>
    </w:p>
    <w:p w14:paraId="441677D9" w14:textId="549CB625" w:rsidR="0070645E" w:rsidRDefault="0070645E" w:rsidP="004378A9">
      <w:r w:rsidRPr="0070645E">
        <w:t xml:space="preserve">This contribution is a further follow-up proposal on JVET-R0190, JVET-Q0319 and JVET-P0179. In the case when ALF module is disabled through bitstream header, post-filter hint based on ALF control SEI messages are decoded. The proposed SEI message is used to enable the ALF module to filter the reconstructed image for output using the accompanied ALF filter flags and filter coefficients. This contribution provides evidence about possible application cases and benefit. The source code for encoder and decoder implementations </w:t>
      </w:r>
      <w:r>
        <w:t>was</w:t>
      </w:r>
      <w:r w:rsidRPr="0070645E">
        <w:t xml:space="preserve"> available.</w:t>
      </w:r>
    </w:p>
    <w:p w14:paraId="6E1EBEFE" w14:textId="44FD16BE" w:rsidR="007212D8"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w:t>
      </w:r>
      <w:ins w:id="627" w:author="Gary Sullivan" w:date="2020-12-13T22:48:00Z">
        <w:r w:rsidR="001A681E">
          <w:t xml:space="preserve">notes of a </w:t>
        </w:r>
      </w:ins>
      <w:r w:rsidRPr="0096280A">
        <w:t>joint meeting discussion</w:t>
      </w:r>
      <w:r w:rsidR="006C7B88" w:rsidRPr="0096280A">
        <w:t>.</w:t>
      </w:r>
    </w:p>
    <w:p w14:paraId="1BD37F74" w14:textId="28736659" w:rsidR="00BC0355" w:rsidRPr="0096280A" w:rsidRDefault="007212D8" w:rsidP="004378A9">
      <w:r w:rsidRPr="0096280A">
        <w:lastRenderedPageBreak/>
        <w:t>S</w:t>
      </w:r>
      <w:r w:rsidR="006C7B88" w:rsidRPr="0096280A">
        <w:t>ome use case info</w:t>
      </w:r>
      <w:r w:rsidRPr="0096280A">
        <w:t xml:space="preserve">rmation was presented for this in session 23 at 0900 on Friday 16 October </w:t>
      </w:r>
      <w:ins w:id="628" w:author="Gary Sullivan" w:date="2020-12-14T17:22:00Z">
        <w:r w:rsidR="00554A7F">
          <w:t xml:space="preserve">2020 </w:t>
        </w:r>
      </w:ins>
      <w:r w:rsidRPr="0096280A">
        <w:t>(chaired by GJS &amp; JRO)</w:t>
      </w:r>
      <w:r w:rsidR="006C7B88" w:rsidRPr="0096280A">
        <w:t>.</w:t>
      </w:r>
    </w:p>
    <w:p w14:paraId="6017D037" w14:textId="631E86F0" w:rsidR="007212D8" w:rsidRPr="0096280A" w:rsidRDefault="007212D8" w:rsidP="004378A9">
      <w:r w:rsidRPr="0096280A">
        <w:t xml:space="preserve">The demonstration showed the effect of selective sharpening and blurring filtering. See, for example, slide 12 of the included presentation </w:t>
      </w:r>
      <w:ins w:id="629" w:author="Gary Sullivan" w:date="2020-12-14T17:18:00Z">
        <w:r w:rsidR="00747CCB">
          <w:t>s</w:t>
        </w:r>
      </w:ins>
      <w:ins w:id="630" w:author="Gary Sullivan" w:date="2020-12-14T17:19:00Z">
        <w:r w:rsidR="00747CCB">
          <w:t xml:space="preserve">lide </w:t>
        </w:r>
      </w:ins>
      <w:r w:rsidRPr="0096280A">
        <w:t>deck.</w:t>
      </w:r>
    </w:p>
    <w:p w14:paraId="1C7DAAE9" w14:textId="13F6C699" w:rsidR="007212D8" w:rsidRPr="0096280A" w:rsidRDefault="007212D8" w:rsidP="004378A9">
      <w:r w:rsidRPr="0096280A">
        <w:t>The VSEI standard reportedly does not contain the equivalent of the post-filter hint SEI message as in AVC and HEVC.</w:t>
      </w:r>
    </w:p>
    <w:p w14:paraId="0FB87490" w14:textId="7F54B3A9" w:rsidR="007212D8" w:rsidRPr="0096280A" w:rsidRDefault="007212D8" w:rsidP="004378A9">
      <w:r w:rsidRPr="0096280A">
        <w:t>It was commented that the equivalent processing could be done with a double-frame-rate decoder that has ALF on every-other picture, with non-display indication for the unfiltered pictures.</w:t>
      </w:r>
    </w:p>
    <w:p w14:paraId="07706CFC" w14:textId="6BEFBF24" w:rsidR="004378A9" w:rsidRPr="0096280A" w:rsidRDefault="00FC302B" w:rsidP="004378A9">
      <w:pPr>
        <w:pStyle w:val="Heading9"/>
        <w:rPr>
          <w:rFonts w:eastAsia="Times New Roman"/>
          <w:szCs w:val="24"/>
          <w:lang w:val="en-CA"/>
        </w:rPr>
      </w:pPr>
      <w:hyperlink r:id="rId230" w:history="1">
        <w:r w:rsidR="004378A9" w:rsidRPr="0096280A">
          <w:rPr>
            <w:rFonts w:eastAsia="Times New Roman"/>
            <w:color w:val="0000FF"/>
            <w:szCs w:val="24"/>
            <w:u w:val="single"/>
            <w:lang w:val="en-CA"/>
          </w:rPr>
          <w:t>JVET-T0090</w:t>
        </w:r>
      </w:hyperlink>
      <w:r w:rsidR="004378A9" w:rsidRPr="0096280A">
        <w:rPr>
          <w:rFonts w:eastAsia="Times New Roman"/>
          <w:szCs w:val="24"/>
          <w:lang w:val="en-CA"/>
        </w:rPr>
        <w:t xml:space="preserve"> AHG9: Digital signature SEI message [J</w:t>
      </w:r>
      <w:r w:rsidR="00E73626">
        <w:rPr>
          <w:rFonts w:eastAsia="Times New Roman"/>
          <w:szCs w:val="24"/>
          <w:lang w:val="en-CA"/>
        </w:rPr>
        <w:t>. </w:t>
      </w:r>
      <w:r w:rsidR="004378A9" w:rsidRPr="0096280A">
        <w:rPr>
          <w:rFonts w:eastAsia="Times New Roman"/>
          <w:szCs w:val="24"/>
          <w:lang w:val="en-CA"/>
        </w:rPr>
        <w:t>Xu, Y.-K. Wang,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2E3E6E16" w14:textId="6F7D653C" w:rsidR="0070645E" w:rsidRPr="0096280A" w:rsidRDefault="0070645E" w:rsidP="004378A9">
      <w:r w:rsidRPr="0070645E">
        <w:t xml:space="preserve">This document proposes a digital signature SEI message. The </w:t>
      </w:r>
      <w:r>
        <w:t xml:space="preserve">stated </w:t>
      </w:r>
      <w:r w:rsidRPr="0070645E">
        <w:t xml:space="preserve">purpose of this </w:t>
      </w:r>
      <w:r>
        <w:t xml:space="preserve">proposed </w:t>
      </w:r>
      <w:r w:rsidRPr="0070645E">
        <w:t>SEI message is to provide a mechanism to protect a segment/whole video from tampering.</w:t>
      </w:r>
    </w:p>
    <w:p w14:paraId="27AA3651" w14:textId="528FD451" w:rsidR="00BC0355"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w:t>
      </w:r>
      <w:ins w:id="631" w:author="Gary Sullivan" w:date="2020-12-13T22:48:00Z">
        <w:r w:rsidR="001A681E">
          <w:t xml:space="preserve">notes of a </w:t>
        </w:r>
      </w:ins>
      <w:r w:rsidRPr="0096280A">
        <w:t>joint meeting discussion</w:t>
      </w:r>
      <w:ins w:id="632" w:author="Gary Sullivan" w:date="2020-12-14T14:15:00Z">
        <w:r w:rsidR="00ED6ED5">
          <w:t xml:space="preserve"> of this contribution</w:t>
        </w:r>
      </w:ins>
      <w:r w:rsidRPr="0096280A">
        <w:t>.</w:t>
      </w:r>
      <w:r w:rsidR="006C7B88" w:rsidRPr="0096280A">
        <w:t xml:space="preserve"> Further detailed presentation was not deemed necessary at this meeting.</w:t>
      </w:r>
    </w:p>
    <w:p w14:paraId="67D97EA6" w14:textId="7CAEB522" w:rsidR="004378A9" w:rsidRPr="0096280A" w:rsidRDefault="00FC302B" w:rsidP="004378A9">
      <w:pPr>
        <w:pStyle w:val="Heading9"/>
        <w:rPr>
          <w:rFonts w:eastAsia="Times New Roman"/>
          <w:szCs w:val="24"/>
          <w:lang w:val="en-CA"/>
        </w:rPr>
      </w:pPr>
      <w:hyperlink r:id="rId231"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2930E08D" w14:textId="38A19EF7" w:rsidR="0070645E" w:rsidRPr="0096280A" w:rsidRDefault="0070645E" w:rsidP="005D1FAC">
      <w:r w:rsidRPr="0070645E">
        <w:t>In this contribution, a framework for introducing a super-resolution post-filter using NN (</w:t>
      </w:r>
      <w:r>
        <w:t>n</w:t>
      </w:r>
      <w:r w:rsidRPr="0070645E">
        <w:t xml:space="preserve">eural </w:t>
      </w:r>
      <w:r>
        <w:t>n</w:t>
      </w:r>
      <w:r w:rsidRPr="0070645E">
        <w:t>etwork) is proposed. In VVC, RPR (</w:t>
      </w:r>
      <w:r>
        <w:t>r</w:t>
      </w:r>
      <w:r w:rsidRPr="0070645E">
        <w:t xml:space="preserve">eference </w:t>
      </w:r>
      <w:r>
        <w:t>p</w:t>
      </w:r>
      <w:r w:rsidRPr="0070645E">
        <w:t xml:space="preserve">icture </w:t>
      </w:r>
      <w:r>
        <w:t>r</w:t>
      </w:r>
      <w:r w:rsidRPr="0070645E">
        <w:t xml:space="preserve">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discussed in SC29/WG4 can describe neural networks efficiently. In this contribution, a simple SEI which can encode and decode a neural network for super-resolution is proposed. </w:t>
      </w:r>
      <w:r>
        <w:t>The contribution</w:t>
      </w:r>
      <w:r w:rsidRPr="0070645E">
        <w:t xml:space="preserve"> recommended that AHG11 should consider a method of using RPR.</w:t>
      </w:r>
    </w:p>
    <w:p w14:paraId="2EC733DC" w14:textId="4E570318" w:rsidR="00601E72" w:rsidRPr="0096280A" w:rsidRDefault="00A5758E" w:rsidP="005D1FAC">
      <w:r w:rsidRPr="0096280A">
        <w:t xml:space="preserve">See also </w:t>
      </w:r>
      <w:r w:rsidR="003C0C18" w:rsidRPr="0096280A">
        <w:t xml:space="preserve">notes for this contribution in </w:t>
      </w:r>
      <w:r w:rsidRPr="0096280A">
        <w:t xml:space="preserve">section </w:t>
      </w:r>
      <w:r w:rsidR="00750F9B" w:rsidRPr="0096280A">
        <w:fldChar w:fldCharType="begin"/>
      </w:r>
      <w:r w:rsidR="00750F9B" w:rsidRPr="0096280A">
        <w:instrText xml:space="preserve"> REF _Ref52705215 \r \h </w:instrText>
      </w:r>
      <w:r w:rsidR="00750F9B" w:rsidRPr="0096280A">
        <w:fldChar w:fldCharType="separate"/>
      </w:r>
      <w:r w:rsidR="0002349B">
        <w:t>5.2</w:t>
      </w:r>
      <w:r w:rsidR="00750F9B" w:rsidRPr="0096280A">
        <w:fldChar w:fldCharType="end"/>
      </w:r>
      <w:r w:rsidR="003C0C18" w:rsidRPr="0096280A">
        <w:t xml:space="preserve"> and also for</w:t>
      </w:r>
      <w:r w:rsidR="00CD091F">
        <w:t xml:space="preserve"> JVET-T0</w:t>
      </w:r>
      <w:r w:rsidR="003C0C18" w:rsidRPr="0096280A">
        <w:t>096</w:t>
      </w:r>
      <w:r w:rsidRPr="0096280A">
        <w:t>.</w:t>
      </w:r>
    </w:p>
    <w:p w14:paraId="367B68AC" w14:textId="08B00734" w:rsidR="00A5758E" w:rsidRPr="0096280A" w:rsidRDefault="00BC0355" w:rsidP="005D1FAC">
      <w:r w:rsidRPr="0096280A">
        <w:t xml:space="preserve">See section </w:t>
      </w:r>
      <w:r w:rsidRPr="0096280A">
        <w:fldChar w:fldCharType="begin"/>
      </w:r>
      <w:r w:rsidRPr="0096280A">
        <w:instrText xml:space="preserve"> REF _Ref53445273 \r \h </w:instrText>
      </w:r>
      <w:r w:rsidRPr="0096280A">
        <w:fldChar w:fldCharType="separate"/>
      </w:r>
      <w:r w:rsidR="0002349B">
        <w:t>7.1</w:t>
      </w:r>
      <w:r w:rsidRPr="0096280A">
        <w:fldChar w:fldCharType="end"/>
      </w:r>
      <w:r w:rsidRPr="0096280A">
        <w:t xml:space="preserve"> for </w:t>
      </w:r>
      <w:ins w:id="633" w:author="Gary Sullivan" w:date="2020-12-13T22:48:00Z">
        <w:r w:rsidR="001A681E">
          <w:t xml:space="preserve">notes of a </w:t>
        </w:r>
      </w:ins>
      <w:r w:rsidRPr="0096280A">
        <w:t>joint meeting discussion.</w:t>
      </w:r>
      <w:r w:rsidR="006C7B88" w:rsidRPr="0096280A">
        <w:t xml:space="preserve"> Further detailed presentation was not deemed necessary at this meeting.</w:t>
      </w:r>
    </w:p>
    <w:p w14:paraId="0360C953" w14:textId="5AEFB728" w:rsidR="00E70F75" w:rsidRPr="0096280A" w:rsidRDefault="005D1FAC" w:rsidP="00E70F75">
      <w:pPr>
        <w:pStyle w:val="Heading2"/>
        <w:ind w:left="576"/>
        <w:rPr>
          <w:lang w:val="en-CA"/>
        </w:rPr>
      </w:pPr>
      <w:bookmarkStart w:id="634" w:name="_Ref52705371"/>
      <w:r w:rsidRPr="0096280A">
        <w:rPr>
          <w:lang w:val="en-CA"/>
        </w:rPr>
        <w:t>Other</w:t>
      </w:r>
      <w:r w:rsidR="00E70F75" w:rsidRPr="0096280A">
        <w:rPr>
          <w:lang w:val="en-CA"/>
        </w:rPr>
        <w:t xml:space="preserve"> (</w:t>
      </w:r>
      <w:r w:rsidR="004378A9" w:rsidRPr="0096280A">
        <w:rPr>
          <w:lang w:val="en-CA"/>
        </w:rPr>
        <w:t>1</w:t>
      </w:r>
      <w:r w:rsidR="00E70F75" w:rsidRPr="0096280A">
        <w:rPr>
          <w:lang w:val="en-CA"/>
        </w:rPr>
        <w:t>)</w:t>
      </w:r>
      <w:bookmarkEnd w:id="589"/>
      <w:bookmarkEnd w:id="590"/>
      <w:bookmarkEnd w:id="634"/>
    </w:p>
    <w:p w14:paraId="2635DF07" w14:textId="237C1363" w:rsidR="004378A9" w:rsidRPr="0096280A" w:rsidRDefault="00FC302B" w:rsidP="004378A9">
      <w:pPr>
        <w:pStyle w:val="Heading9"/>
        <w:rPr>
          <w:rFonts w:eastAsia="Times New Roman"/>
          <w:szCs w:val="24"/>
          <w:u w:val="single"/>
          <w:lang w:val="en-CA"/>
        </w:rPr>
      </w:pPr>
      <w:hyperlink r:id="rId232" w:history="1">
        <w:r w:rsidR="004378A9" w:rsidRPr="0096280A">
          <w:rPr>
            <w:rFonts w:eastAsia="Times New Roman"/>
            <w:color w:val="0000FF"/>
            <w:szCs w:val="24"/>
            <w:u w:val="single"/>
            <w:lang w:val="en-CA"/>
          </w:rPr>
          <w:t>JVET-T0077</w:t>
        </w:r>
      </w:hyperlink>
      <w:r w:rsidR="004378A9" w:rsidRPr="0096280A">
        <w:rPr>
          <w:rFonts w:eastAsia="Times New Roman"/>
          <w:szCs w:val="24"/>
          <w:lang w:val="en-CA"/>
        </w:rPr>
        <w:t xml:space="preserve"> CICP </w:t>
      </w:r>
      <w:r w:rsidR="001C2CF7" w:rsidRPr="0096280A">
        <w:rPr>
          <w:rFonts w:eastAsia="Times New Roman"/>
          <w:szCs w:val="24"/>
          <w:lang w:val="en-CA"/>
        </w:rPr>
        <w:t>u</w:t>
      </w:r>
      <w:r w:rsidR="004378A9" w:rsidRPr="0096280A">
        <w:rPr>
          <w:rFonts w:eastAsia="Times New Roman"/>
          <w:szCs w:val="24"/>
          <w:lang w:val="en-CA"/>
        </w:rPr>
        <w:t>se cases for signalling of still image graphics (chyrons) in video [Y</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yed, W</w:t>
      </w:r>
      <w:r w:rsidR="00EA7138" w:rsidRPr="0096280A">
        <w:rPr>
          <w:rFonts w:eastAsia="Times New Roman"/>
          <w:szCs w:val="24"/>
          <w:lang w:val="en-CA"/>
        </w:rPr>
        <w:t>.</w:t>
      </w:r>
      <w:r w:rsidR="00627FE7" w:rsidRPr="0096280A">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C</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eeger]</w:t>
      </w:r>
    </w:p>
    <w:p w14:paraId="39AF5C80" w14:textId="29169346" w:rsidR="00DD76BF" w:rsidRPr="0096280A" w:rsidRDefault="00DD76BF" w:rsidP="00DD76BF">
      <w:r w:rsidRPr="0096280A">
        <w:t>This was discussed in session 2</w:t>
      </w:r>
      <w:r w:rsidR="007B5F1A" w:rsidRPr="0096280A">
        <w:t>1</w:t>
      </w:r>
      <w:r w:rsidRPr="0096280A">
        <w:t xml:space="preserve"> at 2245 </w:t>
      </w:r>
      <w:r w:rsidR="0070645E">
        <w:t xml:space="preserve">on </w:t>
      </w:r>
      <w:r w:rsidRPr="0096280A">
        <w:t xml:space="preserve">Thursday 15 October </w:t>
      </w:r>
      <w:ins w:id="635" w:author="Gary Sullivan" w:date="2020-12-14T17:22:00Z">
        <w:r w:rsidR="00554A7F">
          <w:t xml:space="preserve">2020 </w:t>
        </w:r>
      </w:ins>
      <w:r w:rsidRPr="0096280A">
        <w:t>(chaired by GJS &amp; JRO).</w:t>
      </w:r>
    </w:p>
    <w:p w14:paraId="59D7D6AD" w14:textId="1495AAC3" w:rsidR="008B713C" w:rsidRPr="0096280A" w:rsidRDefault="00DD76BF" w:rsidP="008B713C">
      <w:r w:rsidRPr="0096280A">
        <w:t xml:space="preserve">This informational document provides a number of example use cases of the need for signalling still image graphics or </w:t>
      </w:r>
      <w:r w:rsidR="0070645E">
        <w:t>“</w:t>
      </w:r>
      <w:r w:rsidRPr="0096280A">
        <w:t>chyrons</w:t>
      </w:r>
      <w:r w:rsidR="0070645E">
        <w:t>”</w:t>
      </w:r>
      <w:r w:rsidRPr="0096280A">
        <w:t xml:space="preserve"> that are used in different types of video experiences. Traditionally the use of chyrons are used in production of linear video feeds to composite still graphics images with the video. With the advent of IPTV technologies,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efacts will manifest (e.g. flaring or dimming). It was reported that with proper signalling of the still image graphic (PQ, HLG, or SDR), these types of mismatches can be avoided. This document indicates near-term and future use case examples where these issues may become more relevant and encourages more exploration of this topic.</w:t>
      </w:r>
    </w:p>
    <w:p w14:paraId="2D5AD9BA" w14:textId="23C8C098" w:rsidR="00443A00" w:rsidRPr="0096280A" w:rsidRDefault="001C2CF7" w:rsidP="005E22C6">
      <w:r w:rsidRPr="0096280A">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rsidRPr="0096280A">
        <w:lastRenderedPageBreak/>
        <w:t>(</w:t>
      </w:r>
      <w:r w:rsidR="00255C0E" w:rsidRPr="0096280A">
        <w:t xml:space="preserve">UVSTP, ITU-T </w:t>
      </w:r>
      <w:r w:rsidRPr="0096280A">
        <w:t xml:space="preserve">H.Sup19 and </w:t>
      </w:r>
      <w:r w:rsidR="00255C0E" w:rsidRPr="0096280A">
        <w:t xml:space="preserve">ISO/IEC </w:t>
      </w:r>
      <w:r w:rsidRPr="0096280A">
        <w:t>23091-4).</w:t>
      </w:r>
      <w:r w:rsidR="00255C0E" w:rsidRPr="0096280A">
        <w:t xml:space="preserve"> Further study was recommended, particularly including consideration of systems environment interaction, and whether </w:t>
      </w:r>
      <w:ins w:id="636" w:author="Gary Sullivan" w:date="2020-12-14T17:22:00Z">
        <w:r w:rsidR="00554A7F">
          <w:t xml:space="preserve">this </w:t>
        </w:r>
      </w:ins>
      <w:r w:rsidR="00255C0E" w:rsidRPr="0096280A">
        <w:t>is a systems matter rather than a video coding topic.</w:t>
      </w:r>
      <w:bookmarkStart w:id="637" w:name="_Ref432847868"/>
      <w:bookmarkStart w:id="638" w:name="_Ref503621255"/>
      <w:bookmarkStart w:id="639" w:name="_Ref518893023"/>
      <w:bookmarkStart w:id="640" w:name="_Ref526759020"/>
      <w:bookmarkStart w:id="641" w:name="_Ref534462118"/>
      <w:bookmarkStart w:id="642" w:name="_Ref20611004"/>
      <w:bookmarkStart w:id="643" w:name="_Ref37795170"/>
      <w:bookmarkEnd w:id="580"/>
      <w:bookmarkEnd w:id="581"/>
      <w:bookmarkEnd w:id="582"/>
      <w:bookmarkEnd w:id="583"/>
      <w:bookmarkEnd w:id="591"/>
      <w:bookmarkEnd w:id="592"/>
      <w:bookmarkEnd w:id="593"/>
    </w:p>
    <w:p w14:paraId="59B73795" w14:textId="4C0EA24A" w:rsidR="00EF61CF" w:rsidRPr="0096280A" w:rsidRDefault="00DE54BB" w:rsidP="00EF61CF">
      <w:pPr>
        <w:pStyle w:val="Heading1"/>
      </w:pPr>
      <w:bookmarkStart w:id="644" w:name="_Ref52705416"/>
      <w:r w:rsidRPr="0096280A">
        <w:t>Plenary meetings, j</w:t>
      </w:r>
      <w:r w:rsidR="00EA2B76" w:rsidRPr="0096280A">
        <w:t xml:space="preserve">oint </w:t>
      </w:r>
      <w:r w:rsidR="001171C4" w:rsidRPr="0096280A">
        <w:t>m</w:t>
      </w:r>
      <w:r w:rsidR="00EA2B76" w:rsidRPr="0096280A">
        <w:t>eetings,</w:t>
      </w:r>
      <w:r w:rsidR="00EF61CF" w:rsidRPr="0096280A">
        <w:t xml:space="preserve"> </w:t>
      </w:r>
      <w:proofErr w:type="spellStart"/>
      <w:r w:rsidR="00EF61CF" w:rsidRPr="0096280A">
        <w:t>BoG</w:t>
      </w:r>
      <w:proofErr w:type="spellEnd"/>
      <w:r w:rsidR="00EF61CF" w:rsidRPr="0096280A">
        <w:t xml:space="preserve"> </w:t>
      </w:r>
      <w:r w:rsidR="001171C4" w:rsidRPr="0096280A">
        <w:t>r</w:t>
      </w:r>
      <w:r w:rsidR="00EF61CF" w:rsidRPr="0096280A">
        <w:t>eports</w:t>
      </w:r>
      <w:bookmarkEnd w:id="584"/>
      <w:bookmarkEnd w:id="585"/>
      <w:r w:rsidR="00EA2B76" w:rsidRPr="0096280A">
        <w:t xml:space="preserve">, and </w:t>
      </w:r>
      <w:r w:rsidR="001171C4" w:rsidRPr="0096280A">
        <w:t>s</w:t>
      </w:r>
      <w:r w:rsidR="00EA2B76" w:rsidRPr="0096280A">
        <w:t xml:space="preserve">ummary of </w:t>
      </w:r>
      <w:r w:rsidR="001171C4" w:rsidRPr="0096280A">
        <w:t>a</w:t>
      </w:r>
      <w:r w:rsidR="00EA2B76" w:rsidRPr="0096280A">
        <w:t xml:space="preserve">ctions </w:t>
      </w:r>
      <w:r w:rsidR="001171C4" w:rsidRPr="0096280A">
        <w:t>t</w:t>
      </w:r>
      <w:r w:rsidR="00EA2B76" w:rsidRPr="0096280A">
        <w:t>aken</w:t>
      </w:r>
      <w:bookmarkEnd w:id="586"/>
      <w:bookmarkEnd w:id="637"/>
      <w:bookmarkEnd w:id="638"/>
      <w:bookmarkEnd w:id="639"/>
      <w:bookmarkEnd w:id="640"/>
      <w:bookmarkEnd w:id="641"/>
      <w:bookmarkEnd w:id="642"/>
      <w:bookmarkEnd w:id="643"/>
      <w:bookmarkEnd w:id="644"/>
    </w:p>
    <w:p w14:paraId="0070276C" w14:textId="65118BCA" w:rsidR="002A043B" w:rsidRPr="0096280A" w:rsidRDefault="00D61323" w:rsidP="002A043B">
      <w:r w:rsidRPr="0096280A">
        <w:t>Beyond the joint meetings listed below, information sharing sessions with other WGs of the MPEG community were held on Monday 12 October 0500</w:t>
      </w:r>
      <w:r w:rsidR="002544E7">
        <w:t>–0</w:t>
      </w:r>
      <w:r w:rsidRPr="0096280A">
        <w:t>720, Wednesday 14 October 0500</w:t>
      </w:r>
      <w:r w:rsidR="002544E7">
        <w:t>–0</w:t>
      </w:r>
      <w:r w:rsidRPr="0096280A">
        <w:t>610, and Friday 16 October 2100</w:t>
      </w:r>
      <w:r w:rsidR="006C5CD9">
        <w:t>–2</w:t>
      </w:r>
      <w:r w:rsidRPr="0096280A">
        <w:t>230.</w:t>
      </w:r>
    </w:p>
    <w:p w14:paraId="2070AF10" w14:textId="6628C692" w:rsidR="009C5B37" w:rsidRPr="0096280A" w:rsidRDefault="009C5B37" w:rsidP="00B47A45">
      <w:pPr>
        <w:pStyle w:val="Heading2"/>
        <w:ind w:left="576"/>
        <w:rPr>
          <w:lang w:val="en-CA"/>
        </w:rPr>
      </w:pPr>
      <w:bookmarkStart w:id="645" w:name="_Ref53445273"/>
      <w:bookmarkStart w:id="646" w:name="_Ref29852639"/>
      <w:bookmarkStart w:id="647" w:name="_Ref29853117"/>
      <w:r w:rsidRPr="0096280A">
        <w:rPr>
          <w:lang w:val="en-CA"/>
        </w:rPr>
        <w:t xml:space="preserve">Joint meeting </w:t>
      </w:r>
      <w:r w:rsidR="009E191B" w:rsidRPr="0096280A">
        <w:rPr>
          <w:lang w:val="en-CA"/>
        </w:rPr>
        <w:t xml:space="preserve">of JVET, VCEG, </w:t>
      </w:r>
      <w:r w:rsidRPr="0096280A">
        <w:rPr>
          <w:lang w:val="en-CA"/>
        </w:rPr>
        <w:t>MPEG Systems</w:t>
      </w:r>
      <w:r w:rsidR="009E191B" w:rsidRPr="0096280A">
        <w:rPr>
          <w:lang w:val="en-CA"/>
        </w:rPr>
        <w:t>, MPEG Requirements</w:t>
      </w:r>
      <w:r w:rsidR="00DC448E" w:rsidRPr="0096280A">
        <w:rPr>
          <w:lang w:val="en-CA"/>
        </w:rPr>
        <w:t xml:space="preserve"> Monday </w:t>
      </w:r>
      <w:r w:rsidR="009E191B" w:rsidRPr="0096280A">
        <w:rPr>
          <w:lang w:val="en-CA"/>
        </w:rPr>
        <w:t>12 October 2000</w:t>
      </w:r>
      <w:r w:rsidR="006C5CD9">
        <w:rPr>
          <w:lang w:val="en-CA"/>
        </w:rPr>
        <w:t>–2</w:t>
      </w:r>
      <w:r w:rsidR="009E191B" w:rsidRPr="0096280A">
        <w:rPr>
          <w:lang w:val="en-CA"/>
        </w:rPr>
        <w:t>1</w:t>
      </w:r>
      <w:r w:rsidR="00BA4B61" w:rsidRPr="0096280A">
        <w:rPr>
          <w:lang w:val="en-CA"/>
        </w:rPr>
        <w:t>00</w:t>
      </w:r>
      <w:bookmarkEnd w:id="645"/>
    </w:p>
    <w:p w14:paraId="67A4D9B6" w14:textId="48BD7115" w:rsidR="00BA4B61" w:rsidRPr="0096280A" w:rsidRDefault="0070645E" w:rsidP="0075730D">
      <w:r>
        <w:t>The following topics were discussed in this joint session.</w:t>
      </w:r>
    </w:p>
    <w:p w14:paraId="31930CCD" w14:textId="77777777" w:rsidR="009E191B" w:rsidRPr="0096280A" w:rsidRDefault="009E191B" w:rsidP="009E191B">
      <w:pPr>
        <w:numPr>
          <w:ilvl w:val="0"/>
          <w:numId w:val="103"/>
        </w:numPr>
      </w:pPr>
      <w:r w:rsidRPr="0096280A">
        <w:t>New SEI proposals with potential systems impact</w:t>
      </w:r>
    </w:p>
    <w:p w14:paraId="715ED8CE" w14:textId="61141FF1" w:rsidR="009E191B" w:rsidRPr="0096280A" w:rsidRDefault="009E191B" w:rsidP="009E191B">
      <w:pPr>
        <w:numPr>
          <w:ilvl w:val="1"/>
          <w:numId w:val="103"/>
        </w:numPr>
      </w:pPr>
      <w:r w:rsidRPr="0096280A">
        <w:t>Multilayer compositing (JVET-T0049, JVET-T0080)</w:t>
      </w:r>
    </w:p>
    <w:p w14:paraId="5C1A5690" w14:textId="2C3FE3B1" w:rsidR="00C833D7" w:rsidRPr="0096280A" w:rsidRDefault="00FB1CB7" w:rsidP="00C833D7">
      <w:pPr>
        <w:numPr>
          <w:ilvl w:val="2"/>
          <w:numId w:val="103"/>
        </w:numPr>
      </w:pPr>
      <w:r w:rsidRPr="0096280A">
        <w:t>System functionality or appropriate for “in-band” signalling?</w:t>
      </w:r>
    </w:p>
    <w:p w14:paraId="55C31CC4" w14:textId="13690E4C" w:rsidR="00FB1CB7" w:rsidRPr="0096280A" w:rsidRDefault="00FB1CB7" w:rsidP="00C833D7">
      <w:pPr>
        <w:numPr>
          <w:ilvl w:val="2"/>
          <w:numId w:val="103"/>
        </w:numPr>
      </w:pPr>
      <w:r w:rsidRPr="0096280A">
        <w:t>Proponent indicated ease of synch by in-band approach</w:t>
      </w:r>
    </w:p>
    <w:p w14:paraId="0F47F45C" w14:textId="77777777" w:rsidR="00512B83" w:rsidRPr="0096280A" w:rsidRDefault="00FB1CB7" w:rsidP="00FB1CB7">
      <w:pPr>
        <w:numPr>
          <w:ilvl w:val="2"/>
          <w:numId w:val="103"/>
        </w:numPr>
      </w:pPr>
      <w:r w:rsidRPr="0096280A">
        <w:t>Others said this seemed more like a system functionality, e.g.</w:t>
      </w:r>
    </w:p>
    <w:p w14:paraId="0E51784A" w14:textId="66805F22" w:rsidR="00512B83" w:rsidRPr="0096280A" w:rsidRDefault="00FB1CB7" w:rsidP="00512B83">
      <w:pPr>
        <w:numPr>
          <w:ilvl w:val="3"/>
          <w:numId w:val="103"/>
        </w:numPr>
      </w:pPr>
      <w:r w:rsidRPr="0096280A">
        <w:t>one could have multiple ways of composing scenes from the same content or</w:t>
      </w:r>
    </w:p>
    <w:p w14:paraId="4DB752C1" w14:textId="56762AB6" w:rsidR="00FB1CB7" w:rsidRPr="0096280A" w:rsidRDefault="00FB1CB7" w:rsidP="00124471">
      <w:pPr>
        <w:numPr>
          <w:ilvl w:val="3"/>
          <w:numId w:val="103"/>
        </w:numPr>
      </w:pPr>
      <w:r w:rsidRPr="0096280A">
        <w:t>could composite decoded content with the content of some other bitstream(s)</w:t>
      </w:r>
    </w:p>
    <w:p w14:paraId="01360BB2" w14:textId="77777777" w:rsidR="00512B83" w:rsidRPr="0096280A" w:rsidRDefault="00512B83" w:rsidP="00124471">
      <w:pPr>
        <w:numPr>
          <w:ilvl w:val="3"/>
          <w:numId w:val="103"/>
        </w:numPr>
      </w:pPr>
      <w:r w:rsidRPr="0096280A">
        <w:t>Another participant said that the compositing functionality is ordinarily something outside of a decoder.</w:t>
      </w:r>
    </w:p>
    <w:p w14:paraId="2B1F31F1" w14:textId="6D5F6F19" w:rsidR="00512B83" w:rsidRPr="0096280A" w:rsidRDefault="00512B83" w:rsidP="00124471">
      <w:pPr>
        <w:numPr>
          <w:ilvl w:val="3"/>
          <w:numId w:val="103"/>
        </w:numPr>
      </w:pPr>
      <w:r w:rsidRPr="0096280A">
        <w:t>The potential for “hints” to convey to an outside process was mentioned as a possibility, but not in-band composition.</w:t>
      </w:r>
    </w:p>
    <w:p w14:paraId="1449A9CF" w14:textId="06779C1E" w:rsidR="00FB1CB7" w:rsidRPr="0096280A" w:rsidRDefault="00FB1CB7" w:rsidP="00C833D7">
      <w:pPr>
        <w:numPr>
          <w:ilvl w:val="2"/>
          <w:numId w:val="103"/>
        </w:numPr>
      </w:pPr>
      <w:r w:rsidRPr="0096280A">
        <w:t xml:space="preserve">Two variations were in </w:t>
      </w:r>
      <w:r w:rsidR="0070645E">
        <w:t xml:space="preserve">the </w:t>
      </w:r>
      <w:r w:rsidRPr="0096280A">
        <w:t xml:space="preserve">previous </w:t>
      </w:r>
      <w:proofErr w:type="spellStart"/>
      <w:r w:rsidRPr="0096280A">
        <w:t>TuC</w:t>
      </w:r>
      <w:proofErr w:type="spellEnd"/>
      <w:r w:rsidRPr="0096280A">
        <w:t xml:space="preserve"> </w:t>
      </w:r>
      <w:r w:rsidR="0070645E">
        <w:t xml:space="preserve">output document </w:t>
      </w:r>
      <w:r w:rsidRPr="0096280A">
        <w:t>JVET-S2017; a third one is proposed in JVET-T0049</w:t>
      </w:r>
    </w:p>
    <w:p w14:paraId="5E0E46AF" w14:textId="3898BFBD" w:rsidR="00512B83" w:rsidRPr="0096280A" w:rsidRDefault="00512B83" w:rsidP="00124471">
      <w:pPr>
        <w:numPr>
          <w:ilvl w:val="2"/>
          <w:numId w:val="103"/>
        </w:numPr>
      </w:pPr>
      <w:r w:rsidRPr="0096280A">
        <w:t>Further study may still be warranted, but no action</w:t>
      </w:r>
      <w:r w:rsidR="0070645E">
        <w:t xml:space="preserve"> and</w:t>
      </w:r>
      <w:r w:rsidRPr="0096280A">
        <w:t xml:space="preserve"> no output </w:t>
      </w:r>
      <w:r w:rsidR="0070645E">
        <w:t xml:space="preserve">was planned </w:t>
      </w:r>
      <w:r w:rsidRPr="0096280A">
        <w:t>at this meeting.</w:t>
      </w:r>
    </w:p>
    <w:p w14:paraId="5EB0555A" w14:textId="7A260B0B" w:rsidR="009E191B" w:rsidRPr="0096280A" w:rsidRDefault="009E191B" w:rsidP="009E191B">
      <w:pPr>
        <w:numPr>
          <w:ilvl w:val="1"/>
          <w:numId w:val="103"/>
        </w:numPr>
      </w:pPr>
      <w:r w:rsidRPr="0096280A">
        <w:t>Digital signature (JVET-T0090)</w:t>
      </w:r>
    </w:p>
    <w:p w14:paraId="2082AC52" w14:textId="1E50470D" w:rsidR="00512B83" w:rsidRPr="00AB739A" w:rsidRDefault="00ED6ED5" w:rsidP="00512B83">
      <w:pPr>
        <w:numPr>
          <w:ilvl w:val="2"/>
          <w:numId w:val="103"/>
        </w:numPr>
      </w:pPr>
      <w:ins w:id="648" w:author="Gary Sullivan" w:date="2020-12-14T14:15:00Z">
        <w:r>
          <w:t xml:space="preserve">A </w:t>
        </w:r>
      </w:ins>
      <w:del w:id="649" w:author="Gary Sullivan" w:date="2020-12-14T14:15:00Z">
        <w:r w:rsidR="00512B83" w:rsidRPr="0096280A" w:rsidDel="00ED6ED5">
          <w:delText>S</w:delText>
        </w:r>
      </w:del>
      <w:ins w:id="650" w:author="Gary Sullivan" w:date="2020-12-14T14:15:00Z">
        <w:r>
          <w:t>s</w:t>
        </w:r>
      </w:ins>
      <w:r w:rsidR="00512B83" w:rsidRPr="0096280A">
        <w:t xml:space="preserve">imilar concept was proposed at the previous meeting in JVET-S0051, with </w:t>
      </w:r>
      <w:r w:rsidR="00565412" w:rsidRPr="0096280A">
        <w:t xml:space="preserve">extensive discussion (see the previous meeting notes) and a </w:t>
      </w:r>
      <w:r w:rsidR="00512B83" w:rsidRPr="0096280A">
        <w:t xml:space="preserve">conclusion of “Further study was encouraged, and should </w:t>
      </w:r>
      <w:r w:rsidR="00512B83" w:rsidRPr="00AB739A">
        <w:t xml:space="preserve">involve </w:t>
      </w:r>
      <w:r w:rsidR="00512B83" w:rsidRPr="00ED6ED5">
        <w:rPr>
          <w:rPrChange w:id="651" w:author="Gary Sullivan" w:date="2020-12-14T14:16:00Z">
            <w:rPr>
              <w:highlight w:val="yellow"/>
            </w:rPr>
          </w:rPrChange>
        </w:rPr>
        <w:t>the question of why this should be done in the sample domain</w:t>
      </w:r>
      <w:r w:rsidR="00512B83" w:rsidRPr="00AB739A">
        <w:t xml:space="preserve"> in important use cases, and </w:t>
      </w:r>
      <w:r w:rsidR="00512B83" w:rsidRPr="00ED6ED5">
        <w:rPr>
          <w:rPrChange w:id="652" w:author="Gary Sullivan" w:date="2020-12-14T14:16:00Z">
            <w:rPr>
              <w:highlight w:val="yellow"/>
            </w:rPr>
          </w:rPrChange>
        </w:rPr>
        <w:t>should involve security experts</w:t>
      </w:r>
      <w:r w:rsidR="00512B83" w:rsidRPr="00AB739A">
        <w:t>.”</w:t>
      </w:r>
    </w:p>
    <w:p w14:paraId="149741C1" w14:textId="1C27E0FE" w:rsidR="00565412" w:rsidRPr="0096280A" w:rsidRDefault="00565412" w:rsidP="00512B83">
      <w:pPr>
        <w:numPr>
          <w:ilvl w:val="2"/>
          <w:numId w:val="103"/>
        </w:numPr>
      </w:pPr>
      <w:r w:rsidRPr="0096280A">
        <w:t>Question: Verification would involve decoding first, followed by verification checking.</w:t>
      </w:r>
    </w:p>
    <w:p w14:paraId="40EF3E93" w14:textId="3979DA26" w:rsidR="00565412" w:rsidRPr="0096280A" w:rsidRDefault="00565412" w:rsidP="00512B83">
      <w:pPr>
        <w:numPr>
          <w:ilvl w:val="2"/>
          <w:numId w:val="103"/>
        </w:numPr>
      </w:pPr>
      <w:del w:id="653" w:author="Gary Sullivan" w:date="2020-12-14T14:16:00Z">
        <w:r w:rsidRPr="0096280A" w:rsidDel="00ED6ED5">
          <w:delText>What is new</w:delText>
        </w:r>
      </w:del>
      <w:ins w:id="654" w:author="Gary Sullivan" w:date="2020-12-14T14:16:00Z">
        <w:r w:rsidR="00ED6ED5">
          <w:t>New aspects</w:t>
        </w:r>
      </w:ins>
      <w:r w:rsidRPr="0096280A">
        <w:t xml:space="preserve"> in the proposal since the last meeting: Adding </w:t>
      </w:r>
      <w:ins w:id="655" w:author="Gary Sullivan" w:date="2020-12-14T14:16:00Z">
        <w:r w:rsidR="00ED6ED5">
          <w:t xml:space="preserve">a </w:t>
        </w:r>
      </w:ins>
      <w:r w:rsidRPr="0096280A">
        <w:t>fingerprint scheme and type indicators for digital signature type and hash type.</w:t>
      </w:r>
    </w:p>
    <w:p w14:paraId="2566379C" w14:textId="239B6FA5" w:rsidR="00565412" w:rsidRPr="0096280A" w:rsidRDefault="00565412" w:rsidP="00512B83">
      <w:pPr>
        <w:numPr>
          <w:ilvl w:val="2"/>
          <w:numId w:val="103"/>
        </w:numPr>
      </w:pPr>
      <w:r w:rsidRPr="0096280A">
        <w:t>It was commented that typical integrity checking methods operate in the compressed domain (including only relevant NAL units)</w:t>
      </w:r>
      <w:del w:id="656" w:author="Gary Sullivan" w:date="2020-12-14T11:56:00Z">
        <w:r w:rsidRPr="0096280A" w:rsidDel="00A70802">
          <w:delText xml:space="preserve"> - </w:delText>
        </w:r>
      </w:del>
      <w:ins w:id="657" w:author="Gary Sullivan" w:date="2020-12-14T11:56:00Z">
        <w:r w:rsidR="00A70802">
          <w:t xml:space="preserve"> – </w:t>
        </w:r>
      </w:ins>
      <w:r w:rsidRPr="0096280A">
        <w:t>not on decoded pictures. C</w:t>
      </w:r>
      <w:r w:rsidR="00E6231C" w:rsidRPr="0096280A">
        <w:t>ontent access (CA) control</w:t>
      </w:r>
      <w:r w:rsidRPr="0096280A">
        <w:t xml:space="preserve"> and </w:t>
      </w:r>
      <w:r w:rsidR="00E6231C" w:rsidRPr="0096280A">
        <w:t>content protection (CP)</w:t>
      </w:r>
      <w:r w:rsidRPr="0096280A">
        <w:t xml:space="preserve"> are also typically involved in security related applications.</w:t>
      </w:r>
    </w:p>
    <w:p w14:paraId="5C56C18B" w14:textId="59A6E01C" w:rsidR="00565412" w:rsidRPr="0096280A" w:rsidRDefault="00565412" w:rsidP="00124471">
      <w:pPr>
        <w:numPr>
          <w:ilvl w:val="2"/>
          <w:numId w:val="103"/>
        </w:numPr>
      </w:pPr>
      <w:r w:rsidRPr="0096280A">
        <w:lastRenderedPageBreak/>
        <w:t>The situation had not significantly changed, and further study along the lines previously identified was requested.</w:t>
      </w:r>
      <w:r w:rsidR="00E6231C" w:rsidRPr="0096280A">
        <w:t xml:space="preserve"> It was further commented that more realistic application scenarios where this would be used should be provided.</w:t>
      </w:r>
    </w:p>
    <w:p w14:paraId="2DC73F54" w14:textId="77777777" w:rsidR="009E191B" w:rsidRPr="0096280A" w:rsidRDefault="009E191B" w:rsidP="009E191B">
      <w:pPr>
        <w:numPr>
          <w:ilvl w:val="0"/>
          <w:numId w:val="103"/>
        </w:numPr>
      </w:pPr>
      <w:r w:rsidRPr="0096280A">
        <w:t>Post-processing control</w:t>
      </w:r>
    </w:p>
    <w:p w14:paraId="4FD546FE" w14:textId="6983C6C6" w:rsidR="009E191B" w:rsidRPr="0096280A" w:rsidRDefault="009E191B" w:rsidP="009E191B">
      <w:pPr>
        <w:numPr>
          <w:ilvl w:val="1"/>
          <w:numId w:val="103"/>
        </w:numPr>
      </w:pPr>
      <w:r w:rsidRPr="0096280A">
        <w:t>Neural-net super-resolution (JVET-T0092)</w:t>
      </w:r>
    </w:p>
    <w:p w14:paraId="7F6D999B" w14:textId="7DD378FC" w:rsidR="00C833D7" w:rsidRPr="0096280A" w:rsidRDefault="00C833D7" w:rsidP="00C833D7">
      <w:pPr>
        <w:numPr>
          <w:ilvl w:val="2"/>
          <w:numId w:val="103"/>
        </w:numPr>
      </w:pPr>
      <w:r w:rsidRPr="0096280A">
        <w:t>Conceptually similar to post-process filtering</w:t>
      </w:r>
    </w:p>
    <w:p w14:paraId="34D546D8" w14:textId="2408D60E" w:rsidR="00C833D7" w:rsidRPr="0096280A" w:rsidRDefault="00C833D7" w:rsidP="00C833D7">
      <w:pPr>
        <w:numPr>
          <w:ilvl w:val="2"/>
          <w:numId w:val="103"/>
        </w:numPr>
      </w:pPr>
      <w:r w:rsidRPr="0096280A">
        <w:t>Potentially large amount of data for neural network</w:t>
      </w:r>
    </w:p>
    <w:p w14:paraId="0208A4F1" w14:textId="7B18C559" w:rsidR="00C833D7" w:rsidRPr="0096280A" w:rsidRDefault="00C833D7" w:rsidP="00C833D7">
      <w:pPr>
        <w:numPr>
          <w:ilvl w:val="2"/>
          <w:numId w:val="103"/>
        </w:numPr>
      </w:pPr>
      <w:r w:rsidRPr="0096280A">
        <w:t>Likely high complexity of the post-processing operation itself</w:t>
      </w:r>
    </w:p>
    <w:p w14:paraId="0057D70E" w14:textId="75C9FDA2" w:rsidR="00C833D7" w:rsidRPr="0096280A" w:rsidRDefault="00C833D7" w:rsidP="00C833D7">
      <w:pPr>
        <w:numPr>
          <w:ilvl w:val="2"/>
          <w:numId w:val="103"/>
        </w:numPr>
      </w:pPr>
      <w:r w:rsidRPr="0096280A">
        <w:t>Designed for a specific resampling ratio? Would that match the need for the decoder-side display?</w:t>
      </w:r>
    </w:p>
    <w:p w14:paraId="21948531" w14:textId="117E0565" w:rsidR="00C833D7" w:rsidRPr="0096280A" w:rsidRDefault="00C833D7" w:rsidP="00124471">
      <w:pPr>
        <w:numPr>
          <w:ilvl w:val="2"/>
          <w:numId w:val="103"/>
        </w:numPr>
      </w:pPr>
      <w:r w:rsidRPr="0096280A">
        <w:t>For further study</w:t>
      </w:r>
      <w:del w:id="658" w:author="Gary Sullivan" w:date="2020-12-14T11:56:00Z">
        <w:r w:rsidRPr="0096280A" w:rsidDel="00A70802">
          <w:delText xml:space="preserve"> - </w:delText>
        </w:r>
      </w:del>
      <w:ins w:id="659" w:author="Gary Sullivan" w:date="2020-12-14T11:56:00Z">
        <w:r w:rsidR="00A70802">
          <w:t xml:space="preserve"> – </w:t>
        </w:r>
      </w:ins>
      <w:r w:rsidRPr="0096280A">
        <w:t>the NN processing technology doesn’t seem yet mature for action</w:t>
      </w:r>
    </w:p>
    <w:p w14:paraId="44115112" w14:textId="29E87B89" w:rsidR="009E191B" w:rsidRPr="0096280A" w:rsidRDefault="009E191B" w:rsidP="009E191B">
      <w:pPr>
        <w:numPr>
          <w:ilvl w:val="1"/>
          <w:numId w:val="103"/>
        </w:numPr>
      </w:pPr>
      <w:r w:rsidRPr="0096280A">
        <w:t>ALF post-filter control (JVET-T0076)</w:t>
      </w:r>
    </w:p>
    <w:p w14:paraId="2A7098E1" w14:textId="3A1234FB" w:rsidR="00C833D7" w:rsidRPr="0096280A" w:rsidRDefault="00C833D7" w:rsidP="00C833D7">
      <w:pPr>
        <w:numPr>
          <w:ilvl w:val="2"/>
          <w:numId w:val="103"/>
        </w:numPr>
      </w:pPr>
      <w:r w:rsidRPr="0096280A">
        <w:t>Why have this if the decoder has in-loop filtering capability? Would out-of-loop be better than in-loop?</w:t>
      </w:r>
    </w:p>
    <w:p w14:paraId="1475AD2F" w14:textId="28012EAF" w:rsidR="00C833D7" w:rsidRPr="0096280A" w:rsidRDefault="00C833D7" w:rsidP="00C833D7">
      <w:pPr>
        <w:numPr>
          <w:ilvl w:val="2"/>
          <w:numId w:val="103"/>
        </w:numPr>
      </w:pPr>
      <w:r w:rsidRPr="0096280A">
        <w:t>A proposed use case is to add post-processing for pre-encoded content without transcoding</w:t>
      </w:r>
    </w:p>
    <w:p w14:paraId="5068ACF1" w14:textId="6027CE53" w:rsidR="00C833D7" w:rsidRPr="0096280A" w:rsidRDefault="00C833D7" w:rsidP="00C833D7">
      <w:pPr>
        <w:numPr>
          <w:ilvl w:val="2"/>
          <w:numId w:val="103"/>
        </w:numPr>
      </w:pPr>
      <w:r w:rsidRPr="0096280A">
        <w:t>Sharpening filtering is another example use described in the proposal.</w:t>
      </w:r>
    </w:p>
    <w:p w14:paraId="4429DDD4" w14:textId="7FEE1475" w:rsidR="00C833D7" w:rsidRPr="0096280A" w:rsidRDefault="00C833D7" w:rsidP="00C833D7">
      <w:pPr>
        <w:numPr>
          <w:ilvl w:val="2"/>
          <w:numId w:val="103"/>
        </w:numPr>
      </w:pPr>
      <w:r w:rsidRPr="0096280A">
        <w:t>Extra buffering capacity</w:t>
      </w:r>
      <w:r w:rsidR="007212D8" w:rsidRPr="0096280A">
        <w:t xml:space="preserve"> may be necessary (to hold both the decoded and post-processed pictures, also considering reordering delays)</w:t>
      </w:r>
    </w:p>
    <w:p w14:paraId="48D141F8" w14:textId="7CF4FD89" w:rsidR="00C833D7" w:rsidRPr="0096280A" w:rsidRDefault="00C833D7" w:rsidP="00C833D7">
      <w:pPr>
        <w:numPr>
          <w:ilvl w:val="2"/>
          <w:numId w:val="103"/>
        </w:numPr>
      </w:pPr>
      <w:r w:rsidRPr="0096280A">
        <w:t>It was commented that this would require specific support in decoders, and thus does not “come for free”</w:t>
      </w:r>
    </w:p>
    <w:p w14:paraId="5DAF6D00" w14:textId="15A85908" w:rsidR="00C833D7" w:rsidRPr="0096280A" w:rsidRDefault="00C833D7" w:rsidP="00C833D7">
      <w:pPr>
        <w:numPr>
          <w:ilvl w:val="2"/>
          <w:numId w:val="103"/>
        </w:numPr>
      </w:pPr>
      <w:r w:rsidRPr="0096280A">
        <w:t>For further study</w:t>
      </w:r>
      <w:del w:id="660" w:author="Gary Sullivan" w:date="2020-12-14T11:56:00Z">
        <w:r w:rsidRPr="0096280A" w:rsidDel="00A70802">
          <w:delText xml:space="preserve"> - </w:delText>
        </w:r>
      </w:del>
      <w:ins w:id="661" w:author="Gary Sullivan" w:date="2020-12-14T11:56:00Z">
        <w:r w:rsidR="00A70802">
          <w:t xml:space="preserve"> – </w:t>
        </w:r>
      </w:ins>
      <w:r w:rsidRPr="0096280A">
        <w:t>benefit and implementation aspects would need further justification.</w:t>
      </w:r>
    </w:p>
    <w:p w14:paraId="675FEE5D" w14:textId="52781580" w:rsidR="009E191B" w:rsidRPr="0096280A" w:rsidRDefault="009E191B" w:rsidP="009E191B">
      <w:pPr>
        <w:numPr>
          <w:ilvl w:val="0"/>
          <w:numId w:val="103"/>
        </w:numPr>
      </w:pPr>
      <w:r w:rsidRPr="0096280A">
        <w:t xml:space="preserve">“Traditional” SEI </w:t>
      </w:r>
      <w:r w:rsidR="00C833D7" w:rsidRPr="0096280A">
        <w:t xml:space="preserve">message </w:t>
      </w:r>
      <w:r w:rsidRPr="0096280A">
        <w:t>proposals</w:t>
      </w:r>
    </w:p>
    <w:p w14:paraId="664842EB" w14:textId="77777777" w:rsidR="009E191B" w:rsidRPr="0096280A" w:rsidRDefault="009E191B" w:rsidP="009E191B">
      <w:pPr>
        <w:numPr>
          <w:ilvl w:val="1"/>
          <w:numId w:val="103"/>
        </w:numPr>
      </w:pPr>
      <w:r w:rsidRPr="0096280A">
        <w:t>Scalability dimension (JVET-T0070)</w:t>
      </w:r>
    </w:p>
    <w:p w14:paraId="7D3C291A" w14:textId="77777777" w:rsidR="009E191B" w:rsidRPr="0096280A" w:rsidRDefault="009E191B" w:rsidP="009E191B">
      <w:pPr>
        <w:numPr>
          <w:ilvl w:val="1"/>
          <w:numId w:val="103"/>
        </w:numPr>
      </w:pPr>
      <w:r w:rsidRPr="0096280A">
        <w:t>IRAP-only HRD (with level) (JVET-T0066)</w:t>
      </w:r>
    </w:p>
    <w:p w14:paraId="0801D4B1" w14:textId="77777777" w:rsidR="009E191B" w:rsidRPr="0096280A" w:rsidRDefault="009E191B" w:rsidP="009E191B">
      <w:pPr>
        <w:numPr>
          <w:ilvl w:val="1"/>
          <w:numId w:val="103"/>
        </w:numPr>
      </w:pPr>
      <w:r w:rsidRPr="0096280A">
        <w:t>Cross-DRAP referencing (JVET-T0071)</w:t>
      </w:r>
    </w:p>
    <w:p w14:paraId="494942B9" w14:textId="77777777" w:rsidR="009E191B" w:rsidRPr="0096280A" w:rsidRDefault="009E191B" w:rsidP="009E191B">
      <w:pPr>
        <w:numPr>
          <w:ilvl w:val="0"/>
          <w:numId w:val="103"/>
        </w:numPr>
      </w:pPr>
      <w:r w:rsidRPr="0096280A">
        <w:t>Previously known topics</w:t>
      </w:r>
    </w:p>
    <w:p w14:paraId="1A91846F" w14:textId="77777777" w:rsidR="009E191B" w:rsidRPr="0096280A" w:rsidRDefault="009E191B" w:rsidP="009E191B">
      <w:pPr>
        <w:numPr>
          <w:ilvl w:val="1"/>
          <w:numId w:val="103"/>
        </w:numPr>
      </w:pPr>
      <w:r w:rsidRPr="0096280A">
        <w:t>Annotated regions (JVET-T0050, JVET-T0051, JVET-T0052, JVET-T0053, JVET-T0059)</w:t>
      </w:r>
    </w:p>
    <w:p w14:paraId="5B9245E7" w14:textId="216FFB78" w:rsidR="009E191B" w:rsidRPr="0096280A" w:rsidRDefault="009E191B" w:rsidP="009E191B">
      <w:pPr>
        <w:numPr>
          <w:ilvl w:val="1"/>
          <w:numId w:val="103"/>
        </w:numPr>
      </w:pPr>
      <w:r w:rsidRPr="0096280A">
        <w:t xml:space="preserve">SEI manifest &amp; </w:t>
      </w:r>
      <w:r w:rsidR="00C833D7" w:rsidRPr="0096280A">
        <w:t xml:space="preserve">SEI </w:t>
      </w:r>
      <w:r w:rsidRPr="0096280A">
        <w:t>prefix (as in HEVC, AVC, V-PCC) (JVET-T0056)</w:t>
      </w:r>
    </w:p>
    <w:p w14:paraId="600F0076" w14:textId="2E95E5FC" w:rsidR="00FB1CB7" w:rsidRPr="0096280A" w:rsidRDefault="00FB1CB7" w:rsidP="00124471">
      <w:pPr>
        <w:numPr>
          <w:ilvl w:val="2"/>
          <w:numId w:val="103"/>
        </w:numPr>
      </w:pPr>
      <w:r w:rsidRPr="0096280A">
        <w:t xml:space="preserve">In previous </w:t>
      </w:r>
      <w:proofErr w:type="spellStart"/>
      <w:r w:rsidRPr="0096280A">
        <w:t>TuC</w:t>
      </w:r>
      <w:proofErr w:type="spellEnd"/>
      <w:r w:rsidRPr="0096280A">
        <w:t xml:space="preserve"> JVET-S2017</w:t>
      </w:r>
    </w:p>
    <w:p w14:paraId="2B04DBFE" w14:textId="1C5EE854" w:rsidR="009E191B" w:rsidRPr="0096280A" w:rsidDel="00670530" w:rsidRDefault="009E191B" w:rsidP="0075730D">
      <w:pPr>
        <w:rPr>
          <w:del w:id="662" w:author="Gary Sullivan" w:date="2020-12-13T23:02:00Z"/>
        </w:rPr>
      </w:pPr>
    </w:p>
    <w:p w14:paraId="4AFA3C9D" w14:textId="570076FF" w:rsidR="00B47A45" w:rsidRPr="0096280A" w:rsidRDefault="00B47A45" w:rsidP="00B47A45">
      <w:pPr>
        <w:pStyle w:val="Heading2"/>
        <w:ind w:left="576"/>
        <w:rPr>
          <w:lang w:val="en-CA"/>
        </w:rPr>
      </w:pPr>
      <w:bookmarkStart w:id="663" w:name="_Ref44429913"/>
      <w:bookmarkStart w:id="664" w:name="_Ref53445228"/>
      <w:r w:rsidRPr="0096280A">
        <w:rPr>
          <w:lang w:val="en-CA"/>
        </w:rPr>
        <w:t xml:space="preserve">Joint meeting </w:t>
      </w:r>
      <w:r w:rsidR="00294C5E" w:rsidRPr="0096280A">
        <w:rPr>
          <w:lang w:val="en-CA"/>
        </w:rPr>
        <w:t>of JVET</w:t>
      </w:r>
      <w:r w:rsidR="009A5853" w:rsidRPr="0096280A">
        <w:rPr>
          <w:lang w:val="en-CA"/>
        </w:rPr>
        <w:t>, VCEG (Q6/16)</w:t>
      </w:r>
      <w:r w:rsidR="00294C5E" w:rsidRPr="0096280A">
        <w:rPr>
          <w:lang w:val="en-CA"/>
        </w:rPr>
        <w:t>,</w:t>
      </w:r>
      <w:r w:rsidR="009A5853" w:rsidRPr="0096280A">
        <w:rPr>
          <w:lang w:val="en-CA"/>
        </w:rPr>
        <w:t xml:space="preserve"> MPEG Requirements</w:t>
      </w:r>
      <w:r w:rsidR="00294C5E" w:rsidRPr="0096280A">
        <w:rPr>
          <w:lang w:val="en-CA"/>
        </w:rPr>
        <w:t>, and MPEG Video</w:t>
      </w:r>
      <w:r w:rsidR="009A5853" w:rsidRPr="0096280A">
        <w:rPr>
          <w:lang w:val="en-CA"/>
        </w:rPr>
        <w:t xml:space="preserve"> </w:t>
      </w:r>
      <w:r w:rsidR="006E6A41" w:rsidRPr="0096280A">
        <w:rPr>
          <w:lang w:val="en-CA"/>
        </w:rPr>
        <w:t>Tues</w:t>
      </w:r>
      <w:r w:rsidRPr="0096280A">
        <w:rPr>
          <w:lang w:val="en-CA"/>
        </w:rPr>
        <w:t xml:space="preserve">day </w:t>
      </w:r>
      <w:r w:rsidR="00294C5E" w:rsidRPr="0096280A">
        <w:rPr>
          <w:lang w:val="en-CA"/>
        </w:rPr>
        <w:t xml:space="preserve">13 October </w:t>
      </w:r>
      <w:bookmarkEnd w:id="646"/>
      <w:bookmarkEnd w:id="647"/>
      <w:bookmarkEnd w:id="663"/>
      <w:r w:rsidR="00294C5E" w:rsidRPr="0096280A">
        <w:rPr>
          <w:lang w:val="en-CA"/>
        </w:rPr>
        <w:t>0500</w:t>
      </w:r>
      <w:r w:rsidR="002544E7">
        <w:rPr>
          <w:lang w:val="en-CA"/>
        </w:rPr>
        <w:t>–0</w:t>
      </w:r>
      <w:r w:rsidR="00294C5E" w:rsidRPr="0096280A">
        <w:rPr>
          <w:lang w:val="en-CA"/>
        </w:rPr>
        <w:t>600</w:t>
      </w:r>
      <w:bookmarkEnd w:id="664"/>
    </w:p>
    <w:p w14:paraId="466BBEC5" w14:textId="0003ADF2" w:rsidR="006F40DF" w:rsidRPr="0096280A" w:rsidDel="00670530" w:rsidRDefault="006F40DF" w:rsidP="00805739">
      <w:pPr>
        <w:rPr>
          <w:del w:id="665" w:author="Gary Sullivan" w:date="2020-12-13T23:02:00Z"/>
        </w:rPr>
      </w:pPr>
    </w:p>
    <w:p w14:paraId="6A8510D3" w14:textId="60A35819" w:rsidR="00294C5E" w:rsidRPr="0096280A" w:rsidRDefault="0070645E" w:rsidP="00805739">
      <w:r>
        <w:t>F</w:t>
      </w:r>
      <w:r w:rsidR="00294C5E" w:rsidRPr="0096280A">
        <w:t>uture video coding work</w:t>
      </w:r>
      <w:r>
        <w:t xml:space="preserve"> planning was conducted during this joint meeting, including:</w:t>
      </w:r>
    </w:p>
    <w:p w14:paraId="65652631" w14:textId="103493AF" w:rsidR="00294C5E" w:rsidRPr="0096280A" w:rsidRDefault="00294C5E" w:rsidP="00294C5E">
      <w:pPr>
        <w:numPr>
          <w:ilvl w:val="0"/>
          <w:numId w:val="105"/>
        </w:numPr>
      </w:pPr>
      <w:r w:rsidRPr="0096280A">
        <w:t>High bit depth / high bit rate (discussed at previous meeting) for VVC</w:t>
      </w:r>
    </w:p>
    <w:p w14:paraId="4C125FE3" w14:textId="2CB89093" w:rsidR="00294C5E" w:rsidRPr="0096280A" w:rsidRDefault="00294C5E" w:rsidP="00E72A9E">
      <w:pPr>
        <w:numPr>
          <w:ilvl w:val="1"/>
          <w:numId w:val="105"/>
        </w:numPr>
      </w:pPr>
      <w:r w:rsidRPr="0096280A">
        <w:t>Clear potential for some near-term amendment (e.g. CD April, DIS July, FDIS January 2022)</w:t>
      </w:r>
    </w:p>
    <w:p w14:paraId="54E05DB9" w14:textId="3B6EA299" w:rsidR="00294C5E" w:rsidRPr="0096280A" w:rsidRDefault="00294C5E" w:rsidP="00294C5E">
      <w:pPr>
        <w:numPr>
          <w:ilvl w:val="0"/>
          <w:numId w:val="105"/>
        </w:numPr>
      </w:pPr>
      <w:r w:rsidRPr="0096280A">
        <w:t>Neural network-based video coding exploration</w:t>
      </w:r>
    </w:p>
    <w:p w14:paraId="5A3CA1A6" w14:textId="286C69B6" w:rsidR="00294C5E" w:rsidRPr="0096280A" w:rsidRDefault="00294C5E" w:rsidP="00294C5E">
      <w:pPr>
        <w:numPr>
          <w:ilvl w:val="1"/>
          <w:numId w:val="105"/>
        </w:numPr>
      </w:pPr>
      <w:r w:rsidRPr="0096280A">
        <w:t>It was agreed by VCEG and WG</w:t>
      </w:r>
      <w:ins w:id="666" w:author="Gary Sullivan" w:date="2020-12-14T11:49:00Z">
        <w:r w:rsidR="00492958">
          <w:t> </w:t>
        </w:r>
      </w:ins>
      <w:r w:rsidRPr="0096280A">
        <w:t xml:space="preserve">2 </w:t>
      </w:r>
      <w:ins w:id="667" w:author="Gary Sullivan" w:date="2020-12-14T11:50:00Z">
        <w:r w:rsidR="00492958">
          <w:t xml:space="preserve">(Requirements WG) </w:t>
        </w:r>
      </w:ins>
      <w:r w:rsidRPr="0096280A">
        <w:t xml:space="preserve">of MPEG to move </w:t>
      </w:r>
      <w:ins w:id="668" w:author="Gary Sullivan" w:date="2020-12-14T11:50:00Z">
        <w:r w:rsidR="00492958">
          <w:t xml:space="preserve">the </w:t>
        </w:r>
      </w:ins>
      <w:ins w:id="669" w:author="Gary Sullivan" w:date="2020-12-14T11:51:00Z">
        <w:r w:rsidR="00492958">
          <w:t xml:space="preserve">prior </w:t>
        </w:r>
      </w:ins>
      <w:ins w:id="670" w:author="Gary Sullivan" w:date="2020-12-14T11:50:00Z">
        <w:r w:rsidR="00492958">
          <w:t xml:space="preserve">MPEG Deep Neural Network Video Coding </w:t>
        </w:r>
      </w:ins>
      <w:ins w:id="671" w:author="Gary Sullivan" w:date="2020-12-14T11:51:00Z">
        <w:r w:rsidR="00492958">
          <w:t>(</w:t>
        </w:r>
      </w:ins>
      <w:del w:id="672" w:author="Gary Sullivan" w:date="2020-12-14T11:51:00Z">
        <w:r w:rsidRPr="00492958" w:rsidDel="00492958">
          <w:delText>“</w:delText>
        </w:r>
      </w:del>
      <w:r w:rsidRPr="00492958">
        <w:t>DNNVC</w:t>
      </w:r>
      <w:ins w:id="673" w:author="Gary Sullivan" w:date="2020-12-14T11:51:00Z">
        <w:r w:rsidR="00492958">
          <w:t>)</w:t>
        </w:r>
      </w:ins>
      <w:del w:id="674" w:author="Gary Sullivan" w:date="2020-12-14T11:51:00Z">
        <w:r w:rsidRPr="0096280A" w:rsidDel="00492958">
          <w:delText>”</w:delText>
        </w:r>
      </w:del>
      <w:r w:rsidRPr="0096280A">
        <w:t xml:space="preserve"> </w:t>
      </w:r>
      <w:ins w:id="675" w:author="Gary Sullivan" w:date="2020-12-13T23:03:00Z">
        <w:r w:rsidR="00670530">
          <w:t>exploration study</w:t>
        </w:r>
      </w:ins>
      <w:ins w:id="676" w:author="Gary Sullivan" w:date="2020-12-14T11:51:00Z">
        <w:r w:rsidR="00492958">
          <w:t xml:space="preserve"> activity</w:t>
        </w:r>
      </w:ins>
      <w:ins w:id="677" w:author="Gary Sullivan" w:date="2020-12-13T23:03:00Z">
        <w:r w:rsidR="00670530">
          <w:t xml:space="preserve"> </w:t>
        </w:r>
      </w:ins>
      <w:r w:rsidRPr="0096280A">
        <w:t>into JVET</w:t>
      </w:r>
    </w:p>
    <w:p w14:paraId="7F366823" w14:textId="3253F722" w:rsidR="00294C5E" w:rsidRPr="0096280A" w:rsidRDefault="00294C5E" w:rsidP="00294C5E">
      <w:pPr>
        <w:numPr>
          <w:ilvl w:val="1"/>
          <w:numId w:val="105"/>
        </w:numPr>
      </w:pPr>
      <w:r w:rsidRPr="0096280A">
        <w:lastRenderedPageBreak/>
        <w:t>Tool level</w:t>
      </w:r>
    </w:p>
    <w:p w14:paraId="6545EFFD" w14:textId="0F659D0F" w:rsidR="00294C5E" w:rsidRPr="0096280A" w:rsidRDefault="00294C5E" w:rsidP="00294C5E">
      <w:pPr>
        <w:numPr>
          <w:ilvl w:val="1"/>
          <w:numId w:val="105"/>
        </w:numPr>
      </w:pPr>
      <w:r w:rsidRPr="0096280A">
        <w:t>End-to-end / broader investigation</w:t>
      </w:r>
    </w:p>
    <w:p w14:paraId="484709B6" w14:textId="24037027" w:rsidR="00294C5E" w:rsidRPr="0096280A" w:rsidRDefault="00294C5E" w:rsidP="00294C5E">
      <w:pPr>
        <w:numPr>
          <w:ilvl w:val="1"/>
          <w:numId w:val="105"/>
        </w:numPr>
      </w:pPr>
      <w:r w:rsidRPr="0096280A">
        <w:t xml:space="preserve">Requirements aspects </w:t>
      </w:r>
      <w:ins w:id="678" w:author="Gary Sullivan" w:date="2020-12-14T11:51:00Z">
        <w:r w:rsidR="00492958">
          <w:t xml:space="preserve">are </w:t>
        </w:r>
      </w:ins>
      <w:r w:rsidRPr="0096280A">
        <w:t>to be studied in VCEG and WG</w:t>
      </w:r>
      <w:ins w:id="679" w:author="Gary Sullivan" w:date="2020-12-14T11:51:00Z">
        <w:r w:rsidR="00492958">
          <w:t> </w:t>
        </w:r>
      </w:ins>
      <w:r w:rsidRPr="0096280A">
        <w:t>2 of MPEG</w:t>
      </w:r>
      <w:ins w:id="680" w:author="Gary Sullivan" w:date="2020-12-14T11:51:00Z">
        <w:r w:rsidR="00492958">
          <w:t>,</w:t>
        </w:r>
      </w:ins>
      <w:r w:rsidRPr="0096280A">
        <w:t xml:space="preserve"> while technical work is in JVET</w:t>
      </w:r>
    </w:p>
    <w:p w14:paraId="7C56FB51" w14:textId="44ED21D6" w:rsidR="00294C5E" w:rsidRPr="0096280A" w:rsidRDefault="00294C5E" w:rsidP="00294C5E">
      <w:pPr>
        <w:numPr>
          <w:ilvl w:val="1"/>
          <w:numId w:val="105"/>
        </w:numPr>
      </w:pPr>
      <w:r w:rsidRPr="0096280A">
        <w:t xml:space="preserve">No immediate action </w:t>
      </w:r>
      <w:ins w:id="681" w:author="Gary Sullivan" w:date="2020-12-14T11:52:00Z">
        <w:r w:rsidR="00492958">
          <w:t xml:space="preserve">was taken </w:t>
        </w:r>
      </w:ins>
      <w:r w:rsidRPr="0096280A">
        <w:t>to develop an amendment or new standard</w:t>
      </w:r>
    </w:p>
    <w:p w14:paraId="5AB08580" w14:textId="1471206D" w:rsidR="00294C5E" w:rsidRPr="0096280A" w:rsidRDefault="00492958" w:rsidP="00294C5E">
      <w:pPr>
        <w:numPr>
          <w:ilvl w:val="1"/>
          <w:numId w:val="105"/>
        </w:numPr>
      </w:pPr>
      <w:ins w:id="682" w:author="Gary Sullivan" w:date="2020-12-14T11:52:00Z">
        <w:r>
          <w:t xml:space="preserve">It was noted that </w:t>
        </w:r>
      </w:ins>
      <w:r w:rsidR="00294C5E" w:rsidRPr="0096280A">
        <w:t xml:space="preserve">JPEG is planning a nearer-term </w:t>
      </w:r>
      <w:r w:rsidR="0035314E" w:rsidRPr="0096280A">
        <w:t xml:space="preserve">“JPEG AI” </w:t>
      </w:r>
      <w:r w:rsidR="00294C5E" w:rsidRPr="0096280A">
        <w:t>effort</w:t>
      </w:r>
    </w:p>
    <w:p w14:paraId="423C5C3E" w14:textId="470871F8" w:rsidR="0035314E" w:rsidRPr="0096280A" w:rsidRDefault="0035314E" w:rsidP="00E72A9E">
      <w:pPr>
        <w:numPr>
          <w:ilvl w:val="2"/>
          <w:numId w:val="105"/>
        </w:numPr>
      </w:pPr>
      <w:r w:rsidRPr="0096280A">
        <w:t>This may have some “machine vision” / “machine consumption” aspects</w:t>
      </w:r>
    </w:p>
    <w:p w14:paraId="67DDB04F" w14:textId="4402B1CB" w:rsidR="00294C5E" w:rsidRPr="0096280A" w:rsidRDefault="00294C5E" w:rsidP="00294C5E">
      <w:pPr>
        <w:numPr>
          <w:ilvl w:val="0"/>
          <w:numId w:val="105"/>
        </w:numPr>
      </w:pPr>
      <w:r w:rsidRPr="0096280A">
        <w:t>Other potential work (e.g. other coding efficiency approaches)</w:t>
      </w:r>
    </w:p>
    <w:p w14:paraId="366BA3D2" w14:textId="52F5A28E" w:rsidR="00294C5E" w:rsidRPr="0096280A" w:rsidRDefault="00294C5E" w:rsidP="0035314E">
      <w:pPr>
        <w:numPr>
          <w:ilvl w:val="1"/>
          <w:numId w:val="105"/>
        </w:numPr>
      </w:pPr>
      <w:r w:rsidRPr="0096280A">
        <w:t>MPEG Video (WG</w:t>
      </w:r>
      <w:ins w:id="683" w:author="Gary Sullivan" w:date="2020-12-14T11:52:00Z">
        <w:r w:rsidR="00492958">
          <w:t> </w:t>
        </w:r>
      </w:ins>
      <w:r w:rsidRPr="0096280A">
        <w:t>4) is continuing to work on</w:t>
      </w:r>
      <w:r w:rsidR="0035314E" w:rsidRPr="0096280A">
        <w:t xml:space="preserve"> m</w:t>
      </w:r>
      <w:r w:rsidRPr="0096280A">
        <w:t>ore immersive video and dense light fields</w:t>
      </w:r>
    </w:p>
    <w:p w14:paraId="6B6872B4" w14:textId="195DC318" w:rsidR="00294C5E" w:rsidRPr="0096280A" w:rsidRDefault="00294C5E" w:rsidP="00E72A9E">
      <w:pPr>
        <w:numPr>
          <w:ilvl w:val="1"/>
          <w:numId w:val="105"/>
        </w:numPr>
      </w:pPr>
      <w:r w:rsidRPr="0096280A">
        <w:t xml:space="preserve">Video </w:t>
      </w:r>
      <w:ins w:id="684" w:author="Gary Sullivan" w:date="2020-12-14T11:53:00Z">
        <w:r w:rsidR="00A70802">
          <w:t>C</w:t>
        </w:r>
      </w:ins>
      <w:del w:id="685" w:author="Gary Sullivan" w:date="2020-12-14T11:53:00Z">
        <w:r w:rsidRPr="0096280A" w:rsidDel="00A70802">
          <w:delText>c</w:delText>
        </w:r>
      </w:del>
      <w:r w:rsidRPr="0096280A">
        <w:t xml:space="preserve">oding for </w:t>
      </w:r>
      <w:ins w:id="686" w:author="Gary Sullivan" w:date="2020-12-14T11:53:00Z">
        <w:r w:rsidR="00A70802">
          <w:t>M</w:t>
        </w:r>
      </w:ins>
      <w:del w:id="687" w:author="Gary Sullivan" w:date="2020-12-14T11:53:00Z">
        <w:r w:rsidRPr="0096280A" w:rsidDel="00A70802">
          <w:delText>m</w:delText>
        </w:r>
      </w:del>
      <w:r w:rsidRPr="0096280A">
        <w:t xml:space="preserve">achines </w:t>
      </w:r>
      <w:r w:rsidR="0035314E" w:rsidRPr="0096280A">
        <w:t xml:space="preserve">(under study in </w:t>
      </w:r>
      <w:ins w:id="688" w:author="Gary Sullivan" w:date="2020-12-14T11:52:00Z">
        <w:r w:rsidR="00492958">
          <w:t xml:space="preserve">MPEG </w:t>
        </w:r>
      </w:ins>
      <w:ins w:id="689" w:author="Gary Sullivan" w:date="2020-12-14T11:53:00Z">
        <w:r w:rsidR="00A70802">
          <w:t xml:space="preserve">Requirements </w:t>
        </w:r>
      </w:ins>
      <w:r w:rsidR="0035314E" w:rsidRPr="0096280A">
        <w:t>WG</w:t>
      </w:r>
      <w:ins w:id="690" w:author="Gary Sullivan" w:date="2020-12-14T11:52:00Z">
        <w:r w:rsidR="00492958">
          <w:t> </w:t>
        </w:r>
      </w:ins>
      <w:r w:rsidR="0035314E" w:rsidRPr="0096280A">
        <w:t xml:space="preserve">2) </w:t>
      </w:r>
      <w:del w:id="691" w:author="Gary Sullivan" w:date="2020-12-14T11:53:00Z">
        <w:r w:rsidRPr="0096280A" w:rsidDel="00A70802">
          <w:delText>-</w:delText>
        </w:r>
      </w:del>
      <w:ins w:id="692" w:author="Gary Sullivan" w:date="2020-12-14T11:53:00Z">
        <w:r w:rsidR="00A70802">
          <w:t>–</w:t>
        </w:r>
      </w:ins>
      <w:r w:rsidRPr="0096280A">
        <w:t xml:space="preserve"> still </w:t>
      </w:r>
      <w:ins w:id="693" w:author="Gary Sullivan" w:date="2020-12-14T11:53:00Z">
        <w:r w:rsidR="00A70802">
          <w:t xml:space="preserve">a </w:t>
        </w:r>
      </w:ins>
      <w:r w:rsidRPr="0096280A">
        <w:t xml:space="preserve">relatively early exploration </w:t>
      </w:r>
      <w:ins w:id="694" w:author="Gary Sullivan" w:date="2020-12-14T11:53:00Z">
        <w:r w:rsidR="00A70802">
          <w:t>study activity –</w:t>
        </w:r>
      </w:ins>
      <w:del w:id="695" w:author="Gary Sullivan" w:date="2020-12-14T11:53:00Z">
        <w:r w:rsidRPr="0096280A" w:rsidDel="00A70802">
          <w:delText>-</w:delText>
        </w:r>
      </w:del>
      <w:r w:rsidRPr="0096280A">
        <w:t xml:space="preserve"> </w:t>
      </w:r>
      <w:ins w:id="696" w:author="Gary Sullivan" w:date="2020-12-14T11:53:00Z">
        <w:r w:rsidR="00A70802">
          <w:t xml:space="preserve">albeit with </w:t>
        </w:r>
      </w:ins>
      <w:r w:rsidRPr="0096280A">
        <w:t>potential for a Call for Evidence to be issued</w:t>
      </w:r>
      <w:r w:rsidR="0035314E" w:rsidRPr="0096280A">
        <w:t xml:space="preserve"> soon (possibly with additional phases of work)</w:t>
      </w:r>
    </w:p>
    <w:p w14:paraId="24053775" w14:textId="2AD86F05" w:rsidR="00294C5E" w:rsidRPr="0096280A" w:rsidRDefault="00726CDC" w:rsidP="00294C5E">
      <w:pPr>
        <w:numPr>
          <w:ilvl w:val="1"/>
          <w:numId w:val="105"/>
        </w:numPr>
      </w:pPr>
      <w:r w:rsidRPr="0096280A">
        <w:t>Neural network representation (NNR)</w:t>
      </w:r>
      <w:ins w:id="697" w:author="Gary Sullivan" w:date="2020-12-13T23:03:00Z">
        <w:r w:rsidR="00670530">
          <w:t>,</w:t>
        </w:r>
      </w:ins>
      <w:r w:rsidRPr="0096280A">
        <w:t xml:space="preserve"> as under development in WG</w:t>
      </w:r>
      <w:ins w:id="698" w:author="Gary Sullivan" w:date="2020-12-13T23:02:00Z">
        <w:r w:rsidR="00670530">
          <w:t> </w:t>
        </w:r>
      </w:ins>
      <w:r w:rsidRPr="0096280A">
        <w:t>4</w:t>
      </w:r>
      <w:ins w:id="699" w:author="Gary Sullivan" w:date="2020-12-13T23:03:00Z">
        <w:r w:rsidR="00670530">
          <w:t>,</w:t>
        </w:r>
      </w:ins>
      <w:r w:rsidRPr="0096280A">
        <w:t xml:space="preserve"> may be a technology that could be used in other work that needs NN technology</w:t>
      </w:r>
    </w:p>
    <w:p w14:paraId="2192CB2E" w14:textId="3D494418" w:rsidR="00726CDC" w:rsidRPr="0096280A" w:rsidRDefault="00726CDC" w:rsidP="00E72A9E">
      <w:pPr>
        <w:numPr>
          <w:ilvl w:val="1"/>
          <w:numId w:val="105"/>
        </w:numPr>
      </w:pPr>
      <w:r w:rsidRPr="00ED6ED5">
        <w:rPr>
          <w:rPrChange w:id="700" w:author="Gary Sullivan" w:date="2020-12-14T14:17:00Z">
            <w:rPr>
              <w:highlight w:val="yellow"/>
            </w:rPr>
          </w:rPrChange>
        </w:rPr>
        <w:t xml:space="preserve">It was agreed that JVET should study general </w:t>
      </w:r>
      <w:del w:id="701" w:author="Gary Sullivan" w:date="2020-12-14T17:23:00Z">
        <w:r w:rsidRPr="00ED6ED5" w:rsidDel="00554A7F">
          <w:rPr>
            <w:rPrChange w:id="702" w:author="Gary Sullivan" w:date="2020-12-14T14:17:00Z">
              <w:rPr>
                <w:highlight w:val="yellow"/>
              </w:rPr>
            </w:rPrChange>
          </w:rPr>
          <w:delText xml:space="preserve">improved </w:delText>
        </w:r>
      </w:del>
      <w:r w:rsidRPr="00ED6ED5">
        <w:rPr>
          <w:rPrChange w:id="703" w:author="Gary Sullivan" w:date="2020-12-14T14:17:00Z">
            <w:rPr>
              <w:highlight w:val="yellow"/>
            </w:rPr>
          </w:rPrChange>
        </w:rPr>
        <w:t xml:space="preserve">coding efficiency </w:t>
      </w:r>
      <w:ins w:id="704" w:author="Gary Sullivan" w:date="2020-12-14T17:23:00Z">
        <w:r w:rsidR="00554A7F">
          <w:t xml:space="preserve">improvement </w:t>
        </w:r>
      </w:ins>
      <w:r w:rsidRPr="00ED6ED5">
        <w:rPr>
          <w:rPrChange w:id="705" w:author="Gary Sullivan" w:date="2020-12-14T14:17:00Z">
            <w:rPr>
              <w:highlight w:val="yellow"/>
            </w:rPr>
          </w:rPrChange>
        </w:rPr>
        <w:t>technolog</w:t>
      </w:r>
      <w:ins w:id="706" w:author="Gary Sullivan" w:date="2020-12-14T17:23:00Z">
        <w:r w:rsidR="00554A7F">
          <w:t>ies</w:t>
        </w:r>
      </w:ins>
      <w:del w:id="707" w:author="Gary Sullivan" w:date="2020-12-14T17:23:00Z">
        <w:r w:rsidRPr="00ED6ED5" w:rsidDel="00554A7F">
          <w:rPr>
            <w:rPrChange w:id="708" w:author="Gary Sullivan" w:date="2020-12-14T14:17:00Z">
              <w:rPr>
                <w:highlight w:val="yellow"/>
              </w:rPr>
            </w:rPrChange>
          </w:rPr>
          <w:delText>y</w:delText>
        </w:r>
      </w:del>
      <w:r w:rsidRPr="0096280A">
        <w:t xml:space="preserve"> (</w:t>
      </w:r>
      <w:ins w:id="709" w:author="Gary Sullivan" w:date="2020-12-14T11:54:00Z">
        <w:r w:rsidR="00A70802">
          <w:t xml:space="preserve">and that </w:t>
        </w:r>
      </w:ins>
      <w:del w:id="710" w:author="Gary Sullivan" w:date="2020-12-14T11:54:00Z">
        <w:r w:rsidRPr="0096280A" w:rsidDel="00A70802">
          <w:delText xml:space="preserve">our </w:delText>
        </w:r>
      </w:del>
      <w:ins w:id="711" w:author="Gary Sullivan" w:date="2020-12-14T11:54:00Z">
        <w:r w:rsidR="00A70802">
          <w:t>such JVET</w:t>
        </w:r>
        <w:r w:rsidR="00A70802" w:rsidRPr="0096280A">
          <w:t xml:space="preserve"> </w:t>
        </w:r>
      </w:ins>
      <w:r w:rsidRPr="0096280A">
        <w:t>efforts should not be limited to neural network technology)</w:t>
      </w:r>
    </w:p>
    <w:p w14:paraId="39057F66" w14:textId="3A2E3227" w:rsidR="00294C5E" w:rsidRPr="0096280A" w:rsidRDefault="00294C5E" w:rsidP="00294C5E">
      <w:pPr>
        <w:numPr>
          <w:ilvl w:val="0"/>
          <w:numId w:val="105"/>
        </w:numPr>
      </w:pPr>
      <w:r w:rsidRPr="0096280A">
        <w:t>JVET-T0065 Conformance points for multilayer 8K [F. Bossen (Sharp)]</w:t>
      </w:r>
    </w:p>
    <w:p w14:paraId="1946D3EB" w14:textId="5149CD2D" w:rsidR="00726CDC" w:rsidRPr="0096280A" w:rsidRDefault="00726CDC" w:rsidP="00726CDC">
      <w:pPr>
        <w:numPr>
          <w:ilvl w:val="1"/>
          <w:numId w:val="105"/>
        </w:numPr>
      </w:pPr>
      <w:r w:rsidRPr="0096280A">
        <w:t xml:space="preserve">8K enhancement layer with 4K 60 fps base layer </w:t>
      </w:r>
      <w:ins w:id="712" w:author="Gary Sullivan" w:date="2020-12-14T11:54:00Z">
        <w:r w:rsidR="00A70802">
          <w:t>–</w:t>
        </w:r>
      </w:ins>
      <w:del w:id="713" w:author="Gary Sullivan" w:date="2020-12-14T11:54:00Z">
        <w:r w:rsidRPr="0096280A" w:rsidDel="00A70802">
          <w:delText>-</w:delText>
        </w:r>
      </w:del>
      <w:r w:rsidRPr="0096280A">
        <w:t xml:space="preserve"> Level 6.2 cannot support RA config with GOP size 32</w:t>
      </w:r>
      <w:r w:rsidR="00522553" w:rsidRPr="0096280A">
        <w:t>;</w:t>
      </w:r>
      <w:r w:rsidRPr="0096280A">
        <w:t xml:space="preserve"> 14 buffers needed and only 8 available. (We have been using GOP size 16, which would be 12 buffers needed with only 8 available.)</w:t>
      </w:r>
    </w:p>
    <w:p w14:paraId="1D4BD3B3" w14:textId="7577993C" w:rsidR="00A60933" w:rsidRPr="0096280A" w:rsidRDefault="00A60933" w:rsidP="00E72A9E">
      <w:pPr>
        <w:numPr>
          <w:ilvl w:val="2"/>
          <w:numId w:val="105"/>
        </w:numPr>
      </w:pPr>
      <w:r w:rsidRPr="0096280A">
        <w:t>The contributor said the penalty of reducing GOP size below 16 would probably be 5</w:t>
      </w:r>
      <w:r w:rsidR="002544E7">
        <w:t>–1</w:t>
      </w:r>
      <w:r w:rsidRPr="0096280A">
        <w:t>0%. (The penalty for 16 rather than 32 is about 3%.)</w:t>
      </w:r>
    </w:p>
    <w:p w14:paraId="1519A82E" w14:textId="62DAD2B3" w:rsidR="00726CDC" w:rsidRPr="0096280A" w:rsidRDefault="00726CDC" w:rsidP="00726CDC">
      <w:pPr>
        <w:numPr>
          <w:ilvl w:val="1"/>
          <w:numId w:val="105"/>
        </w:numPr>
      </w:pPr>
      <w:r w:rsidRPr="0096280A">
        <w:t>Proposal suggests to consider doubling the DPB size for the multilayer profiles</w:t>
      </w:r>
    </w:p>
    <w:p w14:paraId="7FD20A7E" w14:textId="78687655" w:rsidR="00A60933" w:rsidRPr="0096280A" w:rsidRDefault="00A60933" w:rsidP="00E72A9E">
      <w:pPr>
        <w:numPr>
          <w:ilvl w:val="2"/>
          <w:numId w:val="105"/>
        </w:numPr>
      </w:pPr>
      <w:r w:rsidRPr="0096280A">
        <w:t>On the other hand, it had been intended that scalability could “come for free” in terms of basic complexity requirements</w:t>
      </w:r>
    </w:p>
    <w:p w14:paraId="5F560394" w14:textId="1B0B100F" w:rsidR="00726CDC" w:rsidRPr="0096280A" w:rsidRDefault="00726CDC" w:rsidP="00726CDC">
      <w:pPr>
        <w:numPr>
          <w:ilvl w:val="1"/>
          <w:numId w:val="105"/>
        </w:numPr>
      </w:pPr>
      <w:r w:rsidRPr="0096280A">
        <w:t xml:space="preserve">Alternatively, </w:t>
      </w:r>
      <w:r w:rsidR="00A60933" w:rsidRPr="0096280A">
        <w:t xml:space="preserve">the proposal suggests to consider </w:t>
      </w:r>
      <w:r w:rsidRPr="0096280A">
        <w:t>defin</w:t>
      </w:r>
      <w:r w:rsidR="00A60933" w:rsidRPr="0096280A">
        <w:t>ing</w:t>
      </w:r>
      <w:r w:rsidRPr="0096280A">
        <w:t xml:space="preserve"> a new level with higher DPB capacity</w:t>
      </w:r>
    </w:p>
    <w:p w14:paraId="7C2245FF" w14:textId="1230B79A" w:rsidR="00A60933" w:rsidRPr="0096280A" w:rsidRDefault="00A60933" w:rsidP="00726CDC">
      <w:pPr>
        <w:numPr>
          <w:ilvl w:val="1"/>
          <w:numId w:val="105"/>
        </w:numPr>
      </w:pPr>
      <w:r w:rsidRPr="0096280A">
        <w:t>Potential performance of such a scheme was discussed.</w:t>
      </w:r>
    </w:p>
    <w:p w14:paraId="5265EEEF" w14:textId="7BCD09CD" w:rsidR="00A60933" w:rsidRPr="0096280A" w:rsidRDefault="00A60933" w:rsidP="00726CDC">
      <w:pPr>
        <w:numPr>
          <w:ilvl w:val="1"/>
          <w:numId w:val="105"/>
        </w:numPr>
      </w:pPr>
      <w:r w:rsidRPr="0096280A">
        <w:t xml:space="preserve">The proposed operation point was said to already be practical for current implementation </w:t>
      </w:r>
      <w:bookmarkStart w:id="714" w:name="_Hlk58839362"/>
      <w:ins w:id="715" w:author="Gary Sullivan" w:date="2020-12-14T11:54:00Z">
        <w:r w:rsidR="00A70802">
          <w:t>–</w:t>
        </w:r>
      </w:ins>
      <w:bookmarkEnd w:id="714"/>
      <w:del w:id="716" w:author="Gary Sullivan" w:date="2020-12-14T11:54:00Z">
        <w:r w:rsidRPr="0096280A" w:rsidDel="00A70802">
          <w:delText>-</w:delText>
        </w:r>
      </w:del>
      <w:r w:rsidRPr="0096280A">
        <w:t xml:space="preserve"> mostly a matter of memory rather than anything else.</w:t>
      </w:r>
      <w:r w:rsidR="00522553" w:rsidRPr="0096280A">
        <w:t xml:space="preserve"> The throughput requirement is already sufficient at level 6.2; only the memory capacity is a problem.</w:t>
      </w:r>
    </w:p>
    <w:p w14:paraId="6AA52058" w14:textId="00A40083" w:rsidR="00522553" w:rsidRPr="0096280A" w:rsidRDefault="00522553" w:rsidP="00726CDC">
      <w:pPr>
        <w:numPr>
          <w:ilvl w:val="1"/>
          <w:numId w:val="105"/>
        </w:numPr>
      </w:pPr>
      <w:r w:rsidRPr="0096280A">
        <w:t>Some support for action was expressed, while others suggested additional study.</w:t>
      </w:r>
    </w:p>
    <w:p w14:paraId="2EB45FDB" w14:textId="083E910E" w:rsidR="00522553" w:rsidRPr="0096280A" w:rsidRDefault="00522553" w:rsidP="00E72A9E">
      <w:pPr>
        <w:numPr>
          <w:ilvl w:val="1"/>
          <w:numId w:val="105"/>
        </w:numPr>
      </w:pPr>
      <w:r w:rsidRPr="0096280A">
        <w:t xml:space="preserve">It was agreed to establish such an additional level </w:t>
      </w:r>
      <w:r w:rsidR="0070645E">
        <w:t>–</w:t>
      </w:r>
      <w:r w:rsidRPr="0096280A">
        <w:t xml:space="preserve"> </w:t>
      </w:r>
      <w:r w:rsidR="0070645E">
        <w:t xml:space="preserve">with </w:t>
      </w:r>
      <w:r w:rsidRPr="0096280A">
        <w:t>details to be worked out.</w:t>
      </w:r>
    </w:p>
    <w:p w14:paraId="3C77874B" w14:textId="3DC4D5AE" w:rsidR="00D31489" w:rsidRPr="0096280A" w:rsidDel="00670530" w:rsidRDefault="00D31489" w:rsidP="00805739">
      <w:pPr>
        <w:rPr>
          <w:del w:id="717" w:author="Gary Sullivan" w:date="2020-12-13T23:04:00Z"/>
        </w:rPr>
      </w:pPr>
    </w:p>
    <w:p w14:paraId="7AD328F0" w14:textId="1A68048B" w:rsidR="00D31489" w:rsidRPr="0096280A" w:rsidRDefault="00D31489" w:rsidP="00D31489">
      <w:pPr>
        <w:pStyle w:val="Heading2"/>
        <w:ind w:left="576"/>
        <w:rPr>
          <w:lang w:val="en-CA"/>
        </w:rPr>
      </w:pPr>
      <w:r w:rsidRPr="0096280A">
        <w:rPr>
          <w:lang w:val="en-CA"/>
        </w:rPr>
        <w:t>Joint meeting of JVET, VCEG (Q6/16), MPEG Systems, and MPEG Video Tuesday 13 October 2030</w:t>
      </w:r>
      <w:r w:rsidR="006C5CD9">
        <w:rPr>
          <w:lang w:val="en-CA"/>
        </w:rPr>
        <w:t>–2</w:t>
      </w:r>
      <w:r w:rsidRPr="0096280A">
        <w:rPr>
          <w:lang w:val="en-CA"/>
        </w:rPr>
        <w:t>100</w:t>
      </w:r>
    </w:p>
    <w:p w14:paraId="11D66E4F" w14:textId="4E94DBD8" w:rsidR="00D31489" w:rsidRPr="0096280A" w:rsidDel="00950558" w:rsidRDefault="00D31489" w:rsidP="00D31489">
      <w:pPr>
        <w:rPr>
          <w:del w:id="718" w:author="Gary Sullivan" w:date="2020-12-14T19:16:00Z"/>
        </w:rPr>
      </w:pPr>
      <w:r w:rsidRPr="0096280A">
        <w:t>This joint meeting was held to discuss an incoming liaison statement</w:t>
      </w:r>
      <w:ins w:id="719" w:author="Gary Sullivan" w:date="2020-12-14T19:10:00Z">
        <w:r w:rsidR="007F50A5">
          <w:t xml:space="preserve"> m55476 / SC 29 N </w:t>
        </w:r>
      </w:ins>
      <w:ins w:id="720" w:author="Gary Sullivan" w:date="2020-12-14T19:11:00Z">
        <w:r w:rsidR="007F50A5">
          <w:t>19194</w:t>
        </w:r>
      </w:ins>
      <w:r w:rsidRPr="0096280A">
        <w:t xml:space="preserve"> from DASH-IF to </w:t>
      </w:r>
      <w:ins w:id="721" w:author="Gary Sullivan" w:date="2020-12-14T19:12:00Z">
        <w:r w:rsidR="007F50A5">
          <w:t xml:space="preserve">SC 29/WG 3 </w:t>
        </w:r>
      </w:ins>
      <w:r w:rsidRPr="0096280A">
        <w:t xml:space="preserve">MPEG </w:t>
      </w:r>
      <w:ins w:id="722" w:author="Gary Sullivan" w:date="2020-12-14T19:12:00Z">
        <w:r w:rsidR="007F50A5">
          <w:t>S</w:t>
        </w:r>
      </w:ins>
      <w:del w:id="723" w:author="Gary Sullivan" w:date="2020-12-14T19:12:00Z">
        <w:r w:rsidRPr="0096280A" w:rsidDel="007F50A5">
          <w:delText>s</w:delText>
        </w:r>
      </w:del>
      <w:r w:rsidRPr="0096280A">
        <w:t>ystems.</w:t>
      </w:r>
      <w:ins w:id="724" w:author="Gary Sullivan" w:date="2020-12-14T19:16:00Z">
        <w:r w:rsidR="00950558">
          <w:t xml:space="preserve"> </w:t>
        </w:r>
      </w:ins>
    </w:p>
    <w:p w14:paraId="1AA0CBBD" w14:textId="07FCA0CD" w:rsidR="00D31489" w:rsidRPr="0096280A" w:rsidRDefault="00D31489" w:rsidP="00D31489">
      <w:r w:rsidRPr="0096280A">
        <w:t>T. Stockhammer presented the liaison statement.</w:t>
      </w:r>
    </w:p>
    <w:p w14:paraId="01B18450" w14:textId="00B1694D" w:rsidR="00D31489" w:rsidRPr="0096280A" w:rsidRDefault="00A2153E" w:rsidP="00D31489">
      <w:r w:rsidRPr="0096280A">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Pr="0096280A" w:rsidRDefault="00A2153E" w:rsidP="00D31489">
      <w:r w:rsidRPr="0096280A">
        <w:t>The discussed aspects consider the boundary between a system and a video elementary bitstream. In video coding standards, we tend to consider our domain ending at an “end of bitstream NAL unit”.</w:t>
      </w:r>
    </w:p>
    <w:p w14:paraId="3452F4F4" w14:textId="67A23606" w:rsidR="00A2153E" w:rsidRPr="0096280A" w:rsidRDefault="00A2153E" w:rsidP="00D31489">
      <w:r w:rsidRPr="0096280A">
        <w:lastRenderedPageBreak/>
        <w:t>Some of this can get into difficult “gray areas” where it is difficult to ensure seamless behaviour.</w:t>
      </w:r>
    </w:p>
    <w:p w14:paraId="54FF5F84" w14:textId="1BB0DDFC" w:rsidR="00A2153E" w:rsidRPr="0096280A" w:rsidRDefault="00A2153E" w:rsidP="00D31489">
      <w:r w:rsidRPr="0096280A">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Pr="0096280A" w:rsidRDefault="00A2153E" w:rsidP="00D31489">
      <w:r w:rsidRPr="0096280A">
        <w:t>It was commented that some aspects are application specific.</w:t>
      </w:r>
    </w:p>
    <w:p w14:paraId="7E73EFA6" w14:textId="50FBC72F" w:rsidR="00A2153E" w:rsidRPr="0096280A" w:rsidRDefault="00A2153E" w:rsidP="00D31489">
      <w:r w:rsidRPr="0096280A">
        <w:t>However, it was also suggested that where there is some clear requirement in a video coding standard</w:t>
      </w:r>
      <w:r w:rsidR="000A1163" w:rsidRPr="0096280A">
        <w:t xml:space="preserve"> (e.g. to handle a buffer flow or transition), it is desirable for the conformance test set to test that.</w:t>
      </w:r>
    </w:p>
    <w:p w14:paraId="7B3EC122" w14:textId="097DC6CC" w:rsidR="00D31489" w:rsidRPr="0096280A" w:rsidRDefault="000A1163" w:rsidP="00D31489">
      <w:r w:rsidRPr="0096280A">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Pr="0096280A" w:rsidRDefault="000A1163" w:rsidP="00D31489">
      <w:r w:rsidRPr="0096280A">
        <w:t xml:space="preserve">Bitstream that test profile/level/picture-size/bit-depth/colour-format transitions and non-IDR </w:t>
      </w:r>
      <w:proofErr w:type="spellStart"/>
      <w:r w:rsidRPr="0096280A">
        <w:t>startup</w:t>
      </w:r>
      <w:proofErr w:type="spellEnd"/>
      <w:r w:rsidRPr="0096280A">
        <w:t xml:space="preserve"> of a bitstream are desirable.</w:t>
      </w:r>
    </w:p>
    <w:p w14:paraId="601D7D8E" w14:textId="49C2B6E9" w:rsidR="000A1163" w:rsidRPr="0096280A" w:rsidRDefault="000A1163" w:rsidP="00D31489">
      <w:r w:rsidRPr="0096280A">
        <w:t>There are also interop tests conducted outside of our organization (e.g. in MC-IF), which can also be helpful.</w:t>
      </w:r>
    </w:p>
    <w:p w14:paraId="4DEFE9FA" w14:textId="13C861F1" w:rsidR="000A1163" w:rsidRPr="0096280A" w:rsidRDefault="000A1163" w:rsidP="00D31489">
      <w:r w:rsidRPr="0096280A">
        <w:t>Adding more tests to conformance specs later after v1 is also welcome.</w:t>
      </w:r>
    </w:p>
    <w:p w14:paraId="09621C57" w14:textId="3460109D" w:rsidR="000A1163" w:rsidRPr="0096280A" w:rsidRDefault="000A1163" w:rsidP="00D31489">
      <w:r w:rsidRPr="0096280A">
        <w:t>MPEG Systems was planning to reply to the ILS and to provide information on the current status and plans.</w:t>
      </w:r>
    </w:p>
    <w:p w14:paraId="0FEED8DE" w14:textId="55B2A0EC" w:rsidR="000A1163" w:rsidRPr="0096280A" w:rsidRDefault="000A1163" w:rsidP="00D31489">
      <w:r w:rsidRPr="0096280A">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634F7C1B" w:rsidR="005E5EC3" w:rsidRPr="0096280A" w:rsidRDefault="005E5EC3" w:rsidP="005E5EC3">
      <w:pPr>
        <w:pStyle w:val="Heading2"/>
        <w:ind w:left="576"/>
        <w:rPr>
          <w:lang w:val="en-CA"/>
        </w:rPr>
      </w:pPr>
      <w:bookmarkStart w:id="725" w:name="_Ref58848677"/>
      <w:r w:rsidRPr="0096280A">
        <w:rPr>
          <w:lang w:val="en-CA"/>
        </w:rPr>
        <w:t>Joint meeting of JVET, VCEG (Q6/16), MPEG Visual Quality Assessment Wednesday 14 October 1900</w:t>
      </w:r>
      <w:r w:rsidR="002544E7">
        <w:rPr>
          <w:lang w:val="en-CA"/>
        </w:rPr>
        <w:t>–1</w:t>
      </w:r>
      <w:r w:rsidRPr="0096280A">
        <w:rPr>
          <w:lang w:val="en-CA"/>
        </w:rPr>
        <w:t>930</w:t>
      </w:r>
      <w:bookmarkEnd w:id="725"/>
    </w:p>
    <w:p w14:paraId="766E26CB" w14:textId="02BBEBAA" w:rsidR="00D31489" w:rsidRPr="0096280A" w:rsidRDefault="0082072D" w:rsidP="00805739">
      <w:r w:rsidRPr="0096280A">
        <w:t>The status of verification test planning was reviewed and discussed, as follows:</w:t>
      </w:r>
    </w:p>
    <w:p w14:paraId="071842E8" w14:textId="492BFFEC" w:rsidR="005E5EC3" w:rsidRPr="0096280A" w:rsidRDefault="00670772" w:rsidP="000A616C">
      <w:pPr>
        <w:numPr>
          <w:ilvl w:val="0"/>
          <w:numId w:val="120"/>
        </w:numPr>
      </w:pPr>
      <w:r w:rsidRPr="0096280A">
        <w:t>SDR UHD testing completed – produce output report.</w:t>
      </w:r>
    </w:p>
    <w:p w14:paraId="42B7D00B" w14:textId="1B6EDE76" w:rsidR="005E5EC3" w:rsidRPr="0096280A" w:rsidRDefault="00670772" w:rsidP="000A616C">
      <w:pPr>
        <w:numPr>
          <w:ilvl w:val="0"/>
          <w:numId w:val="120"/>
        </w:numPr>
      </w:pPr>
      <w:r w:rsidRPr="0096280A">
        <w:t>For SDR HD, plan SDR RA as well as SDR LD, as suggested at Sep. AHG meeting</w:t>
      </w:r>
    </w:p>
    <w:p w14:paraId="10553C05" w14:textId="0322EF23" w:rsidR="00670772" w:rsidRPr="0096280A" w:rsidRDefault="00670772" w:rsidP="000A616C">
      <w:pPr>
        <w:numPr>
          <w:ilvl w:val="1"/>
          <w:numId w:val="120"/>
        </w:numPr>
      </w:pPr>
      <w:r w:rsidRPr="0096280A">
        <w:t>Sequences proposed by Alibaba as conversational content appropriate for LD</w:t>
      </w:r>
    </w:p>
    <w:p w14:paraId="6E3CD17A" w14:textId="19AA7468" w:rsidR="00670772" w:rsidRPr="0096280A" w:rsidRDefault="00670772" w:rsidP="000A616C">
      <w:pPr>
        <w:numPr>
          <w:ilvl w:val="1"/>
          <w:numId w:val="120"/>
        </w:numPr>
      </w:pPr>
      <w:r w:rsidRPr="0096280A">
        <w:t>Another proposed by Ericsson.</w:t>
      </w:r>
    </w:p>
    <w:p w14:paraId="3B407E57" w14:textId="4485341C" w:rsidR="00670772" w:rsidRPr="0096280A" w:rsidRDefault="00670772" w:rsidP="000A616C">
      <w:pPr>
        <w:numPr>
          <w:ilvl w:val="1"/>
          <w:numId w:val="120"/>
        </w:numPr>
      </w:pPr>
      <w:r w:rsidRPr="0096280A">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Pr="0096280A" w:rsidRDefault="00670772" w:rsidP="00670772">
      <w:pPr>
        <w:numPr>
          <w:ilvl w:val="0"/>
          <w:numId w:val="120"/>
        </w:numPr>
      </w:pPr>
      <w:r w:rsidRPr="0096280A">
        <w:t xml:space="preserve">For HDR, see </w:t>
      </w:r>
      <w:r w:rsidR="004E302D" w:rsidRPr="0096280A">
        <w:t>JVET-</w:t>
      </w:r>
      <w:r w:rsidRPr="0096280A">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7B5491FD" w:rsidR="00670772" w:rsidRPr="0096280A" w:rsidRDefault="00670772" w:rsidP="00670772">
      <w:pPr>
        <w:numPr>
          <w:ilvl w:val="0"/>
          <w:numId w:val="120"/>
        </w:numPr>
      </w:pPr>
      <w:r w:rsidRPr="0096280A">
        <w:t xml:space="preserve">For 360°, checking QP settings to cover quality range. </w:t>
      </w:r>
      <w:r w:rsidR="004E302D" w:rsidRPr="0096280A">
        <w:t xml:space="preserve">The ERP scheme seems ready for performing the testing. </w:t>
      </w:r>
      <w:r w:rsidRPr="0096280A">
        <w:t>Blending for CMP has helped</w:t>
      </w:r>
      <w:r w:rsidR="004E302D" w:rsidRPr="0096280A">
        <w:t xml:space="preserve"> (see </w:t>
      </w:r>
      <w:ins w:id="726" w:author="Gary Sullivan" w:date="2020-12-14T14:30:00Z">
        <w:r w:rsidR="00AB739A">
          <w:t xml:space="preserve">also </w:t>
        </w:r>
      </w:ins>
      <w:r w:rsidR="004E302D" w:rsidRPr="0096280A">
        <w:t>the notes for JVET-</w:t>
      </w:r>
      <w:r w:rsidR="004E302D" w:rsidRPr="00ED6ED5">
        <w:rPr>
          <w:rPrChange w:id="727" w:author="Gary Sullivan" w:date="2020-12-14T14:19:00Z">
            <w:rPr>
              <w:highlight w:val="yellow"/>
            </w:rPr>
          </w:rPrChange>
        </w:rPr>
        <w:t>T0118</w:t>
      </w:r>
      <w:r w:rsidR="004E302D" w:rsidRPr="0096280A">
        <w:t>)</w:t>
      </w:r>
      <w:r w:rsidRPr="0096280A">
        <w:t>, although some artefact</w:t>
      </w:r>
      <w:r w:rsidR="004E302D" w:rsidRPr="0096280A">
        <w:t>s</w:t>
      </w:r>
      <w:r w:rsidRPr="0096280A">
        <w:t xml:space="preserve"> remain at mid to low rates.</w:t>
      </w:r>
    </w:p>
    <w:p w14:paraId="3AD4D4C2" w14:textId="17879099" w:rsidR="004E302D" w:rsidRPr="00AB739A" w:rsidRDefault="00670772" w:rsidP="00670772">
      <w:pPr>
        <w:numPr>
          <w:ilvl w:val="1"/>
          <w:numId w:val="120"/>
        </w:numPr>
      </w:pPr>
      <w:r w:rsidRPr="00AB739A">
        <w:rPr>
          <w:rPrChange w:id="728" w:author="Gary Sullivan" w:date="2020-12-14T14:27:00Z">
            <w:rPr>
              <w:highlight w:val="yellow"/>
            </w:rPr>
          </w:rPrChange>
        </w:rPr>
        <w:t xml:space="preserve">P-CMP/GCMP padding was being done by </w:t>
      </w:r>
      <w:ins w:id="729" w:author="Gary Sullivan" w:date="2020-12-14T17:24:00Z">
        <w:r w:rsidR="00554A7F" w:rsidRPr="00554A7F">
          <w:t xml:space="preserve">taking spherical spatial neighbouring samples to pad out </w:t>
        </w:r>
      </w:ins>
      <w:del w:id="730" w:author="Gary Sullivan" w:date="2020-12-14T17:25:00Z">
        <w:r w:rsidRPr="00AB739A" w:rsidDel="00554A7F">
          <w:rPr>
            <w:rPrChange w:id="731" w:author="Gary Sullivan" w:date="2020-12-14T14:27:00Z">
              <w:rPr>
                <w:highlight w:val="yellow"/>
              </w:rPr>
            </w:rPrChange>
          </w:rPr>
          <w:delText xml:space="preserve">just repeating </w:delText>
        </w:r>
      </w:del>
      <w:r w:rsidRPr="00AB739A">
        <w:rPr>
          <w:rPrChange w:id="732" w:author="Gary Sullivan" w:date="2020-12-14T14:27:00Z">
            <w:rPr>
              <w:highlight w:val="yellow"/>
            </w:rPr>
          </w:rPrChange>
        </w:rPr>
        <w:t xml:space="preserve">the </w:t>
      </w:r>
      <w:ins w:id="733" w:author="Gary Sullivan" w:date="2020-12-14T17:25:00Z">
        <w:r w:rsidR="00554A7F">
          <w:t xml:space="preserve">corresponding face </w:t>
        </w:r>
      </w:ins>
      <w:r w:rsidRPr="00AB739A">
        <w:rPr>
          <w:rPrChange w:id="734" w:author="Gary Sullivan" w:date="2020-12-14T14:27:00Z">
            <w:rPr>
              <w:highlight w:val="yellow"/>
            </w:rPr>
          </w:rPrChange>
        </w:rPr>
        <w:t>row/column content at the encoder side.</w:t>
      </w:r>
      <w:del w:id="735" w:author="Gary Sullivan" w:date="2020-12-14T14:28:00Z">
        <w:r w:rsidR="001E0A6C" w:rsidRPr="00AB739A" w:rsidDel="00AB739A">
          <w:delText xml:space="preserve"> </w:delText>
        </w:r>
      </w:del>
      <w:del w:id="736" w:author="Gary Sullivan" w:date="2020-12-14T14:24:00Z">
        <w:r w:rsidR="001E0A6C" w:rsidRPr="00AB739A" w:rsidDel="00ED6ED5">
          <w:delText>[</w:delText>
        </w:r>
        <w:r w:rsidR="001E0A6C" w:rsidRPr="00AB739A" w:rsidDel="00ED6ED5">
          <w:rPr>
            <w:rPrChange w:id="737" w:author="Gary Sullivan" w:date="2020-12-14T14:27:00Z">
              <w:rPr>
                <w:highlight w:val="yellow"/>
              </w:rPr>
            </w:rPrChange>
          </w:rPr>
          <w:delText>R</w:delText>
        </w:r>
      </w:del>
      <w:del w:id="738" w:author="Gary Sullivan" w:date="2020-12-14T14:28:00Z">
        <w:r w:rsidR="001E0A6C" w:rsidRPr="00AB739A" w:rsidDel="00AB739A">
          <w:rPr>
            <w:rPrChange w:id="739" w:author="Gary Sullivan" w:date="2020-12-14T14:27:00Z">
              <w:rPr>
                <w:highlight w:val="yellow"/>
              </w:rPr>
            </w:rPrChange>
          </w:rPr>
          <w:delText>eported at 2125 in Session 20</w:delText>
        </w:r>
      </w:del>
      <w:del w:id="740" w:author="Gary Sullivan" w:date="2020-12-14T14:24:00Z">
        <w:r w:rsidR="001E0A6C" w:rsidRPr="00AB739A" w:rsidDel="00AB739A">
          <w:rPr>
            <w:rPrChange w:id="741" w:author="Gary Sullivan" w:date="2020-12-14T14:27:00Z">
              <w:rPr>
                <w:highlight w:val="yellow"/>
              </w:rPr>
            </w:rPrChange>
          </w:rPr>
          <w:delText>:</w:delText>
        </w:r>
        <w:r w:rsidR="001E0A6C" w:rsidRPr="00AB739A" w:rsidDel="00AB739A">
          <w:delText xml:space="preserve"> </w:delText>
        </w:r>
        <w:r w:rsidR="001E0A6C" w:rsidRPr="00AB739A" w:rsidDel="00AB739A">
          <w:rPr>
            <w:rPrChange w:id="742" w:author="Gary Sullivan" w:date="2020-12-14T14:27:00Z">
              <w:rPr>
                <w:highlight w:val="yellow"/>
              </w:rPr>
            </w:rPrChange>
          </w:rPr>
          <w:delText>Correct notes as necessary</w:delText>
        </w:r>
      </w:del>
      <w:del w:id="743" w:author="Gary Sullivan" w:date="2020-12-14T11:56:00Z">
        <w:r w:rsidR="001E0A6C" w:rsidRPr="00AB739A" w:rsidDel="00A70802">
          <w:rPr>
            <w:rPrChange w:id="744" w:author="Gary Sullivan" w:date="2020-12-14T14:27:00Z">
              <w:rPr>
                <w:highlight w:val="yellow"/>
              </w:rPr>
            </w:rPrChange>
          </w:rPr>
          <w:delText xml:space="preserve"> - </w:delText>
        </w:r>
      </w:del>
      <w:del w:id="745" w:author="Gary Sullivan" w:date="2020-12-14T14:24:00Z">
        <w:r w:rsidR="001E0A6C" w:rsidRPr="00AB739A" w:rsidDel="00AB739A">
          <w:rPr>
            <w:rPrChange w:id="746" w:author="Gary Sullivan" w:date="2020-12-14T14:27:00Z">
              <w:rPr>
                <w:highlight w:val="yellow"/>
              </w:rPr>
            </w:rPrChange>
          </w:rPr>
          <w:delText>this is not correct.</w:delText>
        </w:r>
        <w:r w:rsidR="001E0A6C" w:rsidRPr="00AB739A" w:rsidDel="00AB739A">
          <w:delText>]</w:delText>
        </w:r>
      </w:del>
    </w:p>
    <w:p w14:paraId="527BB567" w14:textId="46E9BB43" w:rsidR="00AB739A" w:rsidRPr="0096280A" w:rsidRDefault="00554A7F" w:rsidP="00AB739A">
      <w:pPr>
        <w:numPr>
          <w:ilvl w:val="1"/>
          <w:numId w:val="120"/>
        </w:numPr>
      </w:pPr>
      <w:ins w:id="747" w:author="Gary Sullivan" w:date="2020-12-14T17:25:00Z">
        <w:r w:rsidRPr="00554A7F">
          <w:tab/>
          <w:t>In 360Lib-11.0, such padded samples would be discarded at the decoder side. In this contribution, these padded samples are instead used in the blending process at the decoder</w:t>
        </w:r>
      </w:ins>
      <w:ins w:id="748" w:author="Gary Sullivan" w:date="2020-12-14T17:26:00Z">
        <w:r>
          <w:t>.</w:t>
        </w:r>
      </w:ins>
      <w:del w:id="749" w:author="Gary Sullivan" w:date="2020-12-14T17:25:00Z">
        <w:r w:rsidR="00670772" w:rsidRPr="0096280A" w:rsidDel="00554A7F">
          <w:delText xml:space="preserve">In the discussion, it was </w:delText>
        </w:r>
        <w:r w:rsidR="004E302D" w:rsidRPr="0096280A" w:rsidDel="00554A7F">
          <w:delText xml:space="preserve">strongly </w:delText>
        </w:r>
        <w:r w:rsidR="00670772" w:rsidRPr="0096280A" w:rsidDel="00554A7F">
          <w:delText xml:space="preserve">suggested to study instead </w:delText>
        </w:r>
      </w:del>
      <w:del w:id="750" w:author="Gary Sullivan" w:date="2020-12-14T14:27:00Z">
        <w:r w:rsidR="00670772" w:rsidRPr="0096280A" w:rsidDel="00AB739A">
          <w:delText xml:space="preserve">use </w:delText>
        </w:r>
      </w:del>
      <w:del w:id="751" w:author="Gary Sullivan" w:date="2020-12-14T17:25:00Z">
        <w:r w:rsidR="00670772" w:rsidRPr="0096280A" w:rsidDel="00554A7F">
          <w:delText xml:space="preserve">the content from corresponding spatial positions in </w:delText>
        </w:r>
        <w:r w:rsidR="004E302D" w:rsidRPr="0096280A" w:rsidDel="00554A7F">
          <w:delText>spatially neighbouring</w:delText>
        </w:r>
        <w:r w:rsidR="00670772" w:rsidRPr="0096280A" w:rsidDel="00554A7F">
          <w:delText xml:space="preserve"> faces (at the positions that will be used for the blending).</w:delText>
        </w:r>
      </w:del>
      <w:ins w:id="752" w:author="Gary Sullivan" w:date="2020-12-14T14:33:00Z">
        <w:r w:rsidR="00AB739A">
          <w:t xml:space="preserve"> See additional notes for JVET-T0118.</w:t>
        </w:r>
      </w:ins>
    </w:p>
    <w:p w14:paraId="000EC389" w14:textId="2097F3E3" w:rsidR="0082072D" w:rsidRPr="0096280A" w:rsidRDefault="0082072D" w:rsidP="00805739">
      <w:r w:rsidRPr="0096280A">
        <w:t>MPEG VQA (AG5) was planning to send an LS to ITU-T SG12.</w:t>
      </w:r>
    </w:p>
    <w:p w14:paraId="333B6CE1" w14:textId="0074150C" w:rsidR="00670772" w:rsidRPr="0096280A" w:rsidRDefault="0082072D" w:rsidP="00805739">
      <w:r w:rsidRPr="0096280A">
        <w:t xml:space="preserve">VCEG was planning to send a reply to </w:t>
      </w:r>
      <w:r w:rsidR="00670772" w:rsidRPr="0096280A">
        <w:t>ITU-R</w:t>
      </w:r>
      <w:r w:rsidRPr="0096280A">
        <w:t xml:space="preserve"> WP 6C.</w:t>
      </w:r>
    </w:p>
    <w:p w14:paraId="5A3C384C" w14:textId="7E4C9705" w:rsidR="005E5EC3" w:rsidRPr="0096280A" w:rsidRDefault="0082072D" w:rsidP="00805739">
      <w:r w:rsidRPr="00ED6ED5">
        <w:rPr>
          <w:rPrChange w:id="753" w:author="Gary Sullivan" w:date="2020-12-14T14:19:00Z">
            <w:rPr>
              <w:highlight w:val="yellow"/>
            </w:rPr>
          </w:rPrChange>
        </w:rPr>
        <w:lastRenderedPageBreak/>
        <w:t>Agreed plan</w:t>
      </w:r>
      <w:r w:rsidRPr="0096280A">
        <w:t>: MPEG VQA will send an LS to ITU-T SG12 and ITU-R WP 6C; VCEG will send a brief reply and note it. The LS will say there will be an investigation of the suggested video test material for its potential use in our work.</w:t>
      </w:r>
    </w:p>
    <w:p w14:paraId="6EA1961B" w14:textId="352DD0C2" w:rsidR="00724567" w:rsidRPr="0096280A" w:rsidRDefault="00724567" w:rsidP="00422C11">
      <w:pPr>
        <w:pStyle w:val="Heading2"/>
        <w:ind w:left="576"/>
        <w:rPr>
          <w:lang w:val="en-CA"/>
        </w:rPr>
      </w:pPr>
      <w:bookmarkStart w:id="754" w:name="_Ref21771549"/>
      <w:proofErr w:type="spellStart"/>
      <w:r w:rsidRPr="0096280A">
        <w:rPr>
          <w:lang w:val="en-CA"/>
        </w:rPr>
        <w:t>BoGs</w:t>
      </w:r>
      <w:proofErr w:type="spellEnd"/>
      <w:r w:rsidR="00E95886" w:rsidRPr="0096280A">
        <w:rPr>
          <w:lang w:val="en-CA"/>
        </w:rPr>
        <w:t xml:space="preserve"> (</w:t>
      </w:r>
      <w:r w:rsidR="00443A00" w:rsidRPr="0096280A">
        <w:rPr>
          <w:lang w:val="en-CA"/>
        </w:rPr>
        <w:t>2</w:t>
      </w:r>
      <w:r w:rsidR="00E95886" w:rsidRPr="0096280A">
        <w:rPr>
          <w:lang w:val="en-CA"/>
        </w:rPr>
        <w:t>)</w:t>
      </w:r>
      <w:bookmarkEnd w:id="754"/>
    </w:p>
    <w:p w14:paraId="493C2B01" w14:textId="5122995C" w:rsidR="00093652" w:rsidRPr="0096280A" w:rsidRDefault="00443A00" w:rsidP="00093652">
      <w:r w:rsidRPr="0096280A">
        <w:t xml:space="preserve">The following </w:t>
      </w:r>
      <w:r w:rsidR="00D319B7" w:rsidRPr="0096280A">
        <w:t xml:space="preserve">break-out groups were established at this meeting </w:t>
      </w:r>
      <w:r w:rsidRPr="0096280A">
        <w:t xml:space="preserve">and </w:t>
      </w:r>
      <w:r w:rsidR="00D319B7" w:rsidRPr="0096280A">
        <w:t xml:space="preserve">produced </w:t>
      </w:r>
      <w:r w:rsidRPr="0096280A">
        <w:t xml:space="preserve">the below-listed </w:t>
      </w:r>
      <w:r w:rsidR="00D319B7" w:rsidRPr="0096280A">
        <w:t>reports.</w:t>
      </w:r>
    </w:p>
    <w:p w14:paraId="409AF86D" w14:textId="53AC3198" w:rsidR="00443A00" w:rsidRPr="0096280A" w:rsidRDefault="00FC302B" w:rsidP="00443A00">
      <w:pPr>
        <w:pStyle w:val="Heading9"/>
        <w:rPr>
          <w:rFonts w:eastAsia="Times New Roman"/>
          <w:szCs w:val="24"/>
          <w:lang w:val="en-CA"/>
        </w:rPr>
      </w:pPr>
      <w:hyperlink r:id="rId233" w:history="1">
        <w:r w:rsidR="00443A00" w:rsidRPr="0096280A">
          <w:rPr>
            <w:rFonts w:eastAsia="Times New Roman"/>
            <w:color w:val="0000FF"/>
            <w:szCs w:val="24"/>
            <w:u w:val="single"/>
            <w:lang w:val="en-CA"/>
          </w:rPr>
          <w:t>JVET-T0124</w:t>
        </w:r>
      </w:hyperlink>
      <w:r w:rsidR="00443A00" w:rsidRPr="0096280A">
        <w:rPr>
          <w:rFonts w:eastAsia="Times New Roman"/>
          <w:szCs w:val="24"/>
          <w:lang w:val="en-CA"/>
        </w:rPr>
        <w:t xml:space="preserve"> </w:t>
      </w:r>
      <w:proofErr w:type="spellStart"/>
      <w:r w:rsidR="00443A00" w:rsidRPr="0096280A">
        <w:rPr>
          <w:rFonts w:eastAsia="Times New Roman"/>
          <w:szCs w:val="24"/>
          <w:lang w:val="en-CA"/>
        </w:rPr>
        <w:t>BoG</w:t>
      </w:r>
      <w:proofErr w:type="spellEnd"/>
      <w:r w:rsidR="00443A00" w:rsidRPr="0096280A">
        <w:rPr>
          <w:rFonts w:eastAsia="Times New Roman"/>
          <w:szCs w:val="24"/>
          <w:lang w:val="en-CA"/>
        </w:rPr>
        <w:t xml:space="preserve"> report on common test condition for high bit depth, high bit rate, and high frame rate coding [T</w:t>
      </w:r>
      <w:r w:rsidR="00E73626">
        <w:rPr>
          <w:rFonts w:eastAsia="Times New Roman"/>
          <w:szCs w:val="24"/>
          <w:lang w:val="en-CA"/>
        </w:rPr>
        <w:t>. </w:t>
      </w:r>
      <w:r w:rsidR="00443A00" w:rsidRPr="0096280A">
        <w:rPr>
          <w:rFonts w:eastAsia="Times New Roman"/>
          <w:szCs w:val="24"/>
          <w:lang w:val="en-CA"/>
        </w:rPr>
        <w:t>Ikai]</w:t>
      </w:r>
    </w:p>
    <w:p w14:paraId="0BB53DE1" w14:textId="726CE5BC" w:rsidR="008463A3" w:rsidRPr="0096280A" w:rsidRDefault="00302728" w:rsidP="00093652">
      <w:r>
        <w:t xml:space="preserve">See section </w:t>
      </w:r>
      <w:r>
        <w:fldChar w:fldCharType="begin"/>
      </w:r>
      <w:r>
        <w:instrText xml:space="preserve"> REF _Ref58687140 \r \h </w:instrText>
      </w:r>
      <w:r>
        <w:fldChar w:fldCharType="separate"/>
      </w:r>
      <w:r w:rsidR="0002349B">
        <w:t>5.1.1</w:t>
      </w:r>
      <w:r>
        <w:fldChar w:fldCharType="end"/>
      </w:r>
    </w:p>
    <w:p w14:paraId="63FC6C11" w14:textId="0FF76A64" w:rsidR="00D5711A" w:rsidRPr="0096280A" w:rsidRDefault="00FC302B" w:rsidP="00D5711A">
      <w:pPr>
        <w:pStyle w:val="Heading9"/>
        <w:rPr>
          <w:rFonts w:eastAsia="Times New Roman"/>
          <w:szCs w:val="24"/>
          <w:lang w:val="en-CA"/>
        </w:rPr>
      </w:pPr>
      <w:hyperlink r:id="rId234" w:history="1">
        <w:r w:rsidR="00D5711A" w:rsidRPr="0096280A">
          <w:rPr>
            <w:rFonts w:eastAsia="Times New Roman"/>
            <w:color w:val="0000FF"/>
            <w:szCs w:val="24"/>
            <w:u w:val="single"/>
            <w:lang w:val="en-CA"/>
          </w:rPr>
          <w:t>JVET-T0130</w:t>
        </w:r>
      </w:hyperlink>
      <w:r w:rsidR="00D5711A" w:rsidRPr="0096280A">
        <w:rPr>
          <w:rFonts w:eastAsia="Times New Roman"/>
          <w:szCs w:val="24"/>
          <w:lang w:val="en-CA"/>
        </w:rPr>
        <w:t xml:space="preserve"> </w:t>
      </w:r>
      <w:proofErr w:type="spellStart"/>
      <w:r w:rsidR="00D5711A" w:rsidRPr="0096280A">
        <w:rPr>
          <w:rFonts w:eastAsia="Times New Roman"/>
          <w:szCs w:val="24"/>
          <w:lang w:val="en-CA"/>
        </w:rPr>
        <w:t>BoG</w:t>
      </w:r>
      <w:proofErr w:type="spellEnd"/>
      <w:r w:rsidR="00D5711A" w:rsidRPr="0096280A">
        <w:rPr>
          <w:rFonts w:eastAsia="Times New Roman"/>
          <w:szCs w:val="24"/>
          <w:lang w:val="en-CA"/>
        </w:rPr>
        <w:t xml:space="preserve"> Report: Neural Network</w:t>
      </w:r>
      <w:r w:rsidR="00F35AD3" w:rsidRPr="0096280A">
        <w:rPr>
          <w:rFonts w:eastAsia="Times New Roman"/>
          <w:szCs w:val="24"/>
          <w:lang w:val="en-CA"/>
        </w:rPr>
        <w:t>-based Video Coding</w:t>
      </w:r>
      <w:r w:rsidR="00D5711A" w:rsidRPr="0096280A">
        <w:rPr>
          <w:rFonts w:eastAsia="Times New Roman"/>
          <w:szCs w:val="24"/>
          <w:lang w:val="en-CA"/>
        </w:rPr>
        <w:t xml:space="preserve"> Technology [A</w:t>
      </w:r>
      <w:r w:rsidR="00E73626">
        <w:rPr>
          <w:rFonts w:eastAsia="Times New Roman"/>
          <w:szCs w:val="24"/>
          <w:lang w:val="en-CA"/>
        </w:rPr>
        <w:t>. </w:t>
      </w:r>
      <w:r w:rsidR="00D5711A" w:rsidRPr="0096280A">
        <w:rPr>
          <w:rFonts w:eastAsia="Times New Roman"/>
          <w:szCs w:val="24"/>
          <w:lang w:val="en-CA"/>
        </w:rPr>
        <w:t>Segall]</w:t>
      </w:r>
    </w:p>
    <w:p w14:paraId="6EE5231B" w14:textId="2A146CF1" w:rsidR="00F35AD3" w:rsidRPr="0096280A" w:rsidRDefault="00750440" w:rsidP="00093652">
      <w:r>
        <w:t xml:space="preserve">See section </w:t>
      </w:r>
      <w:r>
        <w:fldChar w:fldCharType="begin"/>
      </w:r>
      <w:r>
        <w:instrText xml:space="preserve"> REF _Ref58707865 \r \h </w:instrText>
      </w:r>
      <w:r>
        <w:fldChar w:fldCharType="separate"/>
      </w:r>
      <w:r w:rsidR="0002349B">
        <w:t>5.2.1</w:t>
      </w:r>
      <w:r>
        <w:fldChar w:fldCharType="end"/>
      </w:r>
      <w:r>
        <w:t>.</w:t>
      </w:r>
    </w:p>
    <w:p w14:paraId="6A02F916" w14:textId="77777777" w:rsidR="00543889" w:rsidRPr="0096280A" w:rsidRDefault="00CF1C05" w:rsidP="00E52467">
      <w:pPr>
        <w:pStyle w:val="Heading1"/>
      </w:pPr>
      <w:bookmarkStart w:id="755" w:name="_Ref354594526"/>
      <w:r w:rsidRPr="0096280A">
        <w:t>P</w:t>
      </w:r>
      <w:r w:rsidR="00D936E9" w:rsidRPr="0096280A">
        <w:t>roject planning</w:t>
      </w:r>
      <w:bookmarkEnd w:id="755"/>
    </w:p>
    <w:p w14:paraId="0F1AC34C" w14:textId="4C6E2003" w:rsidR="00030649" w:rsidRPr="0096280A" w:rsidRDefault="00EB131B" w:rsidP="00422C11">
      <w:pPr>
        <w:pStyle w:val="Heading2"/>
        <w:ind w:left="576"/>
        <w:rPr>
          <w:lang w:val="en-CA"/>
        </w:rPr>
      </w:pPr>
      <w:bookmarkStart w:id="756" w:name="_Ref472668843"/>
      <w:bookmarkStart w:id="757" w:name="_Ref322459742"/>
      <w:r w:rsidRPr="0096280A">
        <w:rPr>
          <w:lang w:val="en-CA"/>
        </w:rPr>
        <w:t xml:space="preserve">Core </w:t>
      </w:r>
      <w:r w:rsidR="008E1546" w:rsidRPr="0096280A">
        <w:rPr>
          <w:lang w:val="en-CA"/>
        </w:rPr>
        <w:t>e</w:t>
      </w:r>
      <w:r w:rsidR="00030649" w:rsidRPr="0096280A">
        <w:rPr>
          <w:lang w:val="en-CA"/>
        </w:rPr>
        <w:t xml:space="preserve">xperiment </w:t>
      </w:r>
      <w:r w:rsidR="00A97A7E">
        <w:rPr>
          <w:lang w:val="en-CA"/>
        </w:rPr>
        <w:t xml:space="preserve">and exploration experiment </w:t>
      </w:r>
      <w:r w:rsidR="00030649" w:rsidRPr="0096280A">
        <w:rPr>
          <w:lang w:val="en-CA"/>
        </w:rPr>
        <w:t>planning</w:t>
      </w:r>
      <w:bookmarkEnd w:id="756"/>
    </w:p>
    <w:p w14:paraId="1FE32139" w14:textId="7805462F" w:rsidR="00B608A5" w:rsidRDefault="00A97A7E" w:rsidP="00CC23AC">
      <w:r>
        <w:t>A CE on entropy coding for high bit depths and high bit rates was established, as recorded in output document JVET-T2022</w:t>
      </w:r>
      <w:r w:rsidR="00485A43" w:rsidRPr="0096280A">
        <w:t>.</w:t>
      </w:r>
    </w:p>
    <w:p w14:paraId="16AF4BCB" w14:textId="20E365F9" w:rsidR="00A97A7E" w:rsidRPr="0096280A" w:rsidRDefault="00A97A7E" w:rsidP="00CC23AC">
      <w:r>
        <w:t>An EE on neural network based video coding was established, as recorded in output document JVET-T2023.</w:t>
      </w:r>
    </w:p>
    <w:p w14:paraId="2079BC13" w14:textId="77777777" w:rsidR="00543889" w:rsidRPr="0096280A" w:rsidRDefault="001E436B" w:rsidP="00422C11">
      <w:pPr>
        <w:pStyle w:val="Heading2"/>
        <w:ind w:left="576"/>
        <w:rPr>
          <w:lang w:val="en-CA"/>
        </w:rPr>
      </w:pPr>
      <w:r w:rsidRPr="0096280A">
        <w:rPr>
          <w:lang w:val="en-CA"/>
        </w:rPr>
        <w:t>D</w:t>
      </w:r>
      <w:r w:rsidR="00543889" w:rsidRPr="0096280A">
        <w:rPr>
          <w:lang w:val="en-CA"/>
        </w:rPr>
        <w:t xml:space="preserve">rafting </w:t>
      </w:r>
      <w:r w:rsidRPr="0096280A">
        <w:rPr>
          <w:lang w:val="en-CA"/>
        </w:rPr>
        <w:t xml:space="preserve">of specification text, encoder algorithm descriptions, </w:t>
      </w:r>
      <w:r w:rsidR="00543889" w:rsidRPr="0096280A">
        <w:rPr>
          <w:lang w:val="en-CA"/>
        </w:rPr>
        <w:t>and software</w:t>
      </w:r>
      <w:bookmarkEnd w:id="757"/>
    </w:p>
    <w:p w14:paraId="7930D740" w14:textId="77777777" w:rsidR="00556EEC" w:rsidRPr="0096280A" w:rsidRDefault="00E2232B" w:rsidP="00792EBC">
      <w:r w:rsidRPr="0096280A">
        <w:t xml:space="preserve">The following agreement </w:t>
      </w:r>
      <w:r w:rsidR="00593BB4" w:rsidRPr="0096280A">
        <w:t xml:space="preserve">has been </w:t>
      </w:r>
      <w:r w:rsidRPr="0096280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96280A">
        <w:t>intent expressed by</w:t>
      </w:r>
      <w:r w:rsidRPr="0096280A">
        <w:t xml:space="preserve"> the committee without including a full integration of the available inadequate text.</w:t>
      </w:r>
    </w:p>
    <w:p w14:paraId="61BEB4D9" w14:textId="77777777" w:rsidR="009800A6" w:rsidRPr="0096280A" w:rsidRDefault="00244CDE" w:rsidP="00422C11">
      <w:pPr>
        <w:pStyle w:val="Heading2"/>
        <w:ind w:left="576"/>
        <w:rPr>
          <w:lang w:val="en-CA"/>
        </w:rPr>
      </w:pPr>
      <w:r w:rsidRPr="0096280A">
        <w:rPr>
          <w:lang w:val="en-CA"/>
        </w:rPr>
        <w:t>Plans for improved efficiency and contribution consideration</w:t>
      </w:r>
    </w:p>
    <w:p w14:paraId="6C2CD9BF" w14:textId="77777777" w:rsidR="00556EEC" w:rsidRPr="0096280A" w:rsidRDefault="00244CDE" w:rsidP="00792EBC">
      <w:r w:rsidRPr="0096280A">
        <w:t>The group considered it important to have the full design of proposals documented to enable proper study.</w:t>
      </w:r>
    </w:p>
    <w:p w14:paraId="0FAA6A54" w14:textId="38989368" w:rsidR="00556EEC" w:rsidRPr="0096280A" w:rsidRDefault="00404D6F" w:rsidP="00792EBC">
      <w:r w:rsidRPr="0096280A">
        <w:t>A</w:t>
      </w:r>
      <w:r w:rsidR="00543889" w:rsidRPr="0096280A">
        <w:t>doptions need to be based on properly drafted working draft text (on normative elements) and HM</w:t>
      </w:r>
      <w:ins w:id="758" w:author="Gary Sullivan" w:date="2020-12-14T17:28:00Z">
        <w:r w:rsidR="004A0686">
          <w:t>/VTM</w:t>
        </w:r>
      </w:ins>
      <w:r w:rsidR="00543889" w:rsidRPr="0096280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96280A">
        <w:t>E</w:t>
      </w:r>
      <w:r w:rsidR="00543889" w:rsidRPr="0096280A">
        <w:t>Es).</w:t>
      </w:r>
    </w:p>
    <w:p w14:paraId="17BDC866" w14:textId="77777777" w:rsidR="00556EEC" w:rsidRPr="0096280A" w:rsidRDefault="005E2622" w:rsidP="00792EBC">
      <w:r w:rsidRPr="0096280A">
        <w:t>Suggestions</w:t>
      </w:r>
      <w:r w:rsidR="00244CDE" w:rsidRPr="0096280A">
        <w:t xml:space="preserve"> for future meetings included the following generally-supported principles</w:t>
      </w:r>
      <w:r w:rsidRPr="0096280A">
        <w:t>:</w:t>
      </w:r>
    </w:p>
    <w:p w14:paraId="66BDA727" w14:textId="77777777" w:rsidR="00556EEC" w:rsidRPr="0096280A" w:rsidRDefault="004F6AD3">
      <w:pPr>
        <w:numPr>
          <w:ilvl w:val="0"/>
          <w:numId w:val="25"/>
        </w:numPr>
      </w:pPr>
      <w:r w:rsidRPr="0096280A">
        <w:t>No review of normative contrib</w:t>
      </w:r>
      <w:r w:rsidR="00244CDE" w:rsidRPr="0096280A">
        <w:t>ution</w:t>
      </w:r>
      <w:r w:rsidRPr="0096280A">
        <w:t xml:space="preserve">s without </w:t>
      </w:r>
      <w:r w:rsidR="00593BB4" w:rsidRPr="0096280A">
        <w:t xml:space="preserve">draft specification </w:t>
      </w:r>
      <w:r w:rsidRPr="0096280A">
        <w:t>text</w:t>
      </w:r>
    </w:p>
    <w:p w14:paraId="14C2628E" w14:textId="77777777" w:rsidR="00556EEC" w:rsidRPr="0096280A" w:rsidRDefault="0053420B">
      <w:pPr>
        <w:numPr>
          <w:ilvl w:val="0"/>
          <w:numId w:val="25"/>
        </w:numPr>
      </w:pPr>
      <w:r w:rsidRPr="0096280A">
        <w:t xml:space="preserve">VTM algorithm description </w:t>
      </w:r>
      <w:r w:rsidR="0093096B" w:rsidRPr="0096280A">
        <w:t xml:space="preserve">text </w:t>
      </w:r>
      <w:r w:rsidR="00593BB4" w:rsidRPr="0096280A">
        <w:t xml:space="preserve">is </w:t>
      </w:r>
      <w:r w:rsidR="0093096B" w:rsidRPr="0096280A">
        <w:t>strongly encouraged for non-normative contributions</w:t>
      </w:r>
    </w:p>
    <w:p w14:paraId="004B9DD5" w14:textId="77777777" w:rsidR="00556EEC" w:rsidRPr="0096280A" w:rsidRDefault="004F6AD3">
      <w:pPr>
        <w:numPr>
          <w:ilvl w:val="0"/>
          <w:numId w:val="25"/>
        </w:numPr>
      </w:pPr>
      <w:r w:rsidRPr="0096280A">
        <w:t>Earl</w:t>
      </w:r>
      <w:r w:rsidR="0093096B" w:rsidRPr="0096280A">
        <w:t>y</w:t>
      </w:r>
      <w:r w:rsidRPr="0096280A">
        <w:t xml:space="preserve"> upload deadline</w:t>
      </w:r>
      <w:r w:rsidR="00244CDE" w:rsidRPr="0096280A">
        <w:t xml:space="preserve"> to enable substantial study prior to the meeting</w:t>
      </w:r>
    </w:p>
    <w:p w14:paraId="6FF2A95A" w14:textId="77777777" w:rsidR="00556EEC" w:rsidRPr="0096280A" w:rsidRDefault="00244CDE">
      <w:pPr>
        <w:numPr>
          <w:ilvl w:val="0"/>
          <w:numId w:val="25"/>
        </w:numPr>
      </w:pPr>
      <w:r w:rsidRPr="0096280A">
        <w:t>Using a c</w:t>
      </w:r>
      <w:r w:rsidR="005E2622" w:rsidRPr="0096280A">
        <w:t>lock timer</w:t>
      </w:r>
      <w:r w:rsidR="0093096B" w:rsidRPr="0096280A">
        <w:t xml:space="preserve"> </w:t>
      </w:r>
      <w:r w:rsidRPr="0096280A">
        <w:t xml:space="preserve">to ensure efficient proposal presentations </w:t>
      </w:r>
      <w:r w:rsidR="0093096B" w:rsidRPr="0096280A">
        <w:t>(5 min)</w:t>
      </w:r>
      <w:r w:rsidRPr="0096280A">
        <w:t xml:space="preserve"> and discussions</w:t>
      </w:r>
    </w:p>
    <w:p w14:paraId="4B57CBA5" w14:textId="51828BB2" w:rsidR="00556EEC" w:rsidRPr="0096280A" w:rsidRDefault="00116143" w:rsidP="00792EBC">
      <w:r w:rsidRPr="0096280A">
        <w:t>The d</w:t>
      </w:r>
      <w:r w:rsidR="0093096B" w:rsidRPr="0096280A">
        <w:t xml:space="preserve">ocument </w:t>
      </w:r>
      <w:r w:rsidRPr="0096280A">
        <w:t xml:space="preserve">upload </w:t>
      </w:r>
      <w:r w:rsidR="0093096B" w:rsidRPr="0096280A">
        <w:t xml:space="preserve">deadline for </w:t>
      </w:r>
      <w:r w:rsidRPr="0096280A">
        <w:t xml:space="preserve">the </w:t>
      </w:r>
      <w:r w:rsidR="0093096B" w:rsidRPr="0096280A">
        <w:t xml:space="preserve">next meeting </w:t>
      </w:r>
      <w:r w:rsidRPr="0096280A">
        <w:t xml:space="preserve">was planned to be </w:t>
      </w:r>
      <w:r w:rsidR="003D4823" w:rsidRPr="00661AD4">
        <w:rPr>
          <w:rPrChange w:id="759" w:author="Gary Sullivan" w:date="2020-12-14T14:53:00Z">
            <w:rPr>
              <w:highlight w:val="cyan"/>
            </w:rPr>
          </w:rPrChange>
        </w:rPr>
        <w:t>Wednesday 30 Dec.</w:t>
      </w:r>
      <w:r w:rsidR="003D4823" w:rsidRPr="00661AD4">
        <w:rPr>
          <w:rPrChange w:id="760" w:author="Gary Sullivan" w:date="2020-12-14T14:53:00Z">
            <w:rPr>
              <w:highlight w:val="yellow"/>
            </w:rPr>
          </w:rPrChange>
        </w:rPr>
        <w:t xml:space="preserve"> 2020</w:t>
      </w:r>
      <w:r w:rsidR="0093096B" w:rsidRPr="0096280A">
        <w:t>.</w:t>
      </w:r>
    </w:p>
    <w:p w14:paraId="022C5B07" w14:textId="77777777" w:rsidR="00556EEC" w:rsidRPr="0096280A" w:rsidRDefault="00116143" w:rsidP="00792EBC">
      <w:r w:rsidRPr="0096280A">
        <w:t>As general guidance, it was suggested to avoid usage of company names in document titles, software modules etc., and not to describe a technology by using a company name.</w:t>
      </w:r>
    </w:p>
    <w:p w14:paraId="7AACC619" w14:textId="77777777" w:rsidR="00543889" w:rsidRPr="0096280A" w:rsidRDefault="00543889" w:rsidP="00422C11">
      <w:pPr>
        <w:pStyle w:val="Heading2"/>
        <w:ind w:left="576"/>
        <w:rPr>
          <w:lang w:val="en-CA"/>
        </w:rPr>
      </w:pPr>
      <w:bookmarkStart w:id="761" w:name="_Ref411907584"/>
      <w:r w:rsidRPr="0096280A">
        <w:rPr>
          <w:lang w:val="en-CA"/>
        </w:rPr>
        <w:lastRenderedPageBreak/>
        <w:t xml:space="preserve">General issues for </w:t>
      </w:r>
      <w:r w:rsidR="00004C2E" w:rsidRPr="0096280A">
        <w:rPr>
          <w:lang w:val="en-CA"/>
        </w:rPr>
        <w:t>e</w:t>
      </w:r>
      <w:r w:rsidR="00CB6F74" w:rsidRPr="0096280A">
        <w:rPr>
          <w:lang w:val="en-CA"/>
        </w:rPr>
        <w:t>xperiments</w:t>
      </w:r>
      <w:bookmarkEnd w:id="761"/>
    </w:p>
    <w:p w14:paraId="5138B3E1" w14:textId="31F2FB88" w:rsidR="003258F9" w:rsidRPr="0096280A" w:rsidRDefault="00E95ACB" w:rsidP="00792EBC">
      <w:bookmarkStart w:id="762" w:name="_Hlk58860120"/>
      <w:r w:rsidRPr="0096280A">
        <w:t xml:space="preserve">It was emphasized </w:t>
      </w:r>
      <w:del w:id="763" w:author="Gary Sullivan" w:date="2020-12-14T17:42:00Z">
        <w:r w:rsidRPr="0096280A" w:rsidDel="000D2249">
          <w:delText xml:space="preserve">during the opening plenary on </w:delText>
        </w:r>
      </w:del>
      <w:del w:id="764" w:author="Gary Sullivan" w:date="2020-12-14T17:29:00Z">
        <w:r w:rsidRPr="0096280A" w:rsidDel="004A0686">
          <w:delText>January 9</w:delText>
        </w:r>
      </w:del>
      <w:del w:id="765" w:author="Gary Sullivan" w:date="2020-12-14T17:42:00Z">
        <w:r w:rsidRPr="0096280A" w:rsidDel="000D2249">
          <w:delText xml:space="preserve"> </w:delText>
        </w:r>
      </w:del>
      <w:r w:rsidRPr="0096280A">
        <w:t xml:space="preserve">that those rules which had been set up or refined during the 12th </w:t>
      </w:r>
      <w:r w:rsidR="001A191F" w:rsidRPr="0096280A">
        <w:t xml:space="preserve">JVET </w:t>
      </w:r>
      <w:r w:rsidRPr="0096280A">
        <w:t>meeting should be observed. In particular, for some CEs</w:t>
      </w:r>
      <w:ins w:id="766" w:author="Gary Sullivan" w:date="2020-12-14T17:30:00Z">
        <w:r w:rsidR="004A0686" w:rsidRPr="004A0686">
          <w:t xml:space="preserve"> of some previous meetings</w:t>
        </w:r>
      </w:ins>
      <w:r w:rsidRPr="0096280A">
        <w:t xml:space="preserve">, results were available late, and some changes in the experimental setup </w:t>
      </w:r>
      <w:del w:id="767" w:author="Gary Sullivan" w:date="2020-12-14T17:30:00Z">
        <w:r w:rsidRPr="0096280A" w:rsidDel="004A0686">
          <w:delText>(particularly in CE4) were</w:delText>
        </w:r>
      </w:del>
      <w:ins w:id="768" w:author="Gary Sullivan" w:date="2020-12-14T17:30:00Z">
        <w:r w:rsidR="004A0686">
          <w:t>had</w:t>
        </w:r>
      </w:ins>
      <w:r w:rsidRPr="0096280A">
        <w:t xml:space="preserve"> not </w:t>
      </w:r>
      <w:ins w:id="769" w:author="Gary Sullivan" w:date="2020-12-14T17:30:00Z">
        <w:r w:rsidR="004A0686">
          <w:t xml:space="preserve">been </w:t>
        </w:r>
        <w:r w:rsidR="004A0686" w:rsidRPr="004A0686">
          <w:t xml:space="preserve">sufficiently </w:t>
        </w:r>
      </w:ins>
      <w:r w:rsidRPr="0096280A">
        <w:t>discussed on the JVET reflector.</w:t>
      </w:r>
    </w:p>
    <w:p w14:paraId="0759A6D1" w14:textId="77777777" w:rsidR="00556EEC" w:rsidRPr="0096280A" w:rsidRDefault="000D6073" w:rsidP="00792EBC">
      <w:r w:rsidRPr="0096280A">
        <w:t xml:space="preserve">Group coordinated experiments </w:t>
      </w:r>
      <w:r w:rsidR="005F1239" w:rsidRPr="0096280A">
        <w:t xml:space="preserve">have been </w:t>
      </w:r>
      <w:r w:rsidRPr="0096280A">
        <w:t>planned</w:t>
      </w:r>
      <w:r w:rsidR="0095724D" w:rsidRPr="0096280A">
        <w:t xml:space="preserve"> as follows</w:t>
      </w:r>
      <w:r w:rsidRPr="0096280A">
        <w:t>:</w:t>
      </w:r>
    </w:p>
    <w:p w14:paraId="15615EDE" w14:textId="26429A3C" w:rsidR="00556EEC" w:rsidRPr="0096280A" w:rsidRDefault="00556EEC" w:rsidP="00BE2B88">
      <w:pPr>
        <w:pStyle w:val="ListBullet2"/>
        <w:numPr>
          <w:ilvl w:val="0"/>
          <w:numId w:val="8"/>
        </w:numPr>
        <w:contextualSpacing w:val="0"/>
      </w:pPr>
      <w:r w:rsidRPr="0096280A">
        <w:t>“</w:t>
      </w:r>
      <w:r w:rsidR="0095724D" w:rsidRPr="0096280A">
        <w:t xml:space="preserve">Core </w:t>
      </w:r>
      <w:r w:rsidR="002D75E3" w:rsidRPr="0096280A">
        <w:t>experiments</w:t>
      </w:r>
      <w:r w:rsidRPr="0096280A">
        <w:t>”</w:t>
      </w:r>
      <w:r w:rsidR="002D75E3" w:rsidRPr="0096280A">
        <w:t xml:space="preserve"> (</w:t>
      </w:r>
      <w:r w:rsidR="0095724D" w:rsidRPr="0096280A">
        <w:t>C</w:t>
      </w:r>
      <w:r w:rsidR="002D75E3" w:rsidRPr="0096280A">
        <w:t xml:space="preserve">Es) are the coordinated experiments on coding tools which are deemed to be interesting but require more investigation and could potentially become part of </w:t>
      </w:r>
      <w:r w:rsidR="001E3BBF" w:rsidRPr="0096280A">
        <w:t xml:space="preserve">a </w:t>
      </w:r>
      <w:r w:rsidR="00CA527F" w:rsidRPr="0096280A">
        <w:t>draft standard</w:t>
      </w:r>
      <w:r w:rsidR="002D75E3" w:rsidRPr="0096280A">
        <w:t xml:space="preserve"> by the next meeting</w:t>
      </w:r>
      <w:r w:rsidR="001E3BBF" w:rsidRPr="0096280A">
        <w:t xml:space="preserve"> or in </w:t>
      </w:r>
      <w:ins w:id="770" w:author="Gary Sullivan" w:date="2020-12-14T17:31:00Z">
        <w:r w:rsidR="004A0686">
          <w:t xml:space="preserve">the </w:t>
        </w:r>
      </w:ins>
      <w:r w:rsidR="001E3BBF" w:rsidRPr="0096280A">
        <w:t>near future</w:t>
      </w:r>
      <w:r w:rsidR="002D75E3" w:rsidRPr="0096280A">
        <w:t>.</w:t>
      </w:r>
    </w:p>
    <w:p w14:paraId="02B71B6C" w14:textId="2C376421" w:rsidR="001E3BBF" w:rsidRPr="0096280A" w:rsidRDefault="001E3BBF" w:rsidP="00BE2B88">
      <w:pPr>
        <w:pStyle w:val="ListBullet2"/>
        <w:numPr>
          <w:ilvl w:val="0"/>
          <w:numId w:val="8"/>
        </w:numPr>
        <w:contextualSpacing w:val="0"/>
      </w:pPr>
      <w:r w:rsidRPr="0096280A">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w:t>
      </w:r>
      <w:r w:rsidRPr="004A0686">
        <w:t xml:space="preserve">an EE. </w:t>
      </w:r>
      <w:r w:rsidRPr="004A0686">
        <w:rPr>
          <w:rPrChange w:id="771" w:author="Gary Sullivan" w:date="2020-12-14T17:32:00Z">
            <w:rPr>
              <w:highlight w:val="yellow"/>
            </w:rPr>
          </w:rPrChange>
        </w:rPr>
        <w:t>(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96280A" w:rsidRDefault="00CA527F" w:rsidP="00BE2B88">
      <w:pPr>
        <w:pStyle w:val="ListBullet2"/>
        <w:numPr>
          <w:ilvl w:val="0"/>
          <w:numId w:val="8"/>
        </w:numPr>
        <w:contextualSpacing w:val="0"/>
      </w:pPr>
      <w:r w:rsidRPr="004A0686">
        <w:rPr>
          <w:rPrChange w:id="772" w:author="Gary Sullivan" w:date="2020-12-14T17:32:00Z">
            <w:rPr>
              <w:highlight w:val="yellow"/>
            </w:rPr>
          </w:rPrChange>
        </w:rPr>
        <w:t xml:space="preserve">A CE is a test of a specific </w:t>
      </w:r>
      <w:r w:rsidR="0052255D" w:rsidRPr="004A0686">
        <w:rPr>
          <w:rPrChange w:id="773" w:author="Gary Sullivan" w:date="2020-12-14T17:32:00Z">
            <w:rPr>
              <w:highlight w:val="yellow"/>
            </w:rPr>
          </w:rPrChange>
        </w:rPr>
        <w:t xml:space="preserve">fully described </w:t>
      </w:r>
      <w:r w:rsidRPr="004A0686">
        <w:rPr>
          <w:rPrChange w:id="774" w:author="Gary Sullivan" w:date="2020-12-14T17:32:00Z">
            <w:rPr>
              <w:highlight w:val="yellow"/>
            </w:rPr>
          </w:rPrChange>
        </w:rPr>
        <w:t>technology in a specific agreed way</w:t>
      </w:r>
      <w:r w:rsidRPr="004A0686">
        <w:t>. It is not a forum for</w:t>
      </w:r>
      <w:r w:rsidRPr="0096280A">
        <w:t xml:space="preserve"> thinking of new ideas (like an AHG).</w:t>
      </w:r>
      <w:r w:rsidR="00EA55C1" w:rsidRPr="0096280A">
        <w:t xml:space="preserve"> The CE coordinators are responsible for </w:t>
      </w:r>
      <w:r w:rsidR="00CE4E59" w:rsidRPr="0096280A">
        <w:t>making sure tha</w:t>
      </w:r>
      <w:r w:rsidR="000C572D" w:rsidRPr="0096280A">
        <w:t>t</w:t>
      </w:r>
      <w:r w:rsidR="00CE4E59" w:rsidRPr="0096280A">
        <w:t xml:space="preserve"> the CE description is complete and correct and has adequate detail. Reflector discussions about CE description clarity and other aspects of CE plans are encouraged.</w:t>
      </w:r>
    </w:p>
    <w:p w14:paraId="1EC05D05" w14:textId="77777777" w:rsidR="00556EEC" w:rsidRPr="0096280A" w:rsidRDefault="002D75E3" w:rsidP="00BE2B88">
      <w:pPr>
        <w:pStyle w:val="ListBullet2"/>
        <w:numPr>
          <w:ilvl w:val="0"/>
          <w:numId w:val="8"/>
        </w:numPr>
        <w:contextualSpacing w:val="0"/>
      </w:pPr>
      <w:r w:rsidRPr="0096280A">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96280A">
        <w:t xml:space="preserve"> The experiment description document should </w:t>
      </w:r>
      <w:r w:rsidR="008B7B6B" w:rsidRPr="0096280A">
        <w:t>provide</w:t>
      </w:r>
      <w:r w:rsidR="008E1546" w:rsidRPr="0096280A">
        <w:t xml:space="preserve"> the names of individual people, not just company names.</w:t>
      </w:r>
    </w:p>
    <w:p w14:paraId="54BD43A2" w14:textId="07DDEC80" w:rsidR="00556EEC" w:rsidRPr="0096280A" w:rsidRDefault="002D75E3" w:rsidP="00BE2B88">
      <w:pPr>
        <w:pStyle w:val="ListBullet2"/>
        <w:numPr>
          <w:ilvl w:val="0"/>
          <w:numId w:val="8"/>
        </w:numPr>
        <w:contextualSpacing w:val="0"/>
      </w:pPr>
      <w:r w:rsidRPr="0096280A">
        <w:t xml:space="preserve">Software for tools investigated in </w:t>
      </w:r>
      <w:r w:rsidR="0095724D" w:rsidRPr="0096280A">
        <w:t>a C</w:t>
      </w:r>
      <w:r w:rsidRPr="0096280A">
        <w:t xml:space="preserve">E </w:t>
      </w:r>
      <w:r w:rsidR="0095724D" w:rsidRPr="0096280A">
        <w:t xml:space="preserve">will be </w:t>
      </w:r>
      <w:r w:rsidRPr="0096280A">
        <w:t xml:space="preserve">provided in </w:t>
      </w:r>
      <w:r w:rsidR="0095724D" w:rsidRPr="0096280A">
        <w:t>one or more</w:t>
      </w:r>
      <w:r w:rsidRPr="0096280A">
        <w:t xml:space="preserve"> separate branch</w:t>
      </w:r>
      <w:r w:rsidR="0095724D" w:rsidRPr="0096280A">
        <w:t>es</w:t>
      </w:r>
      <w:r w:rsidRPr="0096280A">
        <w:t xml:space="preserve"> of the software repository</w:t>
      </w:r>
      <w:r w:rsidR="0095724D" w:rsidRPr="0096280A">
        <w:t xml:space="preserve">. </w:t>
      </w:r>
      <w:r w:rsidR="009E4194" w:rsidRPr="0096280A">
        <w:t xml:space="preserve">Each CE will have a “fork” of the software, and within the CE there may be multiple branches established by the CE coordinator. </w:t>
      </w:r>
      <w:r w:rsidR="0095724D" w:rsidRPr="0096280A">
        <w:t xml:space="preserve">The software coordinator will </w:t>
      </w:r>
      <w:r w:rsidR="009E4194" w:rsidRPr="0096280A">
        <w:t xml:space="preserve">help </w:t>
      </w:r>
      <w:r w:rsidR="0095724D" w:rsidRPr="0096280A">
        <w:t xml:space="preserve">coordinate the creation </w:t>
      </w:r>
      <w:r w:rsidR="00A82FA4" w:rsidRPr="0096280A">
        <w:t>of</w:t>
      </w:r>
      <w:r w:rsidR="0095724D" w:rsidRPr="0096280A">
        <w:t xml:space="preserve"> these </w:t>
      </w:r>
      <w:r w:rsidR="009E4194" w:rsidRPr="0096280A">
        <w:t xml:space="preserve">forks and </w:t>
      </w:r>
      <w:r w:rsidR="0095724D" w:rsidRPr="0096280A">
        <w:t>branches</w:t>
      </w:r>
      <w:r w:rsidR="009E4194" w:rsidRPr="0096280A">
        <w:t xml:space="preserve"> and their naming</w:t>
      </w:r>
      <w:r w:rsidR="0095724D" w:rsidRPr="0096280A">
        <w:t>.</w:t>
      </w:r>
      <w:r w:rsidR="00A82FA4" w:rsidRPr="0096280A">
        <w:t xml:space="preserve"> All JVET </w:t>
      </w:r>
      <w:r w:rsidR="00A82FA4" w:rsidRPr="004A0686">
        <w:t xml:space="preserve">members </w:t>
      </w:r>
      <w:r w:rsidR="00465BF4" w:rsidRPr="004A0686">
        <w:rPr>
          <w:rPrChange w:id="775" w:author="Gary Sullivan" w:date="2020-12-14T17:33:00Z">
            <w:rPr>
              <w:highlight w:val="yellow"/>
            </w:rPr>
          </w:rPrChange>
        </w:rPr>
        <w:t>will have</w:t>
      </w:r>
      <w:r w:rsidR="00A82FA4" w:rsidRPr="004A0686">
        <w:t xml:space="preserve"> read access to the CE software bra</w:t>
      </w:r>
      <w:r w:rsidR="00A82FA4" w:rsidRPr="000D2249">
        <w:t>nches</w:t>
      </w:r>
      <w:r w:rsidR="00465BF4" w:rsidRPr="000D2249">
        <w:t xml:space="preserve"> (</w:t>
      </w:r>
      <w:r w:rsidR="00465BF4" w:rsidRPr="004A0686">
        <w:rPr>
          <w:rPrChange w:id="776" w:author="Gary Sullivan" w:date="2020-12-14T17:33:00Z">
            <w:rPr>
              <w:highlight w:val="yellow"/>
            </w:rPr>
          </w:rPrChange>
        </w:rPr>
        <w:t>using shared read-only credentials</w:t>
      </w:r>
      <w:ins w:id="777" w:author="Gary Sullivan" w:date="2020-12-14T17:32:00Z">
        <w:r w:rsidR="004A0686" w:rsidRPr="004A0686">
          <w:t xml:space="preserve"> </w:t>
        </w:r>
        <w:r w:rsidR="004A0686" w:rsidRPr="000D2249">
          <w:t>as described below</w:t>
        </w:r>
      </w:ins>
      <w:del w:id="778" w:author="Gary Sullivan" w:date="2020-12-14T17:33:00Z">
        <w:r w:rsidR="00465BF4" w:rsidRPr="004A0686" w:rsidDel="004A0686">
          <w:rPr>
            <w:rPrChange w:id="779" w:author="Gary Sullivan" w:date="2020-12-14T17:33:00Z">
              <w:rPr>
                <w:highlight w:val="yellow"/>
              </w:rPr>
            </w:rPrChange>
          </w:rPr>
          <w:delText>; the method for members to obtain the credentials is TBA on the reflector</w:delText>
        </w:r>
      </w:del>
      <w:r w:rsidR="00465BF4" w:rsidRPr="004A0686">
        <w:t>)</w:t>
      </w:r>
      <w:r w:rsidR="00A82FA4" w:rsidRPr="000D2249">
        <w:t>.</w:t>
      </w:r>
    </w:p>
    <w:p w14:paraId="7BD88E3E" w14:textId="77777777" w:rsidR="00556EEC" w:rsidRPr="004A0686" w:rsidRDefault="002D75E3" w:rsidP="00BE2B88">
      <w:pPr>
        <w:pStyle w:val="ListBullet2"/>
        <w:numPr>
          <w:ilvl w:val="0"/>
          <w:numId w:val="8"/>
        </w:numPr>
        <w:contextualSpacing w:val="0"/>
      </w:pPr>
      <w:r w:rsidRPr="004A0686">
        <w:rPr>
          <w:rPrChange w:id="780" w:author="Gary Sullivan" w:date="2020-12-14T17:33:00Z">
            <w:rPr>
              <w:highlight w:val="yellow"/>
            </w:rPr>
          </w:rPrChange>
        </w:rPr>
        <w:t xml:space="preserve">During the experiment, </w:t>
      </w:r>
      <w:r w:rsidR="00D160CE" w:rsidRPr="004A0686">
        <w:rPr>
          <w:rPrChange w:id="781" w:author="Gary Sullivan" w:date="2020-12-14T17:33:00Z">
            <w:rPr>
              <w:highlight w:val="yellow"/>
            </w:rPr>
          </w:rPrChange>
        </w:rPr>
        <w:t>revisions</w:t>
      </w:r>
      <w:r w:rsidRPr="004A0686">
        <w:rPr>
          <w:rPrChange w:id="782" w:author="Gary Sullivan" w:date="2020-12-14T17:33:00Z">
            <w:rPr>
              <w:highlight w:val="yellow"/>
            </w:rPr>
          </w:rPrChange>
        </w:rPr>
        <w:t xml:space="preserve"> </w:t>
      </w:r>
      <w:r w:rsidR="0095724D" w:rsidRPr="004A0686">
        <w:rPr>
          <w:rPrChange w:id="783" w:author="Gary Sullivan" w:date="2020-12-14T17:33:00Z">
            <w:rPr>
              <w:highlight w:val="yellow"/>
            </w:rPr>
          </w:rPrChange>
        </w:rPr>
        <w:t xml:space="preserve">of the experiment </w:t>
      </w:r>
      <w:r w:rsidR="00D160CE" w:rsidRPr="004A0686">
        <w:rPr>
          <w:rPrChange w:id="784" w:author="Gary Sullivan" w:date="2020-12-14T17:33:00Z">
            <w:rPr>
              <w:highlight w:val="yellow"/>
            </w:rPr>
          </w:rPrChange>
        </w:rPr>
        <w:t xml:space="preserve">plans </w:t>
      </w:r>
      <w:r w:rsidRPr="004A0686">
        <w:rPr>
          <w:rPrChange w:id="785" w:author="Gary Sullivan" w:date="2020-12-14T17:33:00Z">
            <w:rPr>
              <w:highlight w:val="yellow"/>
            </w:rPr>
          </w:rPrChange>
        </w:rPr>
        <w:t>can be made</w:t>
      </w:r>
      <w:r w:rsidR="00D160CE" w:rsidRPr="004A0686">
        <w:rPr>
          <w:rPrChange w:id="786" w:author="Gary Sullivan" w:date="2020-12-14T17:33:00Z">
            <w:rPr>
              <w:highlight w:val="yellow"/>
            </w:rPr>
          </w:rPrChange>
        </w:rPr>
        <w:t>, but not substantial changes to the proposed technology</w:t>
      </w:r>
      <w:r w:rsidR="00CA527F" w:rsidRPr="004A0686">
        <w:rPr>
          <w:rPrChange w:id="787" w:author="Gary Sullivan" w:date="2020-12-14T17:33:00Z">
            <w:rPr>
              <w:highlight w:val="yellow"/>
            </w:rPr>
          </w:rPrChange>
        </w:rPr>
        <w:t>.</w:t>
      </w:r>
    </w:p>
    <w:p w14:paraId="3DD5CC0C" w14:textId="77777777" w:rsidR="00D160CE" w:rsidRPr="004A0686" w:rsidRDefault="00D160CE" w:rsidP="00BE2B88">
      <w:pPr>
        <w:pStyle w:val="ListBullet2"/>
        <w:numPr>
          <w:ilvl w:val="0"/>
          <w:numId w:val="8"/>
        </w:numPr>
        <w:contextualSpacing w:val="0"/>
        <w:rPr>
          <w:rPrChange w:id="788" w:author="Gary Sullivan" w:date="2020-12-14T17:33:00Z">
            <w:rPr>
              <w:highlight w:val="yellow"/>
            </w:rPr>
          </w:rPrChange>
        </w:rPr>
      </w:pPr>
      <w:r w:rsidRPr="004A0686">
        <w:rPr>
          <w:rPrChange w:id="789" w:author="Gary Sullivan" w:date="2020-12-14T17:33:00Z">
            <w:rPr>
              <w:highlight w:val="yellow"/>
            </w:rPr>
          </w:rPrChange>
        </w:rPr>
        <w:t xml:space="preserve">The CE description must match the CE testing that is done. </w:t>
      </w:r>
      <w:r w:rsidR="0052255D" w:rsidRPr="004A0686">
        <w:rPr>
          <w:rPrChange w:id="790" w:author="Gary Sullivan" w:date="2020-12-14T17:33:00Z">
            <w:rPr>
              <w:highlight w:val="yellow"/>
            </w:rPr>
          </w:rPrChange>
        </w:rPr>
        <w:t>The CE</w:t>
      </w:r>
      <w:r w:rsidRPr="004A0686">
        <w:rPr>
          <w:rPrChange w:id="791" w:author="Gary Sullivan" w:date="2020-12-14T17:33:00Z">
            <w:rPr>
              <w:highlight w:val="yellow"/>
            </w:rPr>
          </w:rPrChange>
        </w:rPr>
        <w:t xml:space="preserve"> description </w:t>
      </w:r>
      <w:r w:rsidR="0052255D" w:rsidRPr="004A0686">
        <w:rPr>
          <w:rPrChange w:id="792" w:author="Gary Sullivan" w:date="2020-12-14T17:33:00Z">
            <w:rPr>
              <w:highlight w:val="yellow"/>
            </w:rPr>
          </w:rPrChange>
        </w:rPr>
        <w:t>needs to</w:t>
      </w:r>
      <w:r w:rsidRPr="004A0686">
        <w:rPr>
          <w:rPrChange w:id="793" w:author="Gary Sullivan" w:date="2020-12-14T17:33:00Z">
            <w:rPr>
              <w:highlight w:val="yellow"/>
            </w:rPr>
          </w:rPrChange>
        </w:rPr>
        <w:t xml:space="preserve"> be </w:t>
      </w:r>
      <w:r w:rsidR="0052255D" w:rsidRPr="004A0686">
        <w:rPr>
          <w:rPrChange w:id="794" w:author="Gary Sullivan" w:date="2020-12-14T17:33:00Z">
            <w:rPr>
              <w:highlight w:val="yellow"/>
            </w:rPr>
          </w:rPrChange>
        </w:rPr>
        <w:t>revised</w:t>
      </w:r>
      <w:r w:rsidRPr="004A0686">
        <w:rPr>
          <w:rPrChange w:id="795" w:author="Gary Sullivan" w:date="2020-12-14T17:33:00Z">
            <w:rPr>
              <w:highlight w:val="yellow"/>
            </w:rPr>
          </w:rPrChange>
        </w:rPr>
        <w:t xml:space="preserve"> if there has been some change of plans.</w:t>
      </w:r>
    </w:p>
    <w:p w14:paraId="4E01B503" w14:textId="77777777" w:rsidR="00D160CE" w:rsidRPr="004A0686" w:rsidRDefault="00D160CE" w:rsidP="00BE2B88">
      <w:pPr>
        <w:pStyle w:val="ListBullet2"/>
        <w:numPr>
          <w:ilvl w:val="0"/>
          <w:numId w:val="8"/>
        </w:numPr>
        <w:contextualSpacing w:val="0"/>
      </w:pPr>
      <w:r w:rsidRPr="004A0686">
        <w:rPr>
          <w:rPrChange w:id="796" w:author="Gary Sullivan" w:date="2020-12-14T17:33:00Z">
            <w:rPr>
              <w:highlight w:val="yellow"/>
            </w:rPr>
          </w:rPrChange>
        </w:rPr>
        <w:t>The CE summary report must describe any changes that were made in the process of finalizing the CE.</w:t>
      </w:r>
    </w:p>
    <w:p w14:paraId="328A06F6" w14:textId="77777777" w:rsidR="00556EEC" w:rsidRPr="0096280A" w:rsidRDefault="002D75E3" w:rsidP="00BE2B88">
      <w:pPr>
        <w:pStyle w:val="ListBullet2"/>
        <w:numPr>
          <w:ilvl w:val="0"/>
          <w:numId w:val="8"/>
        </w:numPr>
        <w:contextualSpacing w:val="0"/>
      </w:pPr>
      <w:r w:rsidRPr="0096280A">
        <w:t xml:space="preserve">By the next meeting it is expected that at least one independent </w:t>
      </w:r>
      <w:r w:rsidR="00A82FA4" w:rsidRPr="0096280A">
        <w:t>cross-checker</w:t>
      </w:r>
      <w:r w:rsidRPr="0096280A">
        <w:t xml:space="preserve"> will report a detailed analysis </w:t>
      </w:r>
      <w:r w:rsidR="00A82FA4" w:rsidRPr="0096280A">
        <w:t xml:space="preserve">of </w:t>
      </w:r>
      <w:r w:rsidR="008B7B6B" w:rsidRPr="0096280A">
        <w:t xml:space="preserve">each </w:t>
      </w:r>
      <w:r w:rsidR="0095724D" w:rsidRPr="0096280A">
        <w:t>proposed feature</w:t>
      </w:r>
      <w:r w:rsidR="00A82FA4" w:rsidRPr="0096280A">
        <w:t xml:space="preserve"> </w:t>
      </w:r>
      <w:r w:rsidR="008B7B6B" w:rsidRPr="0096280A">
        <w:t xml:space="preserve">that has been tested </w:t>
      </w:r>
      <w:r w:rsidR="00A82FA4" w:rsidRPr="0096280A">
        <w:t>and</w:t>
      </w:r>
      <w:r w:rsidRPr="0096280A">
        <w:t xml:space="preserve"> confirm that the implementation is correct</w:t>
      </w:r>
      <w:r w:rsidR="00AB2062" w:rsidRPr="0096280A">
        <w:t>.</w:t>
      </w:r>
      <w:r w:rsidR="00A82FA4" w:rsidRPr="0096280A">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96280A">
        <w:t xml:space="preserve"> (and generally should)</w:t>
      </w:r>
      <w:r w:rsidR="00A82FA4" w:rsidRPr="0096280A">
        <w:t xml:space="preserve"> be integrated into the CE report rather than submitted as separate documents.</w:t>
      </w:r>
    </w:p>
    <w:p w14:paraId="7439E128" w14:textId="77777777" w:rsidR="00556EEC" w:rsidRPr="0096280A" w:rsidRDefault="00543889" w:rsidP="00792EBC">
      <w:r w:rsidRPr="0096280A">
        <w:t xml:space="preserve">It is possible to define sub-experiments within particular </w:t>
      </w:r>
      <w:r w:rsidR="00AB2062" w:rsidRPr="0096280A">
        <w:t>C</w:t>
      </w:r>
      <w:r w:rsidR="000D6073" w:rsidRPr="0096280A">
        <w:t>Es</w:t>
      </w:r>
      <w:r w:rsidRPr="0096280A">
        <w:t xml:space="preserve">, for example designated as </w:t>
      </w:r>
      <w:proofErr w:type="spellStart"/>
      <w:r w:rsidR="00AB2062" w:rsidRPr="0096280A">
        <w:t>C</w:t>
      </w:r>
      <w:r w:rsidRPr="0096280A">
        <w:t>EX.a</w:t>
      </w:r>
      <w:proofErr w:type="spellEnd"/>
      <w:r w:rsidRPr="0096280A">
        <w:t xml:space="preserve">, </w:t>
      </w:r>
      <w:proofErr w:type="spellStart"/>
      <w:r w:rsidR="00AB2062" w:rsidRPr="0096280A">
        <w:t>C</w:t>
      </w:r>
      <w:r w:rsidRPr="0096280A">
        <w:t>EX.b</w:t>
      </w:r>
      <w:proofErr w:type="spellEnd"/>
      <w:r w:rsidRPr="0096280A">
        <w:t xml:space="preserve">, etc., where X is the basic </w:t>
      </w:r>
      <w:r w:rsidR="00AB2062" w:rsidRPr="0096280A">
        <w:t>C</w:t>
      </w:r>
      <w:r w:rsidRPr="0096280A">
        <w:t>E number.</w:t>
      </w:r>
    </w:p>
    <w:p w14:paraId="6B7FBAE8" w14:textId="77777777" w:rsidR="00556EEC" w:rsidRPr="0096280A" w:rsidRDefault="00543889" w:rsidP="00792EBC">
      <w:r w:rsidRPr="0096280A">
        <w:t xml:space="preserve">As a general rule, it was agreed that each </w:t>
      </w:r>
      <w:r w:rsidR="00AB2062" w:rsidRPr="0096280A">
        <w:t>C</w:t>
      </w:r>
      <w:r w:rsidRPr="0096280A">
        <w:t xml:space="preserve">E should be run under the same testing conditions using one software codebase, which should be based on the </w:t>
      </w:r>
      <w:r w:rsidR="00AB2062" w:rsidRPr="0096280A">
        <w:t xml:space="preserve">group test model </w:t>
      </w:r>
      <w:r w:rsidRPr="0096280A">
        <w:t xml:space="preserve">software codebase. </w:t>
      </w:r>
      <w:r w:rsidR="00906911" w:rsidRPr="0096280A">
        <w:t xml:space="preserve">An experiment is not to be established as a </w:t>
      </w:r>
      <w:r w:rsidR="00AB2062" w:rsidRPr="0096280A">
        <w:t>C</w:t>
      </w:r>
      <w:r w:rsidR="00906911" w:rsidRPr="0096280A">
        <w:t xml:space="preserve">E unless there is access given to the participants in (any part of) the </w:t>
      </w:r>
      <w:r w:rsidR="00AB2062" w:rsidRPr="0096280A">
        <w:t>C</w:t>
      </w:r>
      <w:r w:rsidR="00906911" w:rsidRPr="0096280A">
        <w:t>E to the software used to perform the experiments.</w:t>
      </w:r>
    </w:p>
    <w:p w14:paraId="1E324E65" w14:textId="77DEF199" w:rsidR="00556EEC" w:rsidRPr="0096280A" w:rsidRDefault="00543889" w:rsidP="00792EBC">
      <w:r w:rsidRPr="0096280A">
        <w:t xml:space="preserve">The general agreed common conditions for </w:t>
      </w:r>
      <w:r w:rsidR="00CA456A" w:rsidRPr="0096280A">
        <w:t xml:space="preserve">single-layer coding efficiency </w:t>
      </w:r>
      <w:r w:rsidRPr="0096280A">
        <w:t xml:space="preserve">experiments </w:t>
      </w:r>
      <w:ins w:id="797" w:author="Gary Sullivan" w:date="2020-12-14T17:35:00Z">
        <w:r w:rsidR="004A0686">
          <w:t xml:space="preserve">for SDR video </w:t>
        </w:r>
      </w:ins>
      <w:r w:rsidR="00742369" w:rsidRPr="0096280A">
        <w:t>are</w:t>
      </w:r>
      <w:r w:rsidRPr="0096280A">
        <w:t xml:space="preserve"> described in the </w:t>
      </w:r>
      <w:ins w:id="798" w:author="Gary Sullivan" w:date="2020-12-14T17:35:00Z">
        <w:r w:rsidR="004A0686">
          <w:t xml:space="preserve">prior </w:t>
        </w:r>
      </w:ins>
      <w:r w:rsidRPr="0096280A">
        <w:t>output document J</w:t>
      </w:r>
      <w:r w:rsidR="00CB6F74" w:rsidRPr="0096280A">
        <w:t>VET</w:t>
      </w:r>
      <w:r w:rsidRPr="0096280A">
        <w:t>-</w:t>
      </w:r>
      <w:r w:rsidR="00F60F6B" w:rsidRPr="0096280A">
        <w:t>N</w:t>
      </w:r>
      <w:r w:rsidR="00742369" w:rsidRPr="0096280A">
        <w:t>1010</w:t>
      </w:r>
      <w:r w:rsidRPr="0096280A">
        <w:t>.</w:t>
      </w:r>
    </w:p>
    <w:p w14:paraId="0AF632C4" w14:textId="77777777" w:rsidR="00556EEC" w:rsidRPr="0096280A" w:rsidRDefault="00543889" w:rsidP="00792EBC">
      <w:r w:rsidRPr="0096280A">
        <w:lastRenderedPageBreak/>
        <w:t xml:space="preserve">Experiment descriptions should be written in a way such that it is understood as a </w:t>
      </w:r>
      <w:r w:rsidR="00CB6F74" w:rsidRPr="0096280A">
        <w:t>JVET</w:t>
      </w:r>
      <w:r w:rsidRPr="0096280A">
        <w:t xml:space="preserve"> output document (written from an objective </w:t>
      </w:r>
      <w:r w:rsidR="00556EEC" w:rsidRPr="0096280A">
        <w:t>“</w:t>
      </w:r>
      <w:r w:rsidRPr="0096280A">
        <w:t>third party perspective</w:t>
      </w:r>
      <w:r w:rsidR="00556EEC" w:rsidRPr="0096280A">
        <w:t>”</w:t>
      </w:r>
      <w:r w:rsidRPr="0096280A">
        <w:t xml:space="preserve">, not a proponent perspective – e.g. </w:t>
      </w:r>
      <w:r w:rsidR="00465BF4" w:rsidRPr="0096280A">
        <w:t xml:space="preserve">not </w:t>
      </w:r>
      <w:r w:rsidRPr="0096280A">
        <w:t xml:space="preserve">referring to methods as </w:t>
      </w:r>
      <w:r w:rsidR="00556EEC" w:rsidRPr="0096280A">
        <w:t>“</w:t>
      </w:r>
      <w:r w:rsidRPr="0096280A">
        <w:t>improved</w:t>
      </w:r>
      <w:r w:rsidR="00556EEC" w:rsidRPr="0096280A">
        <w:t>”</w:t>
      </w:r>
      <w:r w:rsidRPr="0096280A">
        <w:t xml:space="preserve">, </w:t>
      </w:r>
      <w:r w:rsidR="00556EEC" w:rsidRPr="0096280A">
        <w:t>“</w:t>
      </w:r>
      <w:r w:rsidRPr="0096280A">
        <w:t>optimized</w:t>
      </w:r>
      <w:r w:rsidR="00556EEC" w:rsidRPr="0096280A">
        <w:t>”</w:t>
      </w:r>
      <w:r w:rsidR="00465BF4" w:rsidRPr="0096280A">
        <w:t>,</w:t>
      </w:r>
      <w:r w:rsidRPr="0096280A">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96280A">
        <w:t>C</w:t>
      </w:r>
      <w:r w:rsidRPr="0096280A">
        <w:t>E work should identify individuals in addition to company names.</w:t>
      </w:r>
    </w:p>
    <w:p w14:paraId="220633EA" w14:textId="77777777" w:rsidR="00556EEC" w:rsidRPr="0096280A" w:rsidRDefault="00AB2062" w:rsidP="00792EBC">
      <w:r w:rsidRPr="0096280A">
        <w:t>C</w:t>
      </w:r>
      <w:r w:rsidR="00543889" w:rsidRPr="0096280A">
        <w:t xml:space="preserve">E descriptions </w:t>
      </w:r>
      <w:r w:rsidRPr="0096280A">
        <w:t xml:space="preserve">contain a basic description of the technology under test, but </w:t>
      </w:r>
      <w:r w:rsidR="00543889" w:rsidRPr="0096280A">
        <w:t xml:space="preserve">should not contain </w:t>
      </w:r>
      <w:r w:rsidR="003020F3" w:rsidRPr="0096280A">
        <w:t xml:space="preserve">excessively </w:t>
      </w:r>
      <w:r w:rsidR="00543889" w:rsidRPr="0096280A">
        <w:t xml:space="preserve">verbose descriptions of a technology (at least not unless the technology is not adequately documented elsewhere). Instead, the </w:t>
      </w:r>
      <w:r w:rsidRPr="0096280A">
        <w:t>C</w:t>
      </w:r>
      <w:r w:rsidR="00543889" w:rsidRPr="0096280A">
        <w:t xml:space="preserve">E descriptions should refer to the relevant proposal contributions for any necessary further detail. </w:t>
      </w:r>
      <w:r w:rsidR="00543889" w:rsidRPr="004A0686">
        <w:t xml:space="preserve">However, </w:t>
      </w:r>
      <w:r w:rsidR="00543889" w:rsidRPr="004A0686">
        <w:rPr>
          <w:rPrChange w:id="799" w:author="Gary Sullivan" w:date="2020-12-14T17:36:00Z">
            <w:rPr>
              <w:highlight w:val="yellow"/>
            </w:rPr>
          </w:rPrChange>
        </w:rPr>
        <w:t xml:space="preserve">the complete detail of what technology will be tested must be available – either in the CE description itself or in documents </w:t>
      </w:r>
      <w:r w:rsidR="00CA527F" w:rsidRPr="004A0686">
        <w:rPr>
          <w:rPrChange w:id="800" w:author="Gary Sullivan" w:date="2020-12-14T17:36:00Z">
            <w:rPr>
              <w:highlight w:val="yellow"/>
            </w:rPr>
          </w:rPrChange>
        </w:rPr>
        <w:t xml:space="preserve">that are referenced in the CE description </w:t>
      </w:r>
      <w:r w:rsidR="00543889" w:rsidRPr="004A0686">
        <w:rPr>
          <w:rPrChange w:id="801" w:author="Gary Sullivan" w:date="2020-12-14T17:36:00Z">
            <w:rPr>
              <w:highlight w:val="yellow"/>
            </w:rPr>
          </w:rPrChange>
        </w:rPr>
        <w:t xml:space="preserve">that are also available in the </w:t>
      </w:r>
      <w:r w:rsidR="00CB6F74" w:rsidRPr="004A0686">
        <w:rPr>
          <w:rPrChange w:id="802" w:author="Gary Sullivan" w:date="2020-12-14T17:36:00Z">
            <w:rPr>
              <w:highlight w:val="yellow"/>
            </w:rPr>
          </w:rPrChange>
        </w:rPr>
        <w:t>JVET</w:t>
      </w:r>
      <w:r w:rsidR="00543889" w:rsidRPr="004A0686">
        <w:rPr>
          <w:rPrChange w:id="803" w:author="Gary Sullivan" w:date="2020-12-14T17:36:00Z">
            <w:rPr>
              <w:highlight w:val="yellow"/>
            </w:rPr>
          </w:rPrChange>
        </w:rPr>
        <w:t xml:space="preserve"> document archive</w:t>
      </w:r>
      <w:r w:rsidR="00543889" w:rsidRPr="004A0686">
        <w:t>.</w:t>
      </w:r>
    </w:p>
    <w:p w14:paraId="63026003" w14:textId="77777777" w:rsidR="00556EEC" w:rsidRPr="0096280A" w:rsidRDefault="00543889" w:rsidP="00792EBC">
      <w:r w:rsidRPr="0096280A">
        <w:t xml:space="preserve">Any technology must have at least one cross-check partner to establish a </w:t>
      </w:r>
      <w:r w:rsidR="00AB2062" w:rsidRPr="0096280A">
        <w:t>C</w:t>
      </w:r>
      <w:r w:rsidRPr="0096280A">
        <w:t>E – a single proponent is not enough. It is highly desirable have more than just one proponent and one cross-checker.</w:t>
      </w:r>
    </w:p>
    <w:p w14:paraId="7E698485" w14:textId="77777777" w:rsidR="004A0686" w:rsidRDefault="004A0686" w:rsidP="004A0686">
      <w:pPr>
        <w:rPr>
          <w:ins w:id="804" w:author="Gary Sullivan" w:date="2020-12-14T17:36:00Z"/>
        </w:rPr>
      </w:pPr>
      <w:ins w:id="805" w:author="Gary Sullivan" w:date="2020-12-14T17:36:00Z">
        <w:r>
          <w:t>The CE development workflow is described at:</w:t>
        </w:r>
      </w:ins>
    </w:p>
    <w:p w14:paraId="310DE631" w14:textId="77777777" w:rsidR="004A0686" w:rsidRDefault="004A0686" w:rsidP="004A0686">
      <w:pPr>
        <w:rPr>
          <w:ins w:id="806" w:author="Gary Sullivan" w:date="2020-12-14T17:36:00Z"/>
        </w:rPr>
      </w:pPr>
      <w:ins w:id="807" w:author="Gary Sullivan" w:date="2020-12-14T17:36:00Z">
        <w:r>
          <w:t>https://vcgit.hhi.fraunhofer.de/jvet/VVCSoftware_VTM/wikis/Core-experiment-development-workflow</w:t>
        </w:r>
      </w:ins>
    </w:p>
    <w:p w14:paraId="7D44B3A6" w14:textId="77777777" w:rsidR="004A0686" w:rsidRDefault="004A0686" w:rsidP="004A0686">
      <w:pPr>
        <w:rPr>
          <w:ins w:id="808" w:author="Gary Sullivan" w:date="2020-12-14T17:36:00Z"/>
        </w:rPr>
      </w:pPr>
      <w:ins w:id="809" w:author="Gary Sullivan" w:date="2020-12-14T17:36:00Z">
        <w:r>
          <w:t>CE read access is available using shared accounts: One account exists for MPEG members, which uses the usual MPEG account data. A second account exists for VCEG members with account information available in the TIES system at:</w:t>
        </w:r>
      </w:ins>
    </w:p>
    <w:p w14:paraId="4FACDCF1" w14:textId="77777777" w:rsidR="004A0686" w:rsidRDefault="004A0686" w:rsidP="004A0686">
      <w:pPr>
        <w:rPr>
          <w:ins w:id="810" w:author="Gary Sullivan" w:date="2020-12-14T17:36:00Z"/>
        </w:rPr>
      </w:pPr>
      <w:ins w:id="811" w:author="Gary Sullivan" w:date="2020-12-14T17:36:00Z">
        <w:r>
          <w:fldChar w:fldCharType="begin"/>
        </w:r>
        <w:r>
          <w:instrText xml:space="preserve"> HYPERLINK "https://www.itu.int/ifa/t/2017/sg16/exchange/wp3/q06/vceg_account.txt" </w:instrText>
        </w:r>
        <w:r>
          <w:fldChar w:fldCharType="separate"/>
        </w:r>
        <w:r w:rsidRPr="00EF5D84">
          <w:rPr>
            <w:rStyle w:val="Hyperlink"/>
          </w:rPr>
          <w:t>https://www.itu.int/ifa/t/2017/sg16/exchange/wp3/q06/vceg_account.txt</w:t>
        </w:r>
        <w:r>
          <w:rPr>
            <w:rStyle w:val="Hyperlink"/>
          </w:rPr>
          <w:fldChar w:fldCharType="end"/>
        </w:r>
      </w:ins>
    </w:p>
    <w:p w14:paraId="2338923C" w14:textId="5D8A1BC1" w:rsidR="00AE54D5" w:rsidRPr="0096280A" w:rsidDel="004A0686" w:rsidRDefault="00AE54D5" w:rsidP="00792EBC">
      <w:pPr>
        <w:rPr>
          <w:del w:id="812" w:author="Gary Sullivan" w:date="2020-12-14T17:36:00Z"/>
        </w:rPr>
      </w:pPr>
      <w:del w:id="813" w:author="Gary Sullivan" w:date="2020-12-14T17:36:00Z">
        <w:r w:rsidRPr="0096280A" w:rsidDel="004A0686">
          <w:rPr>
            <w:highlight w:val="yellow"/>
          </w:rPr>
          <w:delText>[Add info on software access.]</w:delText>
        </w:r>
      </w:del>
    </w:p>
    <w:p w14:paraId="6D2A4248" w14:textId="071DF47A" w:rsidR="00556EEC" w:rsidRPr="0096280A" w:rsidRDefault="00116143" w:rsidP="00792EBC">
      <w:r w:rsidRPr="0096280A">
        <w:t xml:space="preserve">Some agreements relating to </w:t>
      </w:r>
      <w:r w:rsidR="008F16B6" w:rsidRPr="0096280A">
        <w:t>C</w:t>
      </w:r>
      <w:r w:rsidRPr="0096280A">
        <w:t>E activities were established as follows</w:t>
      </w:r>
      <w:r w:rsidR="00CD6BE9" w:rsidRPr="0096280A">
        <w:t>:</w:t>
      </w:r>
    </w:p>
    <w:p w14:paraId="093DB347" w14:textId="3AF293D4" w:rsidR="00556EEC" w:rsidRPr="0096280A" w:rsidRDefault="002C6068" w:rsidP="00BE2B88">
      <w:pPr>
        <w:pStyle w:val="ListBullet2"/>
        <w:numPr>
          <w:ilvl w:val="0"/>
          <w:numId w:val="9"/>
        </w:numPr>
        <w:contextualSpacing w:val="0"/>
      </w:pPr>
      <w:r w:rsidRPr="0096280A">
        <w:t xml:space="preserve">Only qualified </w:t>
      </w:r>
      <w:r w:rsidR="00BE1690" w:rsidRPr="0096280A">
        <w:t>JVET</w:t>
      </w:r>
      <w:r w:rsidRPr="0096280A">
        <w:t xml:space="preserve"> members can participate in a </w:t>
      </w:r>
      <w:r w:rsidR="008F16B6" w:rsidRPr="0096280A">
        <w:t>C</w:t>
      </w:r>
      <w:r w:rsidRPr="0096280A">
        <w:t>E</w:t>
      </w:r>
      <w:r w:rsidR="000D6073" w:rsidRPr="0096280A">
        <w:t>.</w:t>
      </w:r>
    </w:p>
    <w:p w14:paraId="1F136CA8" w14:textId="1F078805" w:rsidR="00556EEC" w:rsidRPr="0096280A" w:rsidRDefault="0093096B" w:rsidP="00920A64">
      <w:pPr>
        <w:pStyle w:val="ListBullet2"/>
        <w:numPr>
          <w:ilvl w:val="0"/>
          <w:numId w:val="9"/>
        </w:numPr>
        <w:contextualSpacing w:val="0"/>
      </w:pPr>
      <w:r w:rsidRPr="0096280A">
        <w:t>P</w:t>
      </w:r>
      <w:r w:rsidR="00CD6BE9" w:rsidRPr="0096280A">
        <w:t xml:space="preserve">articipation in a </w:t>
      </w:r>
      <w:r w:rsidR="008F16B6" w:rsidRPr="0096280A">
        <w:t>C</w:t>
      </w:r>
      <w:r w:rsidR="00CD6BE9" w:rsidRPr="0096280A">
        <w:t xml:space="preserve">E </w:t>
      </w:r>
      <w:r w:rsidRPr="0096280A">
        <w:t xml:space="preserve">is </w:t>
      </w:r>
      <w:r w:rsidR="00CD6BE9" w:rsidRPr="0096280A">
        <w:t xml:space="preserve">possible without </w:t>
      </w:r>
      <w:r w:rsidRPr="0096280A">
        <w:t xml:space="preserve">a </w:t>
      </w:r>
      <w:r w:rsidR="00CD6BE9" w:rsidRPr="0096280A">
        <w:t>commitment of submitting an input doc</w:t>
      </w:r>
      <w:r w:rsidR="00116143" w:rsidRPr="0096280A">
        <w:t>ument</w:t>
      </w:r>
      <w:r w:rsidR="00CD6BE9" w:rsidRPr="0096280A">
        <w:t xml:space="preserve"> to the next meeting.</w:t>
      </w:r>
      <w:r w:rsidR="00A82FA4" w:rsidRPr="0096280A">
        <w:t xml:space="preserve"> Participation is requested by contacting the CE coordinator.</w:t>
      </w:r>
    </w:p>
    <w:p w14:paraId="473C35E8" w14:textId="77777777" w:rsidR="00556EEC" w:rsidRPr="0096280A" w:rsidRDefault="00CD6BE9" w:rsidP="00BE2B88">
      <w:pPr>
        <w:pStyle w:val="ListBullet2"/>
        <w:numPr>
          <w:ilvl w:val="0"/>
          <w:numId w:val="9"/>
        </w:numPr>
        <w:contextualSpacing w:val="0"/>
      </w:pPr>
      <w:r w:rsidRPr="0096280A">
        <w:t xml:space="preserve">All software, results, </w:t>
      </w:r>
      <w:r w:rsidR="008B7B6B" w:rsidRPr="0096280A">
        <w:t xml:space="preserve">and </w:t>
      </w:r>
      <w:r w:rsidRPr="0096280A">
        <w:t xml:space="preserve">documents </w:t>
      </w:r>
      <w:r w:rsidR="002C6068" w:rsidRPr="0096280A">
        <w:t>produced</w:t>
      </w:r>
      <w:r w:rsidRPr="0096280A">
        <w:t xml:space="preserve"> in the </w:t>
      </w:r>
      <w:r w:rsidR="008F16B6" w:rsidRPr="0096280A">
        <w:t>C</w:t>
      </w:r>
      <w:r w:rsidRPr="0096280A">
        <w:t xml:space="preserve">E should be </w:t>
      </w:r>
      <w:r w:rsidR="002C6068" w:rsidRPr="0096280A">
        <w:t xml:space="preserve">announced and made </w:t>
      </w:r>
      <w:r w:rsidRPr="0096280A">
        <w:t xml:space="preserve">available to </w:t>
      </w:r>
      <w:r w:rsidR="00A82FA4" w:rsidRPr="0096280A">
        <w:t>JVET</w:t>
      </w:r>
      <w:r w:rsidR="002C6068" w:rsidRPr="0096280A">
        <w:t xml:space="preserve"> in a timely manner</w:t>
      </w:r>
      <w:r w:rsidRPr="0096280A">
        <w:t>.</w:t>
      </w:r>
    </w:p>
    <w:p w14:paraId="6BECED0E" w14:textId="45FC024F" w:rsidR="0095724D" w:rsidRPr="0096280A" w:rsidRDefault="00920A64" w:rsidP="00920A64">
      <w:pPr>
        <w:numPr>
          <w:ilvl w:val="0"/>
          <w:numId w:val="9"/>
        </w:numPr>
      </w:pPr>
      <w:r w:rsidRPr="0096280A">
        <w:t xml:space="preserve">A JVET CE reflector will be established and announced on the main JVET reflector. Discussion of </w:t>
      </w:r>
      <w:r w:rsidR="00A82FA4" w:rsidRPr="0096280A">
        <w:t xml:space="preserve">logistics arrangements, exchange of data, minor refinement of the test plans, and preparation of documents </w:t>
      </w:r>
      <w:r w:rsidR="0095724D" w:rsidRPr="0096280A">
        <w:t xml:space="preserve">shall be conducted </w:t>
      </w:r>
      <w:r w:rsidR="00A82FA4" w:rsidRPr="0096280A">
        <w:t>on the</w:t>
      </w:r>
      <w:r w:rsidR="0095724D" w:rsidRPr="0096280A">
        <w:t xml:space="preserve"> </w:t>
      </w:r>
      <w:r w:rsidR="00987D7E" w:rsidRPr="0096280A">
        <w:t xml:space="preserve">JVET </w:t>
      </w:r>
      <w:r w:rsidRPr="0096280A">
        <w:t>CE reflector, with subject lines prefixed by “[</w:t>
      </w:r>
      <w:proofErr w:type="spellStart"/>
      <w:r w:rsidRPr="0096280A">
        <w:t>CEx</w:t>
      </w:r>
      <w:proofErr w:type="spellEnd"/>
      <w:r w:rsidRPr="0096280A">
        <w:t xml:space="preserve">: ]”, where “x” is the number of the CE. All substantial communications about a CE other than such details shall take place on </w:t>
      </w:r>
      <w:r w:rsidR="0095724D" w:rsidRPr="0096280A">
        <w:t xml:space="preserve">main JVET reflector. In </w:t>
      </w:r>
      <w:r w:rsidR="00A82FA4" w:rsidRPr="0096280A">
        <w:t xml:space="preserve">the </w:t>
      </w:r>
      <w:r w:rsidR="0095724D" w:rsidRPr="0096280A">
        <w:t xml:space="preserve">case </w:t>
      </w:r>
      <w:r w:rsidR="00A82FA4" w:rsidRPr="0096280A">
        <w:t xml:space="preserve">that </w:t>
      </w:r>
      <w:r w:rsidR="0095724D" w:rsidRPr="0096280A">
        <w:t xml:space="preserve">large </w:t>
      </w:r>
      <w:r w:rsidR="00A82FA4" w:rsidRPr="0096280A">
        <w:t>amounts of data are</w:t>
      </w:r>
      <w:r w:rsidR="0095724D" w:rsidRPr="0096280A">
        <w:t xml:space="preserve"> to be distributed</w:t>
      </w:r>
      <w:r w:rsidRPr="0096280A">
        <w:t>, it</w:t>
      </w:r>
      <w:r w:rsidR="0095724D" w:rsidRPr="0096280A">
        <w:t xml:space="preserve"> is recommended to send </w:t>
      </w:r>
      <w:r w:rsidR="00A82FA4" w:rsidRPr="0096280A">
        <w:t xml:space="preserve">a link to </w:t>
      </w:r>
      <w:r w:rsidRPr="0096280A">
        <w:t>the data rather than the data itself</w:t>
      </w:r>
      <w:r w:rsidR="00A82FA4" w:rsidRPr="0096280A">
        <w:t>, or upload the data as an input contribution to the next meeting</w:t>
      </w:r>
      <w:r w:rsidR="0095724D" w:rsidRPr="0096280A">
        <w:t>.</w:t>
      </w:r>
    </w:p>
    <w:p w14:paraId="7B4F21E0" w14:textId="2DF4B70C" w:rsidR="0095724D" w:rsidRPr="0096280A" w:rsidDel="000D2249" w:rsidRDefault="0095724D" w:rsidP="00792EBC">
      <w:pPr>
        <w:rPr>
          <w:del w:id="814" w:author="Gary Sullivan" w:date="2020-12-14T17:38:00Z"/>
        </w:rPr>
      </w:pPr>
    </w:p>
    <w:p w14:paraId="25D38EE1" w14:textId="57B0F78D" w:rsidR="0095724D" w:rsidRPr="0096280A" w:rsidRDefault="0095724D" w:rsidP="00792EBC">
      <w:r w:rsidRPr="0096280A">
        <w:t>General timeline</w:t>
      </w:r>
      <w:r w:rsidR="00CA527F" w:rsidRPr="0096280A">
        <w:t xml:space="preserve"> for CEs</w:t>
      </w:r>
    </w:p>
    <w:p w14:paraId="401D14FF" w14:textId="6F9FC748" w:rsidR="00AB2062" w:rsidRPr="0096280A" w:rsidRDefault="00AB2062" w:rsidP="00AB2062">
      <w:r w:rsidRPr="0096280A">
        <w:t xml:space="preserve">T1= 3 weeks after the </w:t>
      </w:r>
      <w:r w:rsidRPr="000D2249">
        <w:t xml:space="preserve">JVET meeting: To revise </w:t>
      </w:r>
      <w:r w:rsidR="00CA527F" w:rsidRPr="000D2249">
        <w:t>the C</w:t>
      </w:r>
      <w:r w:rsidRPr="000D2249">
        <w:t>E description and refine questions to be answered. Questions should be discussed and agreed on JVET reflector.</w:t>
      </w:r>
      <w:r w:rsidR="0048192E" w:rsidRPr="000D2249">
        <w:t xml:space="preserve"> </w:t>
      </w:r>
      <w:r w:rsidR="0048192E" w:rsidRPr="000D2249">
        <w:rPr>
          <w:rPrChange w:id="815" w:author="Gary Sullivan" w:date="2020-12-14T17:38:00Z">
            <w:rPr>
              <w:highlight w:val="yellow"/>
            </w:rPr>
          </w:rPrChange>
        </w:rPr>
        <w:t>Any changes of planned tests after this time need to be announced and discussed on the JVET reflector.</w:t>
      </w:r>
      <w:r w:rsidR="00A75621" w:rsidRPr="000D2249">
        <w:t xml:space="preserve"> Initially assigned description numbers shall not be changed later. If a test is skipped, it is to </w:t>
      </w:r>
      <w:ins w:id="816" w:author="Gary Sullivan" w:date="2020-12-14T17:38:00Z">
        <w:r w:rsidR="000D2249">
          <w:t xml:space="preserve">be </w:t>
        </w:r>
      </w:ins>
      <w:r w:rsidR="00A75621" w:rsidRPr="000D2249">
        <w:t>m</w:t>
      </w:r>
      <w:r w:rsidR="00D0637A" w:rsidRPr="000D2249">
        <w:t>ar</w:t>
      </w:r>
      <w:r w:rsidR="00A75621" w:rsidRPr="000D2249">
        <w:t>ked</w:t>
      </w:r>
      <w:r w:rsidR="00A75621" w:rsidRPr="0096280A">
        <w:t xml:space="preserve"> as “withdrawn”.</w:t>
      </w:r>
    </w:p>
    <w:p w14:paraId="36BB4A83" w14:textId="3C94DB03" w:rsidR="00D160CE" w:rsidRPr="0096280A" w:rsidRDefault="00AB2062" w:rsidP="002437A2">
      <w:pPr>
        <w:keepNext/>
      </w:pPr>
      <w:r w:rsidRPr="0096280A">
        <w:t xml:space="preserve">T2 = Test model </w:t>
      </w:r>
      <w:r w:rsidR="00EA55C1" w:rsidRPr="0096280A">
        <w:t xml:space="preserve">software </w:t>
      </w:r>
      <w:r w:rsidRPr="0096280A">
        <w:t>release + 2 weeks</w:t>
      </w:r>
      <w:del w:id="817" w:author="Gary Sullivan" w:date="2020-12-14T17:38:00Z">
        <w:r w:rsidR="00CE4E59" w:rsidRPr="0096280A" w:rsidDel="000D2249">
          <w:delText xml:space="preserve"> or </w:delText>
        </w:r>
        <w:r w:rsidR="00A0032D" w:rsidRPr="0096280A" w:rsidDel="000D2249">
          <w:rPr>
            <w:highlight w:val="yellow"/>
          </w:rPr>
          <w:delText>X XX</w:delText>
        </w:r>
        <w:r w:rsidR="00CE4E59" w:rsidRPr="0096280A" w:rsidDel="000D2249">
          <w:delText>, whichever is earlier</w:delText>
        </w:r>
      </w:del>
      <w:r w:rsidRPr="0096280A">
        <w:t xml:space="preserve">: Integration of all tools into </w:t>
      </w:r>
      <w:r w:rsidR="00CA527F" w:rsidRPr="0096280A">
        <w:t xml:space="preserve">a </w:t>
      </w:r>
      <w:r w:rsidRPr="0096280A">
        <w:t xml:space="preserve">separate </w:t>
      </w:r>
      <w:r w:rsidR="00CA527F" w:rsidRPr="0096280A">
        <w:t>C</w:t>
      </w:r>
      <w:r w:rsidRPr="0096280A">
        <w:t xml:space="preserve">E branch of </w:t>
      </w:r>
      <w:bookmarkStart w:id="818" w:name="_Hlk526339005"/>
      <w:r w:rsidR="00CA527F" w:rsidRPr="0096280A">
        <w:t xml:space="preserve">the </w:t>
      </w:r>
      <w:r w:rsidR="00D160CE" w:rsidRPr="0096280A">
        <w:t xml:space="preserve">VTM </w:t>
      </w:r>
      <w:bookmarkEnd w:id="818"/>
      <w:r w:rsidRPr="0096280A">
        <w:t>is completed and announced to JVET reflector.</w:t>
      </w:r>
    </w:p>
    <w:p w14:paraId="4A264F31" w14:textId="77777777" w:rsidR="00AB2062" w:rsidRPr="000D2249" w:rsidRDefault="00AB2062">
      <w:pPr>
        <w:numPr>
          <w:ilvl w:val="0"/>
          <w:numId w:val="26"/>
        </w:numPr>
      </w:pPr>
      <w:r w:rsidRPr="0096280A">
        <w:t xml:space="preserve">Initial study </w:t>
      </w:r>
      <w:r w:rsidRPr="000D2249">
        <w:t>by cross-checkers can begin.</w:t>
      </w:r>
    </w:p>
    <w:p w14:paraId="3AB8EF35" w14:textId="5FAD1788" w:rsidR="00AB2062" w:rsidRPr="000D2249" w:rsidRDefault="00AB2062">
      <w:pPr>
        <w:numPr>
          <w:ilvl w:val="0"/>
          <w:numId w:val="26"/>
        </w:numPr>
      </w:pPr>
      <w:r w:rsidRPr="000D2249">
        <w:rPr>
          <w:rPrChange w:id="819" w:author="Gary Sullivan" w:date="2020-12-14T17:39:00Z">
            <w:rPr>
              <w:highlight w:val="yellow"/>
            </w:rPr>
          </w:rPrChange>
        </w:rPr>
        <w:t>Proponents may continue to modify the software</w:t>
      </w:r>
      <w:r w:rsidRPr="000D2249">
        <w:t xml:space="preserve"> in this branch until T3</w:t>
      </w:r>
      <w:ins w:id="820" w:author="Gary Sullivan" w:date="2020-12-14T17:39:00Z">
        <w:r w:rsidR="000D2249">
          <w:t>.</w:t>
        </w:r>
      </w:ins>
    </w:p>
    <w:p w14:paraId="63BD8703" w14:textId="113B8AE2" w:rsidR="00AB2062" w:rsidRPr="0096280A" w:rsidRDefault="00AB2062">
      <w:pPr>
        <w:numPr>
          <w:ilvl w:val="0"/>
          <w:numId w:val="26"/>
        </w:numPr>
      </w:pPr>
      <w:r w:rsidRPr="0096280A">
        <w:t xml:space="preserve">3rd parties </w:t>
      </w:r>
      <w:r w:rsidR="00EA55C1" w:rsidRPr="0096280A">
        <w:t xml:space="preserve">are </w:t>
      </w:r>
      <w:r w:rsidRPr="0096280A">
        <w:t>encouraged to study and make contributions to the next meeting with proposed changes</w:t>
      </w:r>
    </w:p>
    <w:p w14:paraId="2BDBD705" w14:textId="278935C0" w:rsidR="00A75621" w:rsidRPr="0096280A" w:rsidRDefault="00AB2062" w:rsidP="00A75621">
      <w:r w:rsidRPr="0096280A">
        <w:t>T3: 3 weeks before the next JVET meeting</w:t>
      </w:r>
      <w:r w:rsidR="00EA55C1" w:rsidRPr="0096280A">
        <w:t xml:space="preserve"> or T2 + 1 week, whichever is later</w:t>
      </w:r>
      <w:r w:rsidRPr="0096280A">
        <w:t xml:space="preserve">: Any changes to the </w:t>
      </w:r>
      <w:r w:rsidR="00D160CE" w:rsidRPr="0096280A">
        <w:t xml:space="preserve">CE test </w:t>
      </w:r>
      <w:r w:rsidRPr="0096280A">
        <w:t xml:space="preserve">branches </w:t>
      </w:r>
      <w:r w:rsidR="00D160CE" w:rsidRPr="0096280A">
        <w:t xml:space="preserve">of the </w:t>
      </w:r>
      <w:r w:rsidRPr="0096280A">
        <w:t>software must be frozen, so the cross-checkers can know exactly what they are cross-</w:t>
      </w:r>
      <w:r w:rsidRPr="0096280A">
        <w:lastRenderedPageBreak/>
        <w:t xml:space="preserve">checking. A </w:t>
      </w:r>
      <w:bookmarkStart w:id="821" w:name="_Hlk531872973"/>
      <w:r w:rsidRPr="0096280A">
        <w:t>software version tag</w:t>
      </w:r>
      <w:bookmarkEnd w:id="821"/>
      <w:r w:rsidRPr="0096280A">
        <w:t xml:space="preserve"> should be created at this time. The name of the cross-checkers and list of specific tests for each tool under study in the </w:t>
      </w:r>
      <w:r w:rsidR="00CA527F" w:rsidRPr="0096280A">
        <w:t>C</w:t>
      </w:r>
      <w:r w:rsidRPr="0096280A">
        <w:t xml:space="preserve">E </w:t>
      </w:r>
      <w:r w:rsidR="00D160CE" w:rsidRPr="0096280A">
        <w:t>plan description</w:t>
      </w:r>
      <w:r w:rsidRPr="0096280A">
        <w:t xml:space="preserve"> </w:t>
      </w:r>
      <w:r w:rsidR="00A75621" w:rsidRPr="0096280A">
        <w:t xml:space="preserve">shall be documented in an updated CE description </w:t>
      </w:r>
      <w:r w:rsidRPr="0096280A">
        <w:t>by this time.</w:t>
      </w:r>
    </w:p>
    <w:p w14:paraId="300A5CBD" w14:textId="17277488" w:rsidR="00A75621" w:rsidRPr="0096280A" w:rsidRDefault="00A75621" w:rsidP="00A75621">
      <w:r w:rsidRPr="0096280A">
        <w:t xml:space="preserve">T4: Regular document deadline </w:t>
      </w:r>
      <w:ins w:id="822" w:author="Gary Sullivan" w:date="2020-12-14T17:40:00Z">
        <w:r w:rsidR="000D2249">
          <w:t>minus</w:t>
        </w:r>
      </w:ins>
      <w:del w:id="823" w:author="Gary Sullivan" w:date="2020-12-14T17:40:00Z">
        <w:r w:rsidRPr="0096280A" w:rsidDel="000D2249">
          <w:delText>–</w:delText>
        </w:r>
      </w:del>
      <w:r w:rsidRPr="0096280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96280A" w:rsidRDefault="00A75621" w:rsidP="00A75621">
      <w:r w:rsidRPr="0096280A">
        <w:t xml:space="preserve">The CE summary reports shall be available by the regular </w:t>
      </w:r>
      <w:ins w:id="824" w:author="Gary Sullivan" w:date="2020-12-14T17:40:00Z">
        <w:r w:rsidR="000D2249">
          <w:t xml:space="preserve">contribution </w:t>
        </w:r>
      </w:ins>
      <w:r w:rsidRPr="0096280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96280A" w:rsidRDefault="0052255D" w:rsidP="00792EBC">
      <w:r w:rsidRPr="0096280A">
        <w:t>CE reports may contain additional information about test</w:t>
      </w:r>
      <w:r w:rsidR="009E4194" w:rsidRPr="0096280A">
        <w:t>s of straightforward combinations</w:t>
      </w:r>
      <w:r w:rsidRPr="0096280A">
        <w:t xml:space="preserve"> </w:t>
      </w:r>
      <w:r w:rsidR="009E4194" w:rsidRPr="0096280A">
        <w:t>of the identified technologies. Such supplemental testing needs to be clearly identified in the report if it was not part of the CE plan.</w:t>
      </w:r>
    </w:p>
    <w:p w14:paraId="625B93B1" w14:textId="41E41ADA" w:rsidR="00556EEC" w:rsidRPr="0096280A" w:rsidRDefault="009777C8" w:rsidP="00792EBC">
      <w:r w:rsidRPr="0096280A">
        <w:t xml:space="preserve">New branches may be created which combine two or more tools included in the </w:t>
      </w:r>
      <w:r w:rsidR="00D160CE" w:rsidRPr="0096280A">
        <w:t>C</w:t>
      </w:r>
      <w:r w:rsidRPr="0096280A">
        <w:t xml:space="preserve">E document or the </w:t>
      </w:r>
      <w:r w:rsidR="0052255D" w:rsidRPr="0096280A">
        <w:t>VTM (as applicable)</w:t>
      </w:r>
      <w:r w:rsidRPr="0096280A">
        <w:t>.</w:t>
      </w:r>
    </w:p>
    <w:p w14:paraId="6E3DCA82" w14:textId="77777777" w:rsidR="00556EEC" w:rsidRPr="0096280A" w:rsidRDefault="00D160CE" w:rsidP="00792EBC">
      <w:r w:rsidRPr="0096280A">
        <w:t>It is not necessary</w:t>
      </w:r>
      <w:r w:rsidR="001E436B" w:rsidRPr="0096280A">
        <w:t xml:space="preserve"> to</w:t>
      </w:r>
      <w:r w:rsidR="004901D8" w:rsidRPr="0096280A">
        <w:t xml:space="preserve"> </w:t>
      </w:r>
      <w:r w:rsidR="009777C8" w:rsidRPr="0096280A">
        <w:t xml:space="preserve">formally name cross-checkers in the </w:t>
      </w:r>
      <w:r w:rsidRPr="0096280A">
        <w:t>initial version of the C</w:t>
      </w:r>
      <w:r w:rsidR="009777C8" w:rsidRPr="0096280A">
        <w:t xml:space="preserve">E </w:t>
      </w:r>
      <w:r w:rsidR="00FB49D8" w:rsidRPr="0096280A">
        <w:t xml:space="preserve">description </w:t>
      </w:r>
      <w:r w:rsidR="009777C8" w:rsidRPr="0096280A">
        <w:t xml:space="preserve">document. </w:t>
      </w:r>
      <w:r w:rsidR="004901D8" w:rsidRPr="0096280A">
        <w:t xml:space="preserve">To </w:t>
      </w:r>
      <w:r w:rsidR="0095724D" w:rsidRPr="0096280A">
        <w:t>adopt a proposed feature</w:t>
      </w:r>
      <w:r w:rsidR="004901D8" w:rsidRPr="0096280A">
        <w:t xml:space="preserve"> at the next meeting, we would like see comprehensive cross-checking done, with analysis that the description matches the software, and recommendation of value of the tool given </w:t>
      </w:r>
      <w:proofErr w:type="spellStart"/>
      <w:r w:rsidR="004901D8" w:rsidRPr="0096280A">
        <w:t>tradeoffs</w:t>
      </w:r>
      <w:proofErr w:type="spellEnd"/>
      <w:r w:rsidR="004901D8" w:rsidRPr="0096280A">
        <w:t>.</w:t>
      </w:r>
    </w:p>
    <w:p w14:paraId="538EDBEE" w14:textId="77777777" w:rsidR="00A82FA4" w:rsidRPr="0096280A" w:rsidRDefault="00A82FA4" w:rsidP="00792EBC">
      <w:r w:rsidRPr="0096280A">
        <w:t xml:space="preserve">The establishment of a CE does not indicate that a proposed technology is mature for adoption or that the testing conducted in the CE is fully adequate for </w:t>
      </w:r>
      <w:r w:rsidR="008E1546" w:rsidRPr="0096280A">
        <w:t xml:space="preserve">assessing the merits of the technology, </w:t>
      </w:r>
      <w:r w:rsidRPr="0096280A">
        <w:t>and a favo</w:t>
      </w:r>
      <w:r w:rsidR="001E436B" w:rsidRPr="0096280A">
        <w:t>u</w:t>
      </w:r>
      <w:r w:rsidRPr="0096280A">
        <w:t>rable outcome of CE does not indicate a need for adoption</w:t>
      </w:r>
      <w:r w:rsidR="008E1546" w:rsidRPr="0096280A">
        <w:t xml:space="preserve"> of the technology</w:t>
      </w:r>
      <w:r w:rsidRPr="0096280A">
        <w:t>.</w:t>
      </w:r>
    </w:p>
    <w:p w14:paraId="462C32E7" w14:textId="77777777" w:rsidR="00482347" w:rsidRPr="0096280A" w:rsidRDefault="00482347" w:rsidP="00C6741B">
      <w:r w:rsidRPr="0096280A">
        <w:t xml:space="preserve">Availability of spec text is important to have a detailed understanding of the technology and also to judge what its impact on the complexity of the spec will be. There must also be sufficient time to study it in detail. </w:t>
      </w:r>
      <w:bookmarkStart w:id="825" w:name="_Hlk3399094"/>
      <w:r w:rsidRPr="0096280A">
        <w:t xml:space="preserve">CE contributions without sufficiently mature draft spec text in the CE input document </w:t>
      </w:r>
      <w:bookmarkStart w:id="826" w:name="_Hlk3399079"/>
      <w:bookmarkEnd w:id="825"/>
      <w:r w:rsidRPr="0096280A">
        <w:t>should not be considered for adoption</w:t>
      </w:r>
      <w:bookmarkEnd w:id="826"/>
      <w:r w:rsidRPr="0096280A">
        <w:t>.</w:t>
      </w:r>
    </w:p>
    <w:p w14:paraId="70A35914" w14:textId="77777777" w:rsidR="00C6741B" w:rsidRPr="0096280A" w:rsidRDefault="00C6741B" w:rsidP="00C6741B">
      <w:pPr>
        <w:rPr>
          <w:lang w:eastAsia="de-DE"/>
        </w:rPr>
      </w:pPr>
      <w:r w:rsidRPr="0096280A">
        <w:rPr>
          <w:lang w:eastAsia="de-DE"/>
        </w:rPr>
        <w:t>Lists of participants in CE documents should be pruned to include only the active participants. Read access to software will be available to all members.</w:t>
      </w:r>
    </w:p>
    <w:p w14:paraId="79BC5B7F" w14:textId="77777777" w:rsidR="00832E71" w:rsidRPr="0096280A" w:rsidRDefault="00832E71" w:rsidP="00832E71">
      <w:pPr>
        <w:pStyle w:val="Heading1"/>
      </w:pPr>
      <w:bookmarkStart w:id="827" w:name="_Ref354594530"/>
      <w:bookmarkStart w:id="828" w:name="_Ref330498123"/>
      <w:bookmarkStart w:id="829" w:name="_Ref451632559"/>
      <w:bookmarkEnd w:id="762"/>
      <w:r w:rsidRPr="0096280A">
        <w:t>Establishment of ad hoc groups</w:t>
      </w:r>
      <w:bookmarkEnd w:id="827"/>
    </w:p>
    <w:p w14:paraId="4A0F13AB" w14:textId="77777777" w:rsidR="00832E71" w:rsidRPr="0096280A" w:rsidRDefault="00832E71" w:rsidP="00832E71">
      <w:r w:rsidRPr="0096280A">
        <w:t>The ad hoc groups established to progress work on particular subject areas until the next meeting are described in the table below. The discussion list for all of these ad hoc groups was agreed to be the main JVET reflector (</w:t>
      </w:r>
      <w:hyperlink r:id="rId235" w:history="1">
        <w:r w:rsidRPr="0096280A">
          <w:rPr>
            <w:rStyle w:val="Hyperlink"/>
          </w:rPr>
          <w:t>jvet@lists.rwth-aachen.de</w:t>
        </w:r>
      </w:hyperlink>
      <w:r w:rsidRPr="0096280A">
        <w:t>).</w:t>
      </w:r>
    </w:p>
    <w:p w14:paraId="3F725CC4" w14:textId="258D9E11" w:rsidR="00832E71" w:rsidRPr="0096280A" w:rsidRDefault="000435B8" w:rsidP="00832E71">
      <w:r w:rsidRPr="0096280A">
        <w:t xml:space="preserve">Initial review </w:t>
      </w:r>
      <w:ins w:id="830" w:author="Gary Sullivan" w:date="2020-12-14T17:55:00Z">
        <w:r w:rsidR="00C86A4D">
          <w:t xml:space="preserve">of AHG plans was conducted </w:t>
        </w:r>
      </w:ins>
      <w:r w:rsidRPr="0096280A">
        <w:t xml:space="preserve">in session 21 at 2145 </w:t>
      </w:r>
      <w:ins w:id="831" w:author="Gary Sullivan" w:date="2020-12-14T17:55:00Z">
        <w:r w:rsidR="00C86A4D">
          <w:t xml:space="preserve">on </w:t>
        </w:r>
      </w:ins>
      <w:r w:rsidRPr="0096280A">
        <w:t>Thursday</w:t>
      </w:r>
      <w:ins w:id="832" w:author="Gary Sullivan" w:date="2020-12-14T17:55:00Z">
        <w:r w:rsidR="00C86A4D">
          <w:t xml:space="preserve"> 15 October 2020</w:t>
        </w:r>
      </w:ins>
      <w:r w:rsidRPr="0096280A">
        <w:t>.</w:t>
      </w:r>
      <w:r w:rsidR="00707D03" w:rsidRPr="0096280A">
        <w:t xml:space="preserve"> Further review </w:t>
      </w:r>
      <w:ins w:id="833" w:author="Gary Sullivan" w:date="2020-12-14T17:55:00Z">
        <w:r w:rsidR="00C86A4D">
          <w:t xml:space="preserve">was </w:t>
        </w:r>
      </w:ins>
      <w:ins w:id="834" w:author="Gary Sullivan" w:date="2020-12-14T17:56:00Z">
        <w:r w:rsidR="00C86A4D">
          <w:t>conducted</w:t>
        </w:r>
      </w:ins>
      <w:ins w:id="835" w:author="Gary Sullivan" w:date="2020-12-14T17:55:00Z">
        <w:r w:rsidR="00C86A4D">
          <w:t xml:space="preserve"> in </w:t>
        </w:r>
      </w:ins>
      <w:r w:rsidR="00707D03" w:rsidRPr="0096280A">
        <w:t xml:space="preserve">session 22 at 0612 </w:t>
      </w:r>
      <w:ins w:id="836" w:author="Gary Sullivan" w:date="2020-12-14T17:56:00Z">
        <w:r w:rsidR="00C86A4D">
          <w:t xml:space="preserve">on </w:t>
        </w:r>
      </w:ins>
      <w:r w:rsidR="00707D03" w:rsidRPr="0096280A">
        <w:t>Friday</w:t>
      </w:r>
      <w:ins w:id="837" w:author="Gary Sullivan" w:date="2020-12-14T17:56:00Z">
        <w:r w:rsidR="00C86A4D">
          <w:t xml:space="preserve"> 16 October 2020</w:t>
        </w:r>
      </w:ins>
      <w:r w:rsidR="00707D03" w:rsidRPr="0096280A">
        <w:t>.</w:t>
      </w:r>
    </w:p>
    <w:p w14:paraId="203F28EB" w14:textId="77777777" w:rsidR="005D77AE" w:rsidRPr="0096280A"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96280A" w14:paraId="284954DF" w14:textId="77777777" w:rsidTr="00ED14DA">
        <w:trPr>
          <w:cantSplit/>
          <w:jc w:val="center"/>
        </w:trPr>
        <w:tc>
          <w:tcPr>
            <w:tcW w:w="5040" w:type="dxa"/>
          </w:tcPr>
          <w:p w14:paraId="215D9649" w14:textId="77777777" w:rsidR="00832E71" w:rsidRPr="0096280A" w:rsidRDefault="00832E71" w:rsidP="0052273D">
            <w:pPr>
              <w:keepNext/>
              <w:spacing w:before="40" w:after="40"/>
              <w:rPr>
                <w:b/>
                <w:sz w:val="28"/>
              </w:rPr>
            </w:pPr>
            <w:r w:rsidRPr="0096280A">
              <w:rPr>
                <w:b/>
                <w:sz w:val="28"/>
              </w:rPr>
              <w:lastRenderedPageBreak/>
              <w:t>Title and Email Reflector</w:t>
            </w:r>
          </w:p>
        </w:tc>
        <w:tc>
          <w:tcPr>
            <w:tcW w:w="2448" w:type="dxa"/>
          </w:tcPr>
          <w:p w14:paraId="1E5B2226" w14:textId="77777777" w:rsidR="00832E71" w:rsidRPr="0096280A" w:rsidRDefault="00832E71" w:rsidP="00BE577C">
            <w:pPr>
              <w:keepNext/>
              <w:spacing w:before="40" w:after="40"/>
              <w:jc w:val="left"/>
              <w:rPr>
                <w:b/>
                <w:i/>
                <w:sz w:val="28"/>
              </w:rPr>
            </w:pPr>
            <w:r w:rsidRPr="0096280A">
              <w:rPr>
                <w:b/>
                <w:sz w:val="28"/>
              </w:rPr>
              <w:t>Chairs</w:t>
            </w:r>
          </w:p>
        </w:tc>
        <w:tc>
          <w:tcPr>
            <w:tcW w:w="1872" w:type="dxa"/>
          </w:tcPr>
          <w:p w14:paraId="2939C50D" w14:textId="77777777" w:rsidR="00832E71" w:rsidRPr="0096280A" w:rsidRDefault="00832E71" w:rsidP="00ED14DA">
            <w:pPr>
              <w:keepNext/>
              <w:spacing w:before="40" w:after="40"/>
              <w:jc w:val="left"/>
              <w:rPr>
                <w:b/>
                <w:sz w:val="28"/>
              </w:rPr>
            </w:pPr>
            <w:r w:rsidRPr="0096280A">
              <w:rPr>
                <w:b/>
                <w:sz w:val="28"/>
              </w:rPr>
              <w:t>Mtg</w:t>
            </w:r>
          </w:p>
        </w:tc>
      </w:tr>
      <w:tr w:rsidR="00832E71" w:rsidRPr="0096280A" w14:paraId="354A3470" w14:textId="77777777" w:rsidTr="00ED14DA">
        <w:trPr>
          <w:cantSplit/>
          <w:jc w:val="center"/>
        </w:trPr>
        <w:tc>
          <w:tcPr>
            <w:tcW w:w="5040" w:type="dxa"/>
          </w:tcPr>
          <w:p w14:paraId="2049BDFD" w14:textId="77777777" w:rsidR="00832E71" w:rsidRPr="0096280A" w:rsidRDefault="00832E71" w:rsidP="00BE577C">
            <w:pPr>
              <w:jc w:val="left"/>
              <w:rPr>
                <w:b/>
              </w:rPr>
            </w:pPr>
            <w:r w:rsidRPr="0096280A">
              <w:rPr>
                <w:b/>
              </w:rPr>
              <w:t>Project Management (AHG1)</w:t>
            </w:r>
          </w:p>
          <w:p w14:paraId="480A579F" w14:textId="77777777" w:rsidR="00832E71" w:rsidRPr="0096280A" w:rsidRDefault="00832E71" w:rsidP="00BE577C">
            <w:pPr>
              <w:ind w:left="360"/>
              <w:jc w:val="left"/>
            </w:pPr>
            <w:r w:rsidRPr="0096280A">
              <w:t>(</w:t>
            </w:r>
            <w:hyperlink r:id="rId236" w:history="1">
              <w:r w:rsidRPr="0096280A">
                <w:rPr>
                  <w:rStyle w:val="Hyperlink"/>
                </w:rPr>
                <w:t>jvet@lists.rwth-aachen.de</w:t>
              </w:r>
            </w:hyperlink>
            <w:r w:rsidRPr="0096280A">
              <w:t>)</w:t>
            </w:r>
          </w:p>
          <w:p w14:paraId="4FD037E4" w14:textId="77777777" w:rsidR="00832E71" w:rsidRPr="0096280A" w:rsidRDefault="00832E71" w:rsidP="00BE577C">
            <w:pPr>
              <w:numPr>
                <w:ilvl w:val="0"/>
                <w:numId w:val="14"/>
              </w:numPr>
              <w:jc w:val="left"/>
            </w:pPr>
            <w:r w:rsidRPr="0096280A">
              <w:t>Coordinate overall JVET interim efforts.</w:t>
            </w:r>
          </w:p>
          <w:p w14:paraId="01FD0A76" w14:textId="188EE540" w:rsidR="00386DAE" w:rsidRPr="0096280A" w:rsidRDefault="00386DAE" w:rsidP="00BE577C">
            <w:pPr>
              <w:numPr>
                <w:ilvl w:val="0"/>
                <w:numId w:val="14"/>
              </w:numPr>
              <w:jc w:val="left"/>
            </w:pPr>
            <w:r w:rsidRPr="0096280A">
              <w:t>Supervise AHG studies.</w:t>
            </w:r>
          </w:p>
          <w:p w14:paraId="6387022B" w14:textId="77777777" w:rsidR="00832E71" w:rsidRPr="0096280A" w:rsidRDefault="00832E71" w:rsidP="00BE577C">
            <w:pPr>
              <w:numPr>
                <w:ilvl w:val="0"/>
                <w:numId w:val="14"/>
              </w:numPr>
              <w:jc w:val="left"/>
            </w:pPr>
            <w:r w:rsidRPr="0096280A">
              <w:t>Report on project status to JVET reflector.</w:t>
            </w:r>
          </w:p>
          <w:p w14:paraId="4D6B1965" w14:textId="42FD9880" w:rsidR="00832E71" w:rsidRPr="0096280A" w:rsidRDefault="00832E71" w:rsidP="00BE577C">
            <w:pPr>
              <w:numPr>
                <w:ilvl w:val="0"/>
                <w:numId w:val="14"/>
              </w:numPr>
              <w:jc w:val="left"/>
            </w:pPr>
            <w:r w:rsidRPr="0096280A">
              <w:t xml:space="preserve">Provide a report to </w:t>
            </w:r>
            <w:r w:rsidR="00827655" w:rsidRPr="0096280A">
              <w:t xml:space="preserve">the </w:t>
            </w:r>
            <w:r w:rsidRPr="0096280A">
              <w:t>next meeting on project coordination status.</w:t>
            </w:r>
          </w:p>
          <w:p w14:paraId="20BA0625" w14:textId="77777777" w:rsidR="00BD049F" w:rsidRPr="0096280A" w:rsidRDefault="00BD049F" w:rsidP="00BE577C">
            <w:pPr>
              <w:jc w:val="left"/>
            </w:pPr>
          </w:p>
        </w:tc>
        <w:tc>
          <w:tcPr>
            <w:tcW w:w="2448" w:type="dxa"/>
          </w:tcPr>
          <w:p w14:paraId="1B8A73BD" w14:textId="0A21A36A" w:rsidR="00832E71" w:rsidRPr="0096280A" w:rsidRDefault="00832E71" w:rsidP="00BE577C">
            <w:pPr>
              <w:jc w:val="left"/>
            </w:pPr>
            <w:r w:rsidRPr="0096280A">
              <w:t>J.-R. Ohm, G. </w:t>
            </w:r>
            <w:r w:rsidR="006B5135" w:rsidRPr="0096280A">
              <w:t>J.</w:t>
            </w:r>
            <w:r w:rsidR="00822C62" w:rsidRPr="0096280A">
              <w:t> </w:t>
            </w:r>
            <w:r w:rsidRPr="0096280A">
              <w:t xml:space="preserve">Sullivan </w:t>
            </w:r>
            <w:r w:rsidR="00180CF8" w:rsidRPr="0096280A">
              <w:t>(co-chairs)</w:t>
            </w:r>
          </w:p>
        </w:tc>
        <w:tc>
          <w:tcPr>
            <w:tcW w:w="1872" w:type="dxa"/>
          </w:tcPr>
          <w:p w14:paraId="2986D947" w14:textId="77777777" w:rsidR="00832E71" w:rsidRPr="0096280A" w:rsidRDefault="00832E71" w:rsidP="00ED14DA">
            <w:pPr>
              <w:jc w:val="left"/>
            </w:pPr>
            <w:r w:rsidRPr="0096280A">
              <w:t>N</w:t>
            </w:r>
          </w:p>
        </w:tc>
      </w:tr>
      <w:tr w:rsidR="00832E71" w:rsidRPr="0096280A" w14:paraId="1DC2DF0A" w14:textId="77777777" w:rsidTr="00ED14DA">
        <w:trPr>
          <w:cantSplit/>
          <w:jc w:val="center"/>
        </w:trPr>
        <w:tc>
          <w:tcPr>
            <w:tcW w:w="5040" w:type="dxa"/>
          </w:tcPr>
          <w:p w14:paraId="7ACA76A3" w14:textId="77777777" w:rsidR="00832E71" w:rsidRPr="0096280A" w:rsidRDefault="00832E71" w:rsidP="00BE577C">
            <w:pPr>
              <w:jc w:val="left"/>
              <w:rPr>
                <w:b/>
              </w:rPr>
            </w:pPr>
            <w:r w:rsidRPr="0096280A">
              <w:rPr>
                <w:b/>
              </w:rPr>
              <w:t>Draft text and test model algorithm description editing (AHG2)</w:t>
            </w:r>
          </w:p>
          <w:p w14:paraId="44365622" w14:textId="77777777" w:rsidR="00832E71" w:rsidRPr="0096280A" w:rsidRDefault="00832E71" w:rsidP="00BE577C">
            <w:pPr>
              <w:ind w:left="360"/>
              <w:jc w:val="left"/>
            </w:pPr>
            <w:r w:rsidRPr="0096280A">
              <w:t>(</w:t>
            </w:r>
            <w:hyperlink r:id="rId237" w:history="1">
              <w:r w:rsidRPr="0096280A">
                <w:rPr>
                  <w:rStyle w:val="Hyperlink"/>
                </w:rPr>
                <w:t>jvet@lists.rwth-aachen.de</w:t>
              </w:r>
            </w:hyperlink>
            <w:r w:rsidRPr="0096280A">
              <w:t>)</w:t>
            </w:r>
          </w:p>
          <w:p w14:paraId="73932732" w14:textId="727649F8" w:rsidR="00832E71" w:rsidRPr="0096280A" w:rsidRDefault="00832E71" w:rsidP="00095007">
            <w:pPr>
              <w:numPr>
                <w:ilvl w:val="0"/>
                <w:numId w:val="14"/>
              </w:numPr>
              <w:jc w:val="left"/>
              <w:rPr>
                <w:lang w:eastAsia="de-DE"/>
              </w:rPr>
            </w:pPr>
            <w:r w:rsidRPr="0096280A">
              <w:t xml:space="preserve">Produce and </w:t>
            </w:r>
            <w:r w:rsidRPr="00C86A4D">
              <w:t xml:space="preserve">finalize </w:t>
            </w:r>
            <w:del w:id="838" w:author="Gary Sullivan" w:date="2020-12-14T18:01:00Z">
              <w:r w:rsidR="00095007" w:rsidRPr="00C86A4D" w:rsidDel="00C86A4D">
                <w:delText>[</w:delText>
              </w:r>
            </w:del>
            <w:r w:rsidR="00095007" w:rsidRPr="00C86A4D">
              <w:rPr>
                <w:rPrChange w:id="839" w:author="Gary Sullivan" w:date="2020-12-14T18:05:00Z">
                  <w:rPr>
                    <w:highlight w:val="yellow"/>
                  </w:rPr>
                </w:rPrChange>
              </w:rPr>
              <w:t>draft text outputs</w:t>
            </w:r>
            <w:ins w:id="840" w:author="Gary Sullivan" w:date="2020-12-14T18:01:00Z">
              <w:r w:rsidR="00C86A4D" w:rsidRPr="00C86A4D">
                <w:t xml:space="preserve"> </w:t>
              </w:r>
            </w:ins>
            <w:ins w:id="841" w:author="Gary Sullivan" w:date="2020-12-14T18:05:00Z">
              <w:r w:rsidR="00C86A4D">
                <w:t>of the meeting (</w:t>
              </w:r>
            </w:ins>
            <w:ins w:id="842" w:author="Gary Sullivan" w:date="2020-12-14T18:01:00Z">
              <w:r w:rsidR="00C86A4D" w:rsidRPr="00C86A4D">
                <w:t>JVET</w:t>
              </w:r>
              <w:r w:rsidR="00C86A4D">
                <w:t>-T1003</w:t>
              </w:r>
            </w:ins>
            <w:ins w:id="843" w:author="Gary Sullivan" w:date="2020-12-14T18:02:00Z">
              <w:r w:rsidR="00C86A4D">
                <w:t>, JVET-T1005</w:t>
              </w:r>
            </w:ins>
            <w:ins w:id="844" w:author="Gary Sullivan" w:date="2020-12-14T18:03:00Z">
              <w:r w:rsidR="00C86A4D">
                <w:t>, JVET-T1006, JVET-T1008, JVET-T2001</w:t>
              </w:r>
            </w:ins>
            <w:ins w:id="845" w:author="Gary Sullivan" w:date="2020-12-14T18:05:00Z">
              <w:r w:rsidR="00C86A4D">
                <w:t>, JVET-T2016</w:t>
              </w:r>
            </w:ins>
            <w:ins w:id="846" w:author="Gary Sullivan" w:date="2020-12-14T18:06:00Z">
              <w:r w:rsidR="00C86A4D">
                <w:t xml:space="preserve"> JVET-T2017 and JVET-T2019</w:t>
              </w:r>
            </w:ins>
            <w:ins w:id="847" w:author="Gary Sullivan" w:date="2020-12-14T18:05:00Z">
              <w:r w:rsidR="00C86A4D">
                <w:t>)</w:t>
              </w:r>
            </w:ins>
            <w:del w:id="848" w:author="Gary Sullivan" w:date="2020-12-14T18:01:00Z">
              <w:r w:rsidR="00095007" w:rsidRPr="0096280A" w:rsidDel="00C86A4D">
                <w:delText>]</w:delText>
              </w:r>
            </w:del>
            <w:r w:rsidR="00604A7A" w:rsidRPr="0096280A">
              <w:t>.</w:t>
            </w:r>
          </w:p>
          <w:p w14:paraId="462293A9" w14:textId="7F49679B"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 xml:space="preserve">Collect reports of </w:t>
            </w:r>
            <w:r w:rsidRPr="00C86A4D">
              <w:t xml:space="preserve">errata for the VVC, VSEI, HEVC, </w:t>
            </w:r>
            <w:r w:rsidRPr="00C86A4D">
              <w:rPr>
                <w:rPrChange w:id="849" w:author="Gary Sullivan" w:date="2020-12-14T18:02:00Z">
                  <w:rPr>
                    <w:highlight w:val="yellow"/>
                  </w:rPr>
                </w:rPrChange>
              </w:rPr>
              <w:t>AVC</w:t>
            </w:r>
            <w:r w:rsidRPr="00C86A4D">
              <w:t>, CICP, the codepoint u</w:t>
            </w:r>
            <w:r w:rsidRPr="00C86A4D">
              <w:rPr>
                <w:rPrChange w:id="850" w:author="Gary Sullivan" w:date="2020-12-14T18:02:00Z">
                  <w:rPr>
                    <w:highlight w:val="yellow"/>
                  </w:rPr>
                </w:rPrChange>
              </w:rPr>
              <w:t>sage TR</w:t>
            </w:r>
            <w:r w:rsidRPr="00C86A4D">
              <w:t xml:space="preserve"> specification and the published</w:t>
            </w:r>
            <w:r w:rsidRPr="0096280A">
              <w:t xml:space="preserve"> HDR-related technical reports</w:t>
            </w:r>
            <w:ins w:id="851" w:author="Gary Sullivan" w:date="2020-12-14T18:02:00Z">
              <w:r w:rsidR="00C86A4D">
                <w:t xml:space="preserve"> and produce the JVET-T1004 errata output</w:t>
              </w:r>
            </w:ins>
            <w:ins w:id="852" w:author="Gary Sullivan" w:date="2020-12-14T18:08:00Z">
              <w:r w:rsidR="00C86A4D">
                <w:t xml:space="preserve"> collection</w:t>
              </w:r>
            </w:ins>
            <w:r w:rsidRPr="0096280A">
              <w:t>.</w:t>
            </w:r>
          </w:p>
          <w:p w14:paraId="6F53A8FD" w14:textId="561F5DCB" w:rsidR="00832E71" w:rsidRPr="0096280A" w:rsidRDefault="00832E71" w:rsidP="00095007">
            <w:pPr>
              <w:numPr>
                <w:ilvl w:val="0"/>
                <w:numId w:val="14"/>
              </w:numPr>
              <w:jc w:val="left"/>
            </w:pPr>
            <w:r w:rsidRPr="0096280A">
              <w:t>Produce and finalize JVET-</w:t>
            </w:r>
            <w:r w:rsidR="00095007" w:rsidRPr="0096280A">
              <w:t>T</w:t>
            </w:r>
            <w:r w:rsidR="006E7373" w:rsidRPr="0096280A">
              <w:t>2</w:t>
            </w:r>
            <w:r w:rsidRPr="0096280A">
              <w:t>00</w:t>
            </w:r>
            <w:r w:rsidR="00F435F0" w:rsidRPr="0096280A">
              <w:t>2</w:t>
            </w:r>
            <w:r w:rsidR="00825D96" w:rsidRPr="0096280A">
              <w:t xml:space="preserve"> </w:t>
            </w:r>
            <w:r w:rsidR="00B67B20" w:rsidRPr="0096280A">
              <w:t>VVC</w:t>
            </w:r>
            <w:r w:rsidR="00825D96" w:rsidRPr="0096280A">
              <w:t xml:space="preserve"> </w:t>
            </w:r>
            <w:r w:rsidRPr="0096280A">
              <w:t xml:space="preserve">Test Model </w:t>
            </w:r>
            <w:r w:rsidR="00FC6EDA" w:rsidRPr="0096280A">
              <w:t>1</w:t>
            </w:r>
            <w:r w:rsidR="00095007" w:rsidRPr="0096280A">
              <w:t>1</w:t>
            </w:r>
            <w:r w:rsidRPr="0096280A">
              <w:t xml:space="preserve"> (</w:t>
            </w:r>
            <w:r w:rsidR="00B67B20" w:rsidRPr="0096280A">
              <w:t xml:space="preserve">VTM </w:t>
            </w:r>
            <w:r w:rsidR="00FC6EDA" w:rsidRPr="0096280A">
              <w:t>1</w:t>
            </w:r>
            <w:r w:rsidR="00095007" w:rsidRPr="0096280A">
              <w:t>1</w:t>
            </w:r>
            <w:r w:rsidRPr="0096280A">
              <w:t>) Algorithm and Encoder Description</w:t>
            </w:r>
            <w:r w:rsidR="00604A7A" w:rsidRPr="0096280A">
              <w:t>.</w:t>
            </w:r>
          </w:p>
          <w:p w14:paraId="7AD5CDCD" w14:textId="3536A5BE"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Propose improvements to the JCTVC-AN1002 HEVC Test Model 16 (HM 16) Update 14 of Encoder Description</w:t>
            </w:r>
          </w:p>
          <w:p w14:paraId="0E569C0B" w14:textId="2A35EE23" w:rsidR="00832E71" w:rsidRPr="0096280A" w:rsidRDefault="00832E71" w:rsidP="00095007">
            <w:pPr>
              <w:numPr>
                <w:ilvl w:val="0"/>
                <w:numId w:val="14"/>
              </w:numPr>
              <w:jc w:val="left"/>
            </w:pPr>
            <w:r w:rsidRPr="0096280A">
              <w:t xml:space="preserve">Coordinate with </w:t>
            </w:r>
            <w:r w:rsidR="00095007" w:rsidRPr="0096280A">
              <w:t xml:space="preserve">the </w:t>
            </w:r>
            <w:r w:rsidR="00825D96" w:rsidRPr="0096280A">
              <w:t>t</w:t>
            </w:r>
            <w:r w:rsidRPr="0096280A">
              <w:t xml:space="preserve">est model software development </w:t>
            </w:r>
            <w:proofErr w:type="spellStart"/>
            <w:r w:rsidRPr="0096280A">
              <w:t>AhG</w:t>
            </w:r>
            <w:proofErr w:type="spellEnd"/>
            <w:r w:rsidRPr="0096280A">
              <w:t xml:space="preserve"> to address issues relating to mismatches between software and text</w:t>
            </w:r>
            <w:r w:rsidR="00604A7A" w:rsidRPr="0096280A">
              <w:t>.</w:t>
            </w:r>
          </w:p>
          <w:p w14:paraId="23557628" w14:textId="0C471EE0" w:rsidR="00FC6EDA" w:rsidRPr="0096280A" w:rsidRDefault="00FC6EDA" w:rsidP="00095007">
            <w:pPr>
              <w:numPr>
                <w:ilvl w:val="0"/>
                <w:numId w:val="14"/>
              </w:numPr>
              <w:jc w:val="left"/>
            </w:pPr>
            <w:r w:rsidRPr="0096280A">
              <w:t>Collect and consider errata reports on the texts</w:t>
            </w:r>
          </w:p>
          <w:p w14:paraId="2BAD1D27" w14:textId="77777777" w:rsidR="00BD049F" w:rsidRPr="0096280A" w:rsidRDefault="00BD049F" w:rsidP="00BE577C">
            <w:pPr>
              <w:jc w:val="left"/>
            </w:pPr>
          </w:p>
        </w:tc>
        <w:tc>
          <w:tcPr>
            <w:tcW w:w="2448" w:type="dxa"/>
          </w:tcPr>
          <w:p w14:paraId="2B441BC3" w14:textId="4EBA5195" w:rsidR="00832E71" w:rsidRPr="0096280A" w:rsidRDefault="00832E71" w:rsidP="00BE577C">
            <w:pPr>
              <w:jc w:val="left"/>
            </w:pPr>
            <w:r w:rsidRPr="0096280A">
              <w:t>B. Bross, J. Chen</w:t>
            </w:r>
            <w:r w:rsidR="00095007" w:rsidRPr="0096280A">
              <w:t>, C. Rosewarne</w:t>
            </w:r>
            <w:r w:rsidRPr="0096280A">
              <w:t xml:space="preserve"> (co-chairs)</w:t>
            </w:r>
            <w:r w:rsidR="008775DB" w:rsidRPr="0096280A">
              <w:t xml:space="preserve">, </w:t>
            </w:r>
            <w:r w:rsidR="00095007" w:rsidRPr="0096280A">
              <w:t xml:space="preserve">F. Bossen, </w:t>
            </w:r>
            <w:r w:rsidR="008775DB" w:rsidRPr="0096280A">
              <w:t xml:space="preserve">J. Boyce, </w:t>
            </w:r>
            <w:r w:rsidR="00095007" w:rsidRPr="0096280A">
              <w:t xml:space="preserve">V. Drugeon, </w:t>
            </w:r>
            <w:r w:rsidR="008775DB" w:rsidRPr="0096280A">
              <w:t xml:space="preserve">S. Kim, S. Liu, </w:t>
            </w:r>
            <w:r w:rsidR="00095007" w:rsidRPr="0096280A">
              <w:t>J.</w:t>
            </w:r>
            <w:r w:rsidR="00095007" w:rsidRPr="0096280A">
              <w:noBreakHyphen/>
              <w:t xml:space="preserve">R. Ohm, K. Sharman, G. J. Sullivan, A. Tourapis, </w:t>
            </w:r>
            <w:r w:rsidR="001230D1" w:rsidRPr="0096280A">
              <w:t xml:space="preserve">Y.-K. Wang, </w:t>
            </w:r>
            <w:r w:rsidR="008775DB" w:rsidRPr="0096280A">
              <w:t>Y. Ye (vice-chairs)</w:t>
            </w:r>
          </w:p>
        </w:tc>
        <w:tc>
          <w:tcPr>
            <w:tcW w:w="1872" w:type="dxa"/>
          </w:tcPr>
          <w:p w14:paraId="6EE9E353" w14:textId="77777777" w:rsidR="00832E71" w:rsidRPr="0096280A" w:rsidRDefault="00832E71" w:rsidP="00ED14DA">
            <w:pPr>
              <w:jc w:val="left"/>
            </w:pPr>
            <w:r w:rsidRPr="0096280A">
              <w:t>N</w:t>
            </w:r>
          </w:p>
        </w:tc>
      </w:tr>
      <w:tr w:rsidR="00832E71" w:rsidRPr="0096280A" w14:paraId="3B20B8FD" w14:textId="77777777" w:rsidTr="00ED14DA">
        <w:trPr>
          <w:cantSplit/>
          <w:jc w:val="center"/>
        </w:trPr>
        <w:tc>
          <w:tcPr>
            <w:tcW w:w="5040" w:type="dxa"/>
          </w:tcPr>
          <w:p w14:paraId="57F34E16" w14:textId="77777777" w:rsidR="00832E71" w:rsidRPr="0096280A" w:rsidRDefault="00832E71" w:rsidP="00BE577C">
            <w:pPr>
              <w:jc w:val="left"/>
              <w:rPr>
                <w:b/>
              </w:rPr>
            </w:pPr>
            <w:r w:rsidRPr="0096280A">
              <w:rPr>
                <w:b/>
              </w:rPr>
              <w:lastRenderedPageBreak/>
              <w:t>Test model software development (AHG3)</w:t>
            </w:r>
          </w:p>
          <w:p w14:paraId="2C077876" w14:textId="77777777" w:rsidR="00832E71" w:rsidRPr="0096280A" w:rsidRDefault="00832E71" w:rsidP="00BE577C">
            <w:pPr>
              <w:ind w:left="360"/>
              <w:jc w:val="left"/>
            </w:pPr>
            <w:r w:rsidRPr="0096280A">
              <w:t>(</w:t>
            </w:r>
            <w:hyperlink r:id="rId238" w:history="1">
              <w:r w:rsidRPr="0096280A">
                <w:rPr>
                  <w:rStyle w:val="Hyperlink"/>
                </w:rPr>
                <w:t>jvet@lists.rwth-aachen.de</w:t>
              </w:r>
            </w:hyperlink>
            <w:r w:rsidRPr="0096280A">
              <w:t>)</w:t>
            </w:r>
          </w:p>
          <w:p w14:paraId="35A511DF" w14:textId="23E3F2AC" w:rsidR="00F435F0" w:rsidRPr="0096280A" w:rsidRDefault="00F435F0" w:rsidP="00095007">
            <w:pPr>
              <w:numPr>
                <w:ilvl w:val="0"/>
                <w:numId w:val="14"/>
              </w:numPr>
              <w:jc w:val="left"/>
            </w:pPr>
            <w:r w:rsidRPr="0096280A">
              <w:t>Coordinate development of test model (</w:t>
            </w:r>
            <w:r w:rsidR="00B67B20" w:rsidRPr="0096280A">
              <w:t>V</w:t>
            </w:r>
            <w:r w:rsidRPr="0096280A">
              <w:t>TM</w:t>
            </w:r>
            <w:r w:rsidR="00095007" w:rsidRPr="0096280A">
              <w:t xml:space="preserve">, HM, SCM, SHM, HTM, MFC, MFCD, JM, JSVM, JMVM, 3DV-ATM, and </w:t>
            </w:r>
            <w:proofErr w:type="spellStart"/>
            <w:r w:rsidR="00095007" w:rsidRPr="0096280A">
              <w:t>HDRTools</w:t>
            </w:r>
            <w:proofErr w:type="spellEnd"/>
            <w:r w:rsidRPr="0096280A">
              <w:t>) software and associated configuration files.</w:t>
            </w:r>
          </w:p>
          <w:p w14:paraId="18AB6B09" w14:textId="77777777" w:rsidR="00F435F0" w:rsidRPr="0096280A" w:rsidRDefault="00F435F0" w:rsidP="00095007">
            <w:pPr>
              <w:numPr>
                <w:ilvl w:val="0"/>
                <w:numId w:val="14"/>
              </w:numPr>
              <w:jc w:val="left"/>
            </w:pPr>
            <w:r w:rsidRPr="0096280A">
              <w:t>Produce documentation of software usage for distribution with the software.</w:t>
            </w:r>
          </w:p>
          <w:p w14:paraId="27EF580C" w14:textId="6A7EDD5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Enable software support for recently standardized additional SEI messages.</w:t>
            </w:r>
          </w:p>
          <w:p w14:paraId="0335F5A4" w14:textId="77777777" w:rsidR="00F435F0" w:rsidRPr="0096280A" w:rsidRDefault="00F435F0" w:rsidP="00095007">
            <w:pPr>
              <w:numPr>
                <w:ilvl w:val="0"/>
                <w:numId w:val="14"/>
              </w:numPr>
              <w:jc w:val="left"/>
            </w:pPr>
            <w:r w:rsidRPr="0096280A">
              <w:t>Discuss and make recommendations on the software development process.</w:t>
            </w:r>
          </w:p>
          <w:p w14:paraId="481D3EFD" w14:textId="009E2C49" w:rsidR="00F435F0" w:rsidRPr="0096280A" w:rsidRDefault="00F435F0" w:rsidP="00095007">
            <w:pPr>
              <w:numPr>
                <w:ilvl w:val="0"/>
                <w:numId w:val="14"/>
              </w:numPr>
              <w:jc w:val="left"/>
            </w:pPr>
            <w:r w:rsidRPr="0096280A">
              <w:t xml:space="preserve">Propose </w:t>
            </w:r>
            <w:r w:rsidR="008775DB" w:rsidRPr="0096280A">
              <w:t xml:space="preserve">improvements to the </w:t>
            </w:r>
            <w:r w:rsidRPr="0096280A">
              <w:t>guideline document for developments of the test model software.</w:t>
            </w:r>
          </w:p>
          <w:p w14:paraId="4F15AD1B" w14:textId="23AFD87D" w:rsidR="00C85ACB" w:rsidRPr="0096280A" w:rsidRDefault="00C85ACB" w:rsidP="00095007">
            <w:pPr>
              <w:numPr>
                <w:ilvl w:val="0"/>
                <w:numId w:val="14"/>
              </w:numPr>
              <w:jc w:val="left"/>
            </w:pPr>
            <w:r w:rsidRPr="0096280A">
              <w:t xml:space="preserve">Perform </w:t>
            </w:r>
            <w:r w:rsidR="00095007" w:rsidRPr="0096280A">
              <w:t xml:space="preserve">comparative </w:t>
            </w:r>
            <w:r w:rsidRPr="0096280A">
              <w:t xml:space="preserve">tests of </w:t>
            </w:r>
            <w:r w:rsidR="00095007" w:rsidRPr="0096280A">
              <w:t xml:space="preserve">test model </w:t>
            </w:r>
            <w:r w:rsidRPr="0096280A">
              <w:t xml:space="preserve">behaviour </w:t>
            </w:r>
            <w:r w:rsidR="00095007" w:rsidRPr="0096280A">
              <w:t xml:space="preserve">using </w:t>
            </w:r>
            <w:r w:rsidRPr="0096280A">
              <w:t>common test conditions.</w:t>
            </w:r>
          </w:p>
          <w:p w14:paraId="579C435B"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Suggest configuration files for additional testing of tools.</w:t>
            </w:r>
          </w:p>
          <w:p w14:paraId="051BA961"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Investigate how to minimize the number of separate codebases maintained for group reference software.</w:t>
            </w:r>
          </w:p>
          <w:p w14:paraId="25064269" w14:textId="77777777" w:rsidR="00F435F0" w:rsidRPr="0096280A" w:rsidRDefault="00F435F0" w:rsidP="00095007">
            <w:pPr>
              <w:numPr>
                <w:ilvl w:val="0"/>
                <w:numId w:val="14"/>
              </w:numPr>
              <w:jc w:val="left"/>
            </w:pPr>
            <w:r w:rsidRPr="0096280A">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96280A" w:rsidRDefault="00F435F0" w:rsidP="00095007">
            <w:pPr>
              <w:numPr>
                <w:ilvl w:val="0"/>
                <w:numId w:val="14"/>
              </w:numPr>
              <w:jc w:val="left"/>
            </w:pPr>
            <w:r w:rsidRPr="0096280A">
              <w:t>Coordinate with AHG6 for integration with 360lib software.</w:t>
            </w:r>
          </w:p>
          <w:p w14:paraId="1EF523A3" w14:textId="77777777" w:rsidR="00832E71" w:rsidRPr="0096280A" w:rsidRDefault="00832E71" w:rsidP="00BE577C">
            <w:pPr>
              <w:jc w:val="left"/>
            </w:pPr>
          </w:p>
        </w:tc>
        <w:tc>
          <w:tcPr>
            <w:tcW w:w="2448" w:type="dxa"/>
          </w:tcPr>
          <w:p w14:paraId="3D64F510" w14:textId="33EF7CB6" w:rsidR="00832E71" w:rsidRPr="0096280A" w:rsidRDefault="00832E71" w:rsidP="00BE577C">
            <w:pPr>
              <w:jc w:val="left"/>
            </w:pPr>
            <w:r w:rsidRPr="0096280A">
              <w:t>F.</w:t>
            </w:r>
            <w:r w:rsidR="008775DB" w:rsidRPr="0096280A">
              <w:t> </w:t>
            </w:r>
            <w:r w:rsidRPr="0096280A">
              <w:t>Bossen, X.</w:t>
            </w:r>
            <w:r w:rsidR="008775DB" w:rsidRPr="0096280A">
              <w:t> </w:t>
            </w:r>
            <w:r w:rsidRPr="0096280A">
              <w:t>Li</w:t>
            </w:r>
            <w:r w:rsidR="00C172CB" w:rsidRPr="0096280A">
              <w:t>,</w:t>
            </w:r>
            <w:r w:rsidRPr="0096280A">
              <w:t xml:space="preserve"> K.</w:t>
            </w:r>
            <w:r w:rsidR="008775DB" w:rsidRPr="0096280A">
              <w:t> </w:t>
            </w:r>
            <w:r w:rsidRPr="0096280A">
              <w:t>Sühring (co-chairs)</w:t>
            </w:r>
            <w:r w:rsidR="00095007" w:rsidRPr="0096280A">
              <w:t>, K. Sharman, V. Seregin, A. Tourapis (vice</w:t>
            </w:r>
            <w:r w:rsidR="00095007" w:rsidRPr="0096280A">
              <w:noBreakHyphen/>
              <w:t>chairs)</w:t>
            </w:r>
          </w:p>
        </w:tc>
        <w:tc>
          <w:tcPr>
            <w:tcW w:w="1872" w:type="dxa"/>
          </w:tcPr>
          <w:p w14:paraId="651A4046" w14:textId="77777777" w:rsidR="00832E71" w:rsidRPr="0096280A" w:rsidRDefault="00832E71" w:rsidP="00ED14DA">
            <w:pPr>
              <w:jc w:val="left"/>
            </w:pPr>
            <w:r w:rsidRPr="0096280A">
              <w:t>N</w:t>
            </w:r>
          </w:p>
        </w:tc>
      </w:tr>
      <w:tr w:rsidR="00832E71" w:rsidRPr="0096280A" w14:paraId="5D08727A" w14:textId="77777777" w:rsidTr="00ED14DA">
        <w:trPr>
          <w:cantSplit/>
          <w:jc w:val="center"/>
        </w:trPr>
        <w:tc>
          <w:tcPr>
            <w:tcW w:w="5040" w:type="dxa"/>
          </w:tcPr>
          <w:p w14:paraId="7165898A" w14:textId="77777777" w:rsidR="00832E71" w:rsidRPr="0096280A" w:rsidRDefault="00832E71" w:rsidP="00BE577C">
            <w:pPr>
              <w:jc w:val="left"/>
              <w:rPr>
                <w:b/>
              </w:rPr>
            </w:pPr>
            <w:r w:rsidRPr="0096280A">
              <w:rPr>
                <w:b/>
              </w:rPr>
              <w:lastRenderedPageBreak/>
              <w:t>Test material and visual assessment (AHG4)</w:t>
            </w:r>
          </w:p>
          <w:p w14:paraId="5F5A65D9" w14:textId="77777777" w:rsidR="00832E71" w:rsidRPr="0096280A" w:rsidRDefault="00832E71" w:rsidP="00BE577C">
            <w:pPr>
              <w:ind w:left="360"/>
              <w:jc w:val="left"/>
            </w:pPr>
            <w:r w:rsidRPr="0096280A">
              <w:t>(</w:t>
            </w:r>
            <w:hyperlink r:id="rId239" w:history="1">
              <w:r w:rsidRPr="0096280A">
                <w:rPr>
                  <w:rStyle w:val="Hyperlink"/>
                </w:rPr>
                <w:t>jvet@lists.rwth-aachen.de</w:t>
              </w:r>
            </w:hyperlink>
            <w:r w:rsidRPr="0096280A">
              <w:t>)</w:t>
            </w:r>
          </w:p>
          <w:p w14:paraId="7E796241" w14:textId="2C10E5FD" w:rsidR="006A4E89" w:rsidRPr="0096280A" w:rsidRDefault="006A4E89" w:rsidP="00131F26">
            <w:pPr>
              <w:numPr>
                <w:ilvl w:val="0"/>
                <w:numId w:val="14"/>
              </w:numPr>
              <w:jc w:val="left"/>
              <w:rPr>
                <w:rFonts w:eastAsia="Gulim"/>
                <w:color w:val="222222"/>
              </w:rPr>
            </w:pPr>
            <w:r w:rsidRPr="0096280A">
              <w:rPr>
                <w:color w:val="222222"/>
              </w:rPr>
              <w:t>Produce the draft verification test plan JVET-</w:t>
            </w:r>
            <w:r w:rsidR="00095007" w:rsidRPr="0096280A">
              <w:rPr>
                <w:color w:val="222222"/>
              </w:rPr>
              <w:t>T</w:t>
            </w:r>
            <w:r w:rsidRPr="0096280A">
              <w:rPr>
                <w:color w:val="222222"/>
              </w:rPr>
              <w:t>2009 and develop proposed improvements for</w:t>
            </w:r>
            <w:r w:rsidRPr="0096280A">
              <w:rPr>
                <w:rFonts w:eastAsia="Gulim"/>
                <w:color w:val="222222"/>
              </w:rPr>
              <w:t xml:space="preserve"> verification testing of VVC capability.</w:t>
            </w:r>
          </w:p>
          <w:p w14:paraId="2A021345" w14:textId="2A6B9C9A" w:rsidR="00832E71" w:rsidRPr="0096280A" w:rsidRDefault="00832E71" w:rsidP="00131F26">
            <w:pPr>
              <w:numPr>
                <w:ilvl w:val="0"/>
                <w:numId w:val="14"/>
              </w:numPr>
              <w:jc w:val="left"/>
            </w:pPr>
            <w:r w:rsidRPr="0096280A">
              <w:t xml:space="preserve">Maintain the video sequence test material database for </w:t>
            </w:r>
            <w:r w:rsidR="00FC6EDA" w:rsidRPr="0096280A">
              <w:t>testing</w:t>
            </w:r>
            <w:r w:rsidRPr="0096280A">
              <w:t xml:space="preserve"> </w:t>
            </w:r>
            <w:r w:rsidR="00F435F0" w:rsidRPr="0096280A">
              <w:t xml:space="preserve">the </w:t>
            </w:r>
            <w:r w:rsidR="00B67B20" w:rsidRPr="0096280A">
              <w:t>VVC</w:t>
            </w:r>
            <w:r w:rsidR="00F435F0" w:rsidRPr="0096280A">
              <w:t xml:space="preserve"> </w:t>
            </w:r>
            <w:r w:rsidR="00095007" w:rsidRPr="0096280A">
              <w:t xml:space="preserve">and HEVC </w:t>
            </w:r>
            <w:r w:rsidR="00F435F0" w:rsidRPr="0096280A">
              <w:t>standard</w:t>
            </w:r>
            <w:r w:rsidR="00095007" w:rsidRPr="0096280A">
              <w:t>s</w:t>
            </w:r>
            <w:r w:rsidR="00FC6EDA" w:rsidRPr="0096280A">
              <w:t xml:space="preserve"> and potential future extensions</w:t>
            </w:r>
            <w:r w:rsidRPr="0096280A">
              <w:t>.</w:t>
            </w:r>
          </w:p>
          <w:p w14:paraId="6C59E4CD" w14:textId="50330BAB"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Study coding performance and characteristics in relation to video test materials, including new test materials.</w:t>
            </w:r>
          </w:p>
          <w:p w14:paraId="2CAA04F3" w14:textId="5698C775" w:rsidR="00832E71" w:rsidRPr="0096280A" w:rsidRDefault="00832E71" w:rsidP="00131F26">
            <w:pPr>
              <w:numPr>
                <w:ilvl w:val="0"/>
                <w:numId w:val="14"/>
              </w:numPr>
              <w:jc w:val="left"/>
            </w:pPr>
            <w:r w:rsidRPr="0096280A">
              <w:t xml:space="preserve">Identify and recommend appropriate test materials for </w:t>
            </w:r>
            <w:r w:rsidR="00FC6EDA" w:rsidRPr="0096280A">
              <w:t>testing</w:t>
            </w:r>
            <w:r w:rsidRPr="0096280A">
              <w:t xml:space="preserve"> </w:t>
            </w:r>
            <w:r w:rsidR="00F435F0" w:rsidRPr="0096280A">
              <w:t xml:space="preserve">the </w:t>
            </w:r>
            <w:r w:rsidR="00B67B20" w:rsidRPr="0096280A">
              <w:t>VVC</w:t>
            </w:r>
            <w:r w:rsidR="00F435F0" w:rsidRPr="0096280A">
              <w:t xml:space="preserve"> standard</w:t>
            </w:r>
            <w:r w:rsidR="00FC6EDA" w:rsidRPr="0096280A">
              <w:t xml:space="preserve"> and potential future extensions</w:t>
            </w:r>
            <w:r w:rsidRPr="0096280A">
              <w:t>.</w:t>
            </w:r>
          </w:p>
          <w:p w14:paraId="118CB1AD" w14:textId="77777777" w:rsidR="00832E71" w:rsidRPr="0096280A" w:rsidRDefault="00832E71" w:rsidP="00131F26">
            <w:pPr>
              <w:numPr>
                <w:ilvl w:val="0"/>
                <w:numId w:val="14"/>
              </w:numPr>
              <w:jc w:val="left"/>
            </w:pPr>
            <w:r w:rsidRPr="0096280A">
              <w:t>Identify missing types of video material, solicit contributions, collect, and make available a variety of video sequence test material.</w:t>
            </w:r>
          </w:p>
          <w:p w14:paraId="69F9AFD4" w14:textId="627D9EDB" w:rsidR="00D23052" w:rsidRPr="0096280A" w:rsidRDefault="00827655" w:rsidP="00131F26">
            <w:pPr>
              <w:numPr>
                <w:ilvl w:val="0"/>
                <w:numId w:val="14"/>
              </w:numPr>
              <w:jc w:val="left"/>
              <w:rPr>
                <w:rFonts w:eastAsia="Gulim"/>
                <w:color w:val="222222"/>
              </w:rPr>
            </w:pPr>
            <w:r w:rsidRPr="0096280A">
              <w:rPr>
                <w:rFonts w:eastAsia="Gulim"/>
                <w:color w:val="222222"/>
              </w:rPr>
              <w:t>Maintain and update the directory</w:t>
            </w:r>
            <w:r w:rsidR="00D23052" w:rsidRPr="0096280A">
              <w:rPr>
                <w:rFonts w:eastAsia="Gulim"/>
                <w:color w:val="222222"/>
              </w:rPr>
              <w:t xml:space="preserve"> structure for </w:t>
            </w:r>
            <w:r w:rsidR="00825D96" w:rsidRPr="0096280A">
              <w:rPr>
                <w:rFonts w:eastAsia="Gulim"/>
                <w:color w:val="222222"/>
              </w:rPr>
              <w:t xml:space="preserve">the test </w:t>
            </w:r>
            <w:r w:rsidR="00D23052" w:rsidRPr="0096280A">
              <w:rPr>
                <w:rFonts w:eastAsia="Gulim"/>
                <w:color w:val="222222"/>
              </w:rPr>
              <w:t>sequence repository</w:t>
            </w:r>
            <w:r w:rsidRPr="0096280A">
              <w:rPr>
                <w:rFonts w:eastAsia="Gulim"/>
                <w:color w:val="222222"/>
              </w:rPr>
              <w:t xml:space="preserve"> as necessary</w:t>
            </w:r>
            <w:r w:rsidR="00825D96" w:rsidRPr="0096280A">
              <w:rPr>
                <w:rFonts w:eastAsia="Gulim"/>
                <w:color w:val="222222"/>
              </w:rPr>
              <w:t>.</w:t>
            </w:r>
          </w:p>
          <w:p w14:paraId="3F06917A" w14:textId="6A5E3A20"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Collect information about test sequences that have been made available by other organizations, particularly including Rep. ITU-R BT.2245.</w:t>
            </w:r>
          </w:p>
          <w:p w14:paraId="3B025775" w14:textId="76570FF2" w:rsidR="00832E71" w:rsidRPr="0096280A" w:rsidRDefault="00567064" w:rsidP="00131F26">
            <w:pPr>
              <w:numPr>
                <w:ilvl w:val="0"/>
                <w:numId w:val="14"/>
              </w:numPr>
              <w:jc w:val="left"/>
            </w:pPr>
            <w:r w:rsidRPr="0096280A">
              <w:rPr>
                <w:rFonts w:eastAsia="Gulim"/>
                <w:color w:val="222222"/>
              </w:rPr>
              <w:t xml:space="preserve">Prepare </w:t>
            </w:r>
            <w:r w:rsidR="00B8207D" w:rsidRPr="0096280A">
              <w:rPr>
                <w:rFonts w:eastAsia="Gulim"/>
                <w:color w:val="222222"/>
              </w:rPr>
              <w:t xml:space="preserve">availability of viewing equipment and facilities arrangements for </w:t>
            </w:r>
            <w:r w:rsidR="00131F26" w:rsidRPr="0096280A">
              <w:rPr>
                <w:rFonts w:eastAsia="Gulim"/>
                <w:color w:val="222222"/>
              </w:rPr>
              <w:t>future</w:t>
            </w:r>
            <w:r w:rsidR="00B8207D" w:rsidRPr="0096280A">
              <w:rPr>
                <w:rFonts w:eastAsia="Gulim"/>
                <w:color w:val="222222"/>
              </w:rPr>
              <w:t xml:space="preserve"> meeting</w:t>
            </w:r>
            <w:r w:rsidR="00131F26" w:rsidRPr="0096280A">
              <w:rPr>
                <w:rFonts w:eastAsia="Gulim"/>
                <w:color w:val="222222"/>
              </w:rPr>
              <w:t>s</w:t>
            </w:r>
            <w:r w:rsidR="00B8207D" w:rsidRPr="0096280A">
              <w:rPr>
                <w:rFonts w:eastAsia="Gulim"/>
                <w:color w:val="222222"/>
              </w:rPr>
              <w:t>.</w:t>
            </w:r>
          </w:p>
        </w:tc>
        <w:tc>
          <w:tcPr>
            <w:tcW w:w="2448" w:type="dxa"/>
          </w:tcPr>
          <w:p w14:paraId="63E1F6D3" w14:textId="14AE5A64" w:rsidR="00832E71" w:rsidRPr="0096280A" w:rsidRDefault="00827655" w:rsidP="00BE577C">
            <w:pPr>
              <w:jc w:val="left"/>
            </w:pPr>
            <w:r w:rsidRPr="0096280A">
              <w:rPr>
                <w:rFonts w:eastAsia="Times New Roman"/>
                <w:szCs w:val="24"/>
                <w:lang w:eastAsia="de-DE"/>
              </w:rPr>
              <w:t xml:space="preserve">V. Baroncini, </w:t>
            </w:r>
            <w:r w:rsidR="00147EB2" w:rsidRPr="0096280A">
              <w:rPr>
                <w:rFonts w:eastAsia="Times New Roman"/>
                <w:szCs w:val="24"/>
                <w:lang w:eastAsia="de-DE"/>
              </w:rPr>
              <w:t>T. Suzuki</w:t>
            </w:r>
            <w:r w:rsidR="00A904C8" w:rsidRPr="0096280A">
              <w:rPr>
                <w:rFonts w:eastAsia="Times New Roman"/>
                <w:szCs w:val="24"/>
                <w:lang w:eastAsia="de-DE"/>
              </w:rPr>
              <w:t>, M.</w:t>
            </w:r>
            <w:r w:rsidR="006A4E89" w:rsidRPr="0096280A">
              <w:rPr>
                <w:rFonts w:eastAsia="Times New Roman"/>
                <w:szCs w:val="24"/>
                <w:lang w:eastAsia="de-DE"/>
              </w:rPr>
              <w:t> </w:t>
            </w:r>
            <w:r w:rsidR="00A904C8" w:rsidRPr="0096280A">
              <w:rPr>
                <w:rFonts w:eastAsia="Times New Roman"/>
                <w:szCs w:val="24"/>
                <w:lang w:eastAsia="de-DE"/>
              </w:rPr>
              <w:t>Wien</w:t>
            </w:r>
            <w:r w:rsidR="00147EB2" w:rsidRPr="0096280A">
              <w:rPr>
                <w:rFonts w:eastAsia="Times New Roman"/>
                <w:szCs w:val="24"/>
                <w:lang w:eastAsia="de-DE"/>
              </w:rPr>
              <w:t xml:space="preserve"> (</w:t>
            </w:r>
            <w:r w:rsidR="00A904C8" w:rsidRPr="0096280A">
              <w:rPr>
                <w:rFonts w:eastAsia="Times New Roman"/>
                <w:szCs w:val="24"/>
                <w:lang w:eastAsia="de-DE"/>
              </w:rPr>
              <w:t>co-</w:t>
            </w:r>
            <w:r w:rsidR="00147EB2" w:rsidRPr="0096280A">
              <w:rPr>
                <w:rFonts w:eastAsia="Times New Roman"/>
                <w:szCs w:val="24"/>
                <w:lang w:eastAsia="de-DE"/>
              </w:rPr>
              <w:t>chair</w:t>
            </w:r>
            <w:r w:rsidR="00A904C8" w:rsidRPr="0096280A">
              <w:rPr>
                <w:rFonts w:eastAsia="Times New Roman"/>
                <w:szCs w:val="24"/>
                <w:lang w:eastAsia="de-DE"/>
              </w:rPr>
              <w:t>s</w:t>
            </w:r>
            <w:r w:rsidR="00147EB2" w:rsidRPr="0096280A">
              <w:rPr>
                <w:rFonts w:eastAsia="Times New Roman"/>
                <w:szCs w:val="24"/>
                <w:lang w:eastAsia="de-DE"/>
              </w:rPr>
              <w:t xml:space="preserve">), </w:t>
            </w:r>
            <w:r w:rsidR="00095007" w:rsidRPr="0096280A">
              <w:t>E. Fran</w:t>
            </w:r>
            <w:r w:rsidR="00095007" w:rsidRPr="0096280A">
              <w:rPr>
                <w:lang w:eastAsia="de-DE"/>
              </w:rPr>
              <w:t>ç</w:t>
            </w:r>
            <w:r w:rsidR="00095007" w:rsidRPr="0096280A">
              <w:t xml:space="preserve">ois, </w:t>
            </w:r>
            <w:r w:rsidR="00832E71" w:rsidRPr="0096280A">
              <w:rPr>
                <w:rFonts w:eastAsia="Times New Roman"/>
                <w:szCs w:val="24"/>
                <w:lang w:eastAsia="de-DE"/>
              </w:rPr>
              <w:t>A. Norkin</w:t>
            </w:r>
            <w:r w:rsidR="00796F0B" w:rsidRPr="0096280A">
              <w:rPr>
                <w:rFonts w:eastAsia="Times New Roman"/>
                <w:szCs w:val="24"/>
                <w:lang w:eastAsia="de-DE"/>
              </w:rPr>
              <w:t xml:space="preserve">, A. Segall, </w:t>
            </w:r>
            <w:r w:rsidR="00095007" w:rsidRPr="0096280A">
              <w:t xml:space="preserve">P. Topiwala, S. Wenger, </w:t>
            </w:r>
            <w:r w:rsidR="00796F0B" w:rsidRPr="0096280A">
              <w:rPr>
                <w:rFonts w:eastAsia="Times New Roman"/>
                <w:szCs w:val="24"/>
                <w:lang w:eastAsia="de-DE"/>
              </w:rPr>
              <w:t>Y. Ye</w:t>
            </w:r>
            <w:r w:rsidR="00832E71" w:rsidRPr="0096280A">
              <w:rPr>
                <w:rFonts w:eastAsia="Times New Roman"/>
                <w:szCs w:val="24"/>
                <w:lang w:eastAsia="de-DE"/>
              </w:rPr>
              <w:t xml:space="preserve"> (</w:t>
            </w:r>
            <w:r w:rsidR="00D91FAB" w:rsidRPr="0096280A">
              <w:rPr>
                <w:rFonts w:eastAsia="Times New Roman"/>
                <w:szCs w:val="24"/>
                <w:lang w:eastAsia="de-DE"/>
              </w:rPr>
              <w:t>vice</w:t>
            </w:r>
            <w:r w:rsidR="00832E71" w:rsidRPr="0096280A">
              <w:rPr>
                <w:rFonts w:eastAsia="Times New Roman"/>
                <w:szCs w:val="24"/>
                <w:lang w:eastAsia="de-DE"/>
              </w:rPr>
              <w:t>-chairs)</w:t>
            </w:r>
          </w:p>
        </w:tc>
        <w:tc>
          <w:tcPr>
            <w:tcW w:w="1872" w:type="dxa"/>
          </w:tcPr>
          <w:p w14:paraId="759E5015" w14:textId="77777777" w:rsidR="00AB4064" w:rsidRPr="0096280A" w:rsidRDefault="00AB4064" w:rsidP="00AB4064">
            <w:pPr>
              <w:jc w:val="left"/>
            </w:pPr>
            <w:r w:rsidRPr="0096280A">
              <w:t>Tel.</w:t>
            </w:r>
          </w:p>
          <w:p w14:paraId="6EC6D5E4" w14:textId="0FBD052E" w:rsidR="00AB4064" w:rsidRPr="0096280A" w:rsidRDefault="00AB4064" w:rsidP="00ED14DA">
            <w:pPr>
              <w:jc w:val="left"/>
            </w:pPr>
            <w:r w:rsidRPr="0096280A">
              <w:t>2 weeks notice</w:t>
            </w:r>
          </w:p>
        </w:tc>
      </w:tr>
      <w:tr w:rsidR="00832E71" w:rsidRPr="0096280A" w14:paraId="0A371C22" w14:textId="77777777" w:rsidTr="00ED14DA">
        <w:trPr>
          <w:cantSplit/>
          <w:jc w:val="center"/>
        </w:trPr>
        <w:tc>
          <w:tcPr>
            <w:tcW w:w="5040" w:type="dxa"/>
          </w:tcPr>
          <w:p w14:paraId="281CACD4" w14:textId="2EA5AF02" w:rsidR="00832E71" w:rsidRPr="0096280A" w:rsidRDefault="00092661" w:rsidP="00BE577C">
            <w:pPr>
              <w:jc w:val="left"/>
              <w:rPr>
                <w:b/>
              </w:rPr>
            </w:pPr>
            <w:r w:rsidRPr="0096280A">
              <w:rPr>
                <w:b/>
              </w:rPr>
              <w:t>Conformance testing</w:t>
            </w:r>
            <w:r w:rsidR="00832E71" w:rsidRPr="0096280A">
              <w:rPr>
                <w:b/>
              </w:rPr>
              <w:t xml:space="preserve"> (AHG5)</w:t>
            </w:r>
          </w:p>
          <w:p w14:paraId="6F1F1A2E" w14:textId="77777777" w:rsidR="00832E71" w:rsidRPr="0096280A" w:rsidRDefault="00832E71" w:rsidP="00BE577C">
            <w:pPr>
              <w:ind w:left="360"/>
              <w:jc w:val="left"/>
            </w:pPr>
            <w:r w:rsidRPr="0096280A">
              <w:t>(</w:t>
            </w:r>
            <w:hyperlink r:id="rId240" w:history="1">
              <w:r w:rsidRPr="0096280A">
                <w:rPr>
                  <w:rStyle w:val="Hyperlink"/>
                </w:rPr>
                <w:t>jvet@lists.rwth-aachen.de</w:t>
              </w:r>
            </w:hyperlink>
            <w:r w:rsidRPr="0096280A">
              <w:t>)</w:t>
            </w:r>
          </w:p>
          <w:p w14:paraId="5D53C120" w14:textId="050BBB9E" w:rsidR="006A4E89" w:rsidRPr="0096280A" w:rsidRDefault="006A4E89" w:rsidP="006A4E89">
            <w:pPr>
              <w:numPr>
                <w:ilvl w:val="0"/>
                <w:numId w:val="14"/>
              </w:numPr>
              <w:jc w:val="left"/>
              <w:rPr>
                <w:rFonts w:eastAsia="Gulim"/>
                <w:color w:val="222222"/>
              </w:rPr>
            </w:pPr>
            <w:r w:rsidRPr="0096280A">
              <w:rPr>
                <w:color w:val="222222"/>
              </w:rPr>
              <w:t>Produce the JVET-</w:t>
            </w:r>
            <w:r w:rsidR="00B01880" w:rsidRPr="0096280A">
              <w:rPr>
                <w:color w:val="222222"/>
              </w:rPr>
              <w:t>T</w:t>
            </w:r>
            <w:r w:rsidRPr="0096280A">
              <w:rPr>
                <w:color w:val="222222"/>
              </w:rPr>
              <w:t>2008 draft conformance testing specification and develop proposed improvements</w:t>
            </w:r>
            <w:r w:rsidRPr="0096280A">
              <w:rPr>
                <w:rFonts w:eastAsia="Gulim"/>
                <w:color w:val="222222"/>
              </w:rPr>
              <w:t>.</w:t>
            </w:r>
          </w:p>
          <w:p w14:paraId="75FF7BA3" w14:textId="0EB7C0B4" w:rsidR="00092661" w:rsidRPr="0096280A" w:rsidRDefault="00092661" w:rsidP="00BE577C">
            <w:pPr>
              <w:numPr>
                <w:ilvl w:val="0"/>
                <w:numId w:val="14"/>
              </w:numPr>
              <w:jc w:val="left"/>
            </w:pPr>
            <w:r w:rsidRPr="0096280A">
              <w:t>Study the requirements of VVC</w:t>
            </w:r>
            <w:r w:rsidR="00B01880" w:rsidRPr="0096280A">
              <w:t>, HEVC, and AVC</w:t>
            </w:r>
            <w:r w:rsidRPr="0096280A">
              <w:t xml:space="preserve"> conformance testing to ensure interoperability.</w:t>
            </w:r>
          </w:p>
          <w:p w14:paraId="6C1E1E67" w14:textId="2F1FB63F" w:rsidR="007E1247" w:rsidRPr="0096280A" w:rsidRDefault="007E1247" w:rsidP="00BE577C">
            <w:pPr>
              <w:numPr>
                <w:ilvl w:val="0"/>
                <w:numId w:val="14"/>
              </w:numPr>
              <w:jc w:val="left"/>
            </w:pPr>
            <w:r w:rsidRPr="0096280A">
              <w:t>Maintain and update the conformance bitstream database</w:t>
            </w:r>
            <w:r w:rsidR="009824F6" w:rsidRPr="0096280A">
              <w:t>.</w:t>
            </w:r>
          </w:p>
          <w:p w14:paraId="0FA2F71A" w14:textId="72126A7D" w:rsidR="00092661" w:rsidRPr="0096280A" w:rsidRDefault="00092661" w:rsidP="00BE577C">
            <w:pPr>
              <w:numPr>
                <w:ilvl w:val="0"/>
                <w:numId w:val="14"/>
              </w:numPr>
              <w:jc w:val="left"/>
            </w:pPr>
            <w:r w:rsidRPr="0096280A">
              <w:t xml:space="preserve">Study </w:t>
            </w:r>
            <w:r w:rsidR="007E1247" w:rsidRPr="0096280A">
              <w:t xml:space="preserve">additional </w:t>
            </w:r>
            <w:r w:rsidRPr="0096280A">
              <w:t>testing methodolog</w:t>
            </w:r>
            <w:r w:rsidR="007E1247" w:rsidRPr="0096280A">
              <w:t>ies</w:t>
            </w:r>
            <w:r w:rsidRPr="0096280A">
              <w:t xml:space="preserve"> to fulfil the </w:t>
            </w:r>
            <w:r w:rsidR="007E1247" w:rsidRPr="0096280A">
              <w:t>needs for</w:t>
            </w:r>
            <w:r w:rsidRPr="0096280A">
              <w:t xml:space="preserve"> VVC conformance testing.</w:t>
            </w:r>
          </w:p>
          <w:p w14:paraId="686E9BCB" w14:textId="77777777" w:rsidR="00BD049F" w:rsidRPr="0096280A" w:rsidRDefault="00BD049F" w:rsidP="00BE577C">
            <w:pPr>
              <w:jc w:val="left"/>
            </w:pPr>
          </w:p>
        </w:tc>
        <w:tc>
          <w:tcPr>
            <w:tcW w:w="2448" w:type="dxa"/>
          </w:tcPr>
          <w:p w14:paraId="765BAD9C" w14:textId="7143F2F5" w:rsidR="00832E71" w:rsidRPr="0096280A" w:rsidRDefault="00092661" w:rsidP="00BE577C">
            <w:pPr>
              <w:jc w:val="left"/>
            </w:pPr>
            <w:r w:rsidRPr="0096280A">
              <w:t>J.</w:t>
            </w:r>
            <w:r w:rsidR="000C5949" w:rsidRPr="0096280A">
              <w:t> </w:t>
            </w:r>
            <w:r w:rsidRPr="0096280A">
              <w:t>Boyce</w:t>
            </w:r>
            <w:r w:rsidR="00832E71" w:rsidRPr="0096280A">
              <w:rPr>
                <w:lang w:eastAsia="de-DE"/>
              </w:rPr>
              <w:t xml:space="preserve"> </w:t>
            </w:r>
            <w:r w:rsidR="000C5949" w:rsidRPr="0096280A">
              <w:rPr>
                <w:lang w:eastAsia="de-DE"/>
              </w:rPr>
              <w:t xml:space="preserve">and </w:t>
            </w:r>
            <w:r w:rsidR="000C5949" w:rsidRPr="0096280A">
              <w:t>W. Wan</w:t>
            </w:r>
            <w:r w:rsidR="000C5949" w:rsidRPr="0096280A">
              <w:rPr>
                <w:lang w:eastAsia="de-DE"/>
              </w:rPr>
              <w:t xml:space="preserve"> </w:t>
            </w:r>
            <w:r w:rsidR="00832E71" w:rsidRPr="0096280A">
              <w:rPr>
                <w:lang w:eastAsia="de-DE"/>
              </w:rPr>
              <w:t>(</w:t>
            </w:r>
            <w:r w:rsidR="000C5949" w:rsidRPr="0096280A">
              <w:rPr>
                <w:lang w:eastAsia="de-DE"/>
              </w:rPr>
              <w:t>co-</w:t>
            </w:r>
            <w:r w:rsidR="00832E71" w:rsidRPr="0096280A">
              <w:rPr>
                <w:lang w:eastAsia="de-DE"/>
              </w:rPr>
              <w:t>chair</w:t>
            </w:r>
            <w:r w:rsidR="000C5949" w:rsidRPr="0096280A">
              <w:rPr>
                <w:lang w:eastAsia="de-DE"/>
              </w:rPr>
              <w:t>s</w:t>
            </w:r>
            <w:r w:rsidR="00832E71" w:rsidRPr="0096280A">
              <w:rPr>
                <w:lang w:eastAsia="de-DE"/>
              </w:rPr>
              <w:t xml:space="preserve">), </w:t>
            </w:r>
            <w:r w:rsidRPr="0096280A">
              <w:t>E.</w:t>
            </w:r>
            <w:r w:rsidR="000C5949" w:rsidRPr="0096280A">
              <w:t> </w:t>
            </w:r>
            <w:r w:rsidRPr="0096280A">
              <w:t xml:space="preserve">Alshina, </w:t>
            </w:r>
            <w:r w:rsidR="00FC6EDA" w:rsidRPr="0096280A">
              <w:t xml:space="preserve">F. Bossen, </w:t>
            </w:r>
            <w:r w:rsidRPr="0096280A">
              <w:t>I.</w:t>
            </w:r>
            <w:r w:rsidR="000C5949" w:rsidRPr="0096280A">
              <w:t> </w:t>
            </w:r>
            <w:r w:rsidRPr="0096280A">
              <w:t>Moccagatta, K.</w:t>
            </w:r>
            <w:r w:rsidR="000C5949" w:rsidRPr="0096280A">
              <w:t> </w:t>
            </w:r>
            <w:r w:rsidRPr="0096280A">
              <w:t xml:space="preserve">Kawamura, </w:t>
            </w:r>
            <w:r w:rsidR="000C5949" w:rsidRPr="0096280A">
              <w:t>K. Sühring</w:t>
            </w:r>
            <w:r w:rsidR="006A4E89" w:rsidRPr="0096280A">
              <w:t>,</w:t>
            </w:r>
            <w:r w:rsidRPr="0096280A">
              <w:t xml:space="preserve"> </w:t>
            </w:r>
            <w:r w:rsidR="006A4E89" w:rsidRPr="0096280A">
              <w:t xml:space="preserve">X. Xu </w:t>
            </w:r>
            <w:r w:rsidR="00832E71" w:rsidRPr="0096280A">
              <w:rPr>
                <w:lang w:eastAsia="de-DE"/>
              </w:rPr>
              <w:t>(vice</w:t>
            </w:r>
            <w:r w:rsidR="008775DB" w:rsidRPr="0096280A">
              <w:rPr>
                <w:lang w:eastAsia="de-DE"/>
              </w:rPr>
              <w:t>-</w:t>
            </w:r>
            <w:r w:rsidR="00832E71" w:rsidRPr="0096280A">
              <w:rPr>
                <w:lang w:eastAsia="de-DE"/>
              </w:rPr>
              <w:t>chairs)</w:t>
            </w:r>
          </w:p>
        </w:tc>
        <w:tc>
          <w:tcPr>
            <w:tcW w:w="1872" w:type="dxa"/>
          </w:tcPr>
          <w:p w14:paraId="362024F8" w14:textId="77777777" w:rsidR="00832E71" w:rsidRPr="0096280A" w:rsidRDefault="00832E71" w:rsidP="00ED14DA">
            <w:pPr>
              <w:jc w:val="left"/>
            </w:pPr>
            <w:r w:rsidRPr="0096280A">
              <w:t>N</w:t>
            </w:r>
          </w:p>
        </w:tc>
      </w:tr>
      <w:tr w:rsidR="00832E71" w:rsidRPr="0096280A" w14:paraId="6B40DFD1" w14:textId="77777777" w:rsidTr="00ED14DA">
        <w:trPr>
          <w:cantSplit/>
          <w:jc w:val="center"/>
        </w:trPr>
        <w:tc>
          <w:tcPr>
            <w:tcW w:w="5040" w:type="dxa"/>
          </w:tcPr>
          <w:p w14:paraId="210A04A7" w14:textId="56CC8482" w:rsidR="00A904C8" w:rsidRPr="0096280A" w:rsidRDefault="00A904C8" w:rsidP="00BE577C">
            <w:pPr>
              <w:jc w:val="left"/>
              <w:rPr>
                <w:b/>
              </w:rPr>
            </w:pPr>
            <w:r w:rsidRPr="0096280A">
              <w:rPr>
                <w:b/>
              </w:rPr>
              <w:lastRenderedPageBreak/>
              <w:t>360° video coding, software and test conditions (AHG</w:t>
            </w:r>
            <w:r w:rsidR="00726054" w:rsidRPr="0096280A">
              <w:rPr>
                <w:b/>
              </w:rPr>
              <w:t>6</w:t>
            </w:r>
            <w:r w:rsidRPr="0096280A">
              <w:rPr>
                <w:b/>
              </w:rPr>
              <w:t>)</w:t>
            </w:r>
          </w:p>
          <w:p w14:paraId="2D79F468" w14:textId="65C99FDA" w:rsidR="00832E71" w:rsidRPr="0096280A" w:rsidRDefault="00832E71" w:rsidP="00BE577C">
            <w:pPr>
              <w:ind w:left="360"/>
              <w:jc w:val="left"/>
            </w:pPr>
            <w:r w:rsidRPr="0096280A">
              <w:t>(</w:t>
            </w:r>
            <w:hyperlink r:id="rId241" w:history="1">
              <w:r w:rsidRPr="0096280A">
                <w:rPr>
                  <w:rStyle w:val="Hyperlink"/>
                </w:rPr>
                <w:t>jvet@lists.rwth-aachen.de</w:t>
              </w:r>
            </w:hyperlink>
            <w:r w:rsidRPr="0096280A">
              <w:t>)</w:t>
            </w:r>
          </w:p>
          <w:p w14:paraId="6988CE54" w14:textId="77777777" w:rsidR="00A904C8" w:rsidRPr="0096280A" w:rsidRDefault="00A904C8" w:rsidP="00BE577C">
            <w:pPr>
              <w:numPr>
                <w:ilvl w:val="0"/>
                <w:numId w:val="14"/>
              </w:numPr>
              <w:jc w:val="left"/>
              <w:rPr>
                <w:lang w:eastAsia="de-DE"/>
              </w:rPr>
            </w:pPr>
            <w:r w:rsidRPr="0096280A">
              <w:t>Study the effect on compression and subjective quality of different projections formats, resolutions, and packing layouts.</w:t>
            </w:r>
          </w:p>
          <w:p w14:paraId="4DF8635C" w14:textId="4F52227F" w:rsidR="00A904C8" w:rsidRPr="0096280A" w:rsidRDefault="00A904C8" w:rsidP="00BE577C">
            <w:pPr>
              <w:numPr>
                <w:ilvl w:val="0"/>
                <w:numId w:val="14"/>
              </w:numPr>
              <w:jc w:val="left"/>
            </w:pPr>
            <w:r w:rsidRPr="0096280A">
              <w:t>Solicit additional test sequences, and evaluate suitability of test sequences on head-mounted displays and normal 2D displays.</w:t>
            </w:r>
          </w:p>
          <w:p w14:paraId="601836BB" w14:textId="77777777" w:rsidR="00A904C8" w:rsidRPr="0096280A" w:rsidRDefault="00A904C8" w:rsidP="00BE577C">
            <w:pPr>
              <w:numPr>
                <w:ilvl w:val="0"/>
                <w:numId w:val="14"/>
              </w:numPr>
              <w:jc w:val="left"/>
            </w:pPr>
            <w:r w:rsidRPr="0096280A">
              <w:t>Study the effect of viewport resolution, field of view, and viewport speed/direction on visual comfort.</w:t>
            </w:r>
          </w:p>
          <w:p w14:paraId="3AA1F6B3" w14:textId="5A5FD479" w:rsidR="00832E71" w:rsidRPr="00C86A4D" w:rsidRDefault="00F435F0" w:rsidP="00BE577C">
            <w:pPr>
              <w:numPr>
                <w:ilvl w:val="0"/>
                <w:numId w:val="14"/>
              </w:numPr>
              <w:jc w:val="left"/>
            </w:pPr>
            <w:r w:rsidRPr="0096280A">
              <w:t xml:space="preserve">Prepare and </w:t>
            </w:r>
            <w:r w:rsidR="00832E71" w:rsidRPr="00C86A4D">
              <w:t xml:space="preserve">deliver </w:t>
            </w:r>
            <w:r w:rsidR="008775DB" w:rsidRPr="00C86A4D">
              <w:t xml:space="preserve">the </w:t>
            </w:r>
            <w:r w:rsidR="00832E71" w:rsidRPr="00C86A4D">
              <w:t>360Lib-</w:t>
            </w:r>
            <w:r w:rsidR="008A0A21" w:rsidRPr="00C86A4D">
              <w:rPr>
                <w:rPrChange w:id="853" w:author="Gary Sullivan" w:date="2020-12-14T17:58:00Z">
                  <w:rPr>
                    <w:highlight w:val="yellow"/>
                  </w:rPr>
                </w:rPrChange>
              </w:rPr>
              <w:t>1</w:t>
            </w:r>
            <w:r w:rsidR="009824F6" w:rsidRPr="00C86A4D">
              <w:rPr>
                <w:rPrChange w:id="854" w:author="Gary Sullivan" w:date="2020-12-14T17:58:00Z">
                  <w:rPr>
                    <w:highlight w:val="yellow"/>
                  </w:rPr>
                </w:rPrChange>
              </w:rPr>
              <w:t>2</w:t>
            </w:r>
            <w:r w:rsidR="0064348E" w:rsidRPr="00C86A4D">
              <w:t xml:space="preserve"> </w:t>
            </w:r>
            <w:r w:rsidR="00832E71" w:rsidRPr="00C86A4D">
              <w:t>software version and common test condition configuration files according to JVET-</w:t>
            </w:r>
            <w:r w:rsidR="007E1247" w:rsidRPr="00C86A4D">
              <w:rPr>
                <w:rPrChange w:id="855" w:author="Gary Sullivan" w:date="2020-12-14T17:58:00Z">
                  <w:rPr>
                    <w:highlight w:val="yellow"/>
                  </w:rPr>
                </w:rPrChange>
              </w:rPr>
              <w:t>L</w:t>
            </w:r>
            <w:r w:rsidR="00FA79DC" w:rsidRPr="00C86A4D">
              <w:rPr>
                <w:rPrChange w:id="856" w:author="Gary Sullivan" w:date="2020-12-14T17:58:00Z">
                  <w:rPr>
                    <w:highlight w:val="yellow"/>
                  </w:rPr>
                </w:rPrChange>
              </w:rPr>
              <w:t>1012</w:t>
            </w:r>
            <w:r w:rsidR="00832E71" w:rsidRPr="00C86A4D">
              <w:t>.</w:t>
            </w:r>
          </w:p>
          <w:p w14:paraId="20EBCA00" w14:textId="64D5256D" w:rsidR="001F381D" w:rsidRPr="00C86A4D" w:rsidRDefault="00832E71" w:rsidP="001F381D">
            <w:pPr>
              <w:numPr>
                <w:ilvl w:val="0"/>
                <w:numId w:val="14"/>
              </w:numPr>
              <w:jc w:val="left"/>
            </w:pPr>
            <w:r w:rsidRPr="00C86A4D">
              <w:t>Generate CTC anchors</w:t>
            </w:r>
            <w:r w:rsidR="005C6406" w:rsidRPr="00C86A4D">
              <w:t xml:space="preserve"> and PERP results for </w:t>
            </w:r>
            <w:r w:rsidR="002A7E27" w:rsidRPr="00C86A4D">
              <w:t xml:space="preserve">the </w:t>
            </w:r>
            <w:r w:rsidR="005C6406" w:rsidRPr="00C86A4D">
              <w:t xml:space="preserve">VTM </w:t>
            </w:r>
            <w:r w:rsidRPr="00C86A4D">
              <w:t>according to JVET-</w:t>
            </w:r>
            <w:r w:rsidR="00305983" w:rsidRPr="00C86A4D">
              <w:rPr>
                <w:rPrChange w:id="857" w:author="Gary Sullivan" w:date="2020-12-14T17:58:00Z">
                  <w:rPr>
                    <w:highlight w:val="yellow"/>
                  </w:rPr>
                </w:rPrChange>
              </w:rPr>
              <w:t>L</w:t>
            </w:r>
            <w:r w:rsidR="00FA79DC" w:rsidRPr="00C86A4D">
              <w:rPr>
                <w:rPrChange w:id="858" w:author="Gary Sullivan" w:date="2020-12-14T17:58:00Z">
                  <w:rPr>
                    <w:highlight w:val="yellow"/>
                  </w:rPr>
                </w:rPrChange>
              </w:rPr>
              <w:t>1012</w:t>
            </w:r>
            <w:del w:id="859" w:author="Gary Sullivan" w:date="2020-12-14T17:57:00Z">
              <w:r w:rsidR="00FA79DC" w:rsidRPr="00C86A4D" w:rsidDel="00C86A4D">
                <w:delText xml:space="preserve"> </w:delText>
              </w:r>
              <w:r w:rsidR="008A0A21" w:rsidRPr="00C86A4D" w:rsidDel="00C86A4D">
                <w:delText>within two weeks of availability of SDR CTC anchors</w:delText>
              </w:r>
            </w:del>
            <w:r w:rsidRPr="00C86A4D">
              <w:t>.</w:t>
            </w:r>
          </w:p>
          <w:p w14:paraId="7281FE5A" w14:textId="1F5CE543" w:rsidR="00832E71" w:rsidRPr="0096280A" w:rsidRDefault="001F381D" w:rsidP="001F381D">
            <w:pPr>
              <w:numPr>
                <w:ilvl w:val="0"/>
                <w:numId w:val="14"/>
              </w:numPr>
              <w:jc w:val="left"/>
            </w:pPr>
            <w:r w:rsidRPr="0096280A">
              <w:t>Coordinate with AHG4 in preparation for verification testing for 360° video content.</w:t>
            </w:r>
          </w:p>
          <w:p w14:paraId="0007ADEC" w14:textId="3D0D0664" w:rsidR="00832E71" w:rsidRPr="0096280A" w:rsidRDefault="00832E71" w:rsidP="00BE577C">
            <w:pPr>
              <w:numPr>
                <w:ilvl w:val="0"/>
                <w:numId w:val="14"/>
              </w:numPr>
              <w:jc w:val="left"/>
            </w:pPr>
            <w:r w:rsidRPr="0096280A">
              <w:t xml:space="preserve">Produce documentation of </w:t>
            </w:r>
            <w:r w:rsidR="00B01880" w:rsidRPr="0096280A">
              <w:t xml:space="preserve">360° </w:t>
            </w:r>
            <w:r w:rsidRPr="0096280A">
              <w:t>software usage for distribution with the software.</w:t>
            </w:r>
          </w:p>
          <w:p w14:paraId="41A7E783" w14:textId="77777777" w:rsidR="00BD049F" w:rsidRPr="0096280A" w:rsidRDefault="00BD049F" w:rsidP="00BE577C">
            <w:pPr>
              <w:jc w:val="left"/>
            </w:pPr>
          </w:p>
        </w:tc>
        <w:tc>
          <w:tcPr>
            <w:tcW w:w="2448" w:type="dxa"/>
          </w:tcPr>
          <w:p w14:paraId="61696FF2" w14:textId="69846DA6" w:rsidR="00832E71" w:rsidRPr="0096280A" w:rsidRDefault="00A904C8" w:rsidP="00BE577C">
            <w:pPr>
              <w:jc w:val="left"/>
            </w:pPr>
            <w:r w:rsidRPr="0096280A">
              <w:t>J. Boyce and Y. He (co-chair</w:t>
            </w:r>
            <w:r w:rsidR="00AD28F7" w:rsidRPr="0096280A">
              <w:t>s</w:t>
            </w:r>
            <w:r w:rsidRPr="0096280A">
              <w:t>), K. Choi, J.-L.</w:t>
            </w:r>
            <w:r w:rsidR="00B4748C" w:rsidRPr="0096280A">
              <w:t xml:space="preserve"> </w:t>
            </w:r>
            <w:r w:rsidRPr="0096280A">
              <w:t>Lin</w:t>
            </w:r>
            <w:r w:rsidR="001230D1" w:rsidRPr="0096280A">
              <w:t>, Y. Ye</w:t>
            </w:r>
            <w:r w:rsidRPr="0096280A">
              <w:t xml:space="preserve"> (vice-chairs)</w:t>
            </w:r>
          </w:p>
        </w:tc>
        <w:tc>
          <w:tcPr>
            <w:tcW w:w="1872" w:type="dxa"/>
          </w:tcPr>
          <w:p w14:paraId="24F878D9" w14:textId="77777777" w:rsidR="00832E71" w:rsidRPr="0096280A" w:rsidRDefault="00832E71" w:rsidP="00ED14DA">
            <w:pPr>
              <w:jc w:val="left"/>
            </w:pPr>
            <w:r w:rsidRPr="0096280A">
              <w:t>N</w:t>
            </w:r>
          </w:p>
        </w:tc>
      </w:tr>
      <w:tr w:rsidR="00832E71" w:rsidRPr="0096280A" w14:paraId="09282204" w14:textId="77777777" w:rsidTr="00ED14DA">
        <w:trPr>
          <w:cantSplit/>
          <w:jc w:val="center"/>
        </w:trPr>
        <w:tc>
          <w:tcPr>
            <w:tcW w:w="5040" w:type="dxa"/>
          </w:tcPr>
          <w:p w14:paraId="32D73D9A" w14:textId="77777777" w:rsidR="00832E71" w:rsidRPr="0096280A" w:rsidRDefault="00832E71" w:rsidP="00BE577C">
            <w:pPr>
              <w:jc w:val="left"/>
              <w:rPr>
                <w:b/>
              </w:rPr>
            </w:pPr>
            <w:r w:rsidRPr="0096280A">
              <w:rPr>
                <w:b/>
              </w:rPr>
              <w:t>Coding of HDR/WCG material (AHG7)</w:t>
            </w:r>
          </w:p>
          <w:p w14:paraId="06630D59" w14:textId="77777777" w:rsidR="00832E71" w:rsidRPr="0096280A" w:rsidRDefault="00832E71" w:rsidP="00BE577C">
            <w:pPr>
              <w:ind w:left="360"/>
              <w:jc w:val="left"/>
            </w:pPr>
            <w:r w:rsidRPr="0096280A">
              <w:t>(</w:t>
            </w:r>
            <w:hyperlink r:id="rId242" w:history="1">
              <w:r w:rsidRPr="0096280A">
                <w:rPr>
                  <w:rStyle w:val="Hyperlink"/>
                </w:rPr>
                <w:t>jvet@lists.rwth-aachen.de</w:t>
              </w:r>
            </w:hyperlink>
            <w:r w:rsidRPr="0096280A">
              <w:t>)</w:t>
            </w:r>
          </w:p>
          <w:p w14:paraId="2103BEFD" w14:textId="7FF98526" w:rsidR="00832E71" w:rsidRPr="0096280A" w:rsidRDefault="00832E71" w:rsidP="00BE577C">
            <w:pPr>
              <w:numPr>
                <w:ilvl w:val="0"/>
                <w:numId w:val="14"/>
              </w:numPr>
              <w:jc w:val="left"/>
              <w:rPr>
                <w:lang w:eastAsia="de-DE"/>
              </w:rPr>
            </w:pPr>
            <w:r w:rsidRPr="0096280A">
              <w:t>Study and evaluate available HDR/WCG test content.</w:t>
            </w:r>
          </w:p>
          <w:p w14:paraId="27C2B778" w14:textId="278CBED3" w:rsidR="00832E71" w:rsidRPr="0096280A" w:rsidRDefault="00832E71" w:rsidP="00BE577C">
            <w:pPr>
              <w:numPr>
                <w:ilvl w:val="0"/>
                <w:numId w:val="14"/>
              </w:numPr>
              <w:jc w:val="left"/>
            </w:pPr>
            <w:r w:rsidRPr="0096280A">
              <w:t>Study objective metrics for quality assessment of HDR/WCG material, including investigation of the correlation between subjective and objective results.</w:t>
            </w:r>
          </w:p>
          <w:p w14:paraId="74053BF9" w14:textId="77777777" w:rsidR="008775DB" w:rsidRPr="0096280A" w:rsidRDefault="008775DB" w:rsidP="00BE577C">
            <w:pPr>
              <w:numPr>
                <w:ilvl w:val="0"/>
                <w:numId w:val="14"/>
              </w:numPr>
              <w:jc w:val="left"/>
            </w:pPr>
            <w:r w:rsidRPr="0096280A">
              <w:t>Compare the performance of the VTM and HM for HDR/WCG content.</w:t>
            </w:r>
          </w:p>
          <w:p w14:paraId="3CD5F387" w14:textId="205A753F" w:rsidR="002A7E27" w:rsidRPr="0096280A" w:rsidRDefault="002A7E27" w:rsidP="00BE577C">
            <w:pPr>
              <w:numPr>
                <w:ilvl w:val="0"/>
                <w:numId w:val="14"/>
              </w:numPr>
              <w:jc w:val="left"/>
            </w:pPr>
            <w:r w:rsidRPr="0096280A">
              <w:t>Generate CTC anchors for the VTM according to JVET-</w:t>
            </w:r>
            <w:r w:rsidR="00DD76BF" w:rsidRPr="0096280A">
              <w:t>T</w:t>
            </w:r>
            <w:r w:rsidRPr="0096280A">
              <w:t>2011.</w:t>
            </w:r>
          </w:p>
          <w:p w14:paraId="545B053A" w14:textId="18961471" w:rsidR="00305983" w:rsidRPr="0096280A" w:rsidRDefault="00305983" w:rsidP="00BE577C">
            <w:pPr>
              <w:numPr>
                <w:ilvl w:val="0"/>
                <w:numId w:val="14"/>
              </w:numPr>
              <w:jc w:val="left"/>
            </w:pPr>
            <w:r w:rsidRPr="0096280A">
              <w:t>Study the luma/chroma bit allocation in the HDR CTC, especially for HLG content.</w:t>
            </w:r>
          </w:p>
          <w:p w14:paraId="3C3CDE49" w14:textId="6A978551" w:rsidR="00832E71" w:rsidRPr="0096280A" w:rsidRDefault="00F435F0" w:rsidP="00BE577C">
            <w:pPr>
              <w:numPr>
                <w:ilvl w:val="0"/>
                <w:numId w:val="14"/>
              </w:numPr>
              <w:jc w:val="left"/>
            </w:pPr>
            <w:r w:rsidRPr="0096280A">
              <w:t>Coordinate</w:t>
            </w:r>
            <w:r w:rsidR="00832E71" w:rsidRPr="0096280A">
              <w:t xml:space="preserve"> implementation of HDR anchor aspects in the test model software</w:t>
            </w:r>
            <w:r w:rsidRPr="0096280A">
              <w:t xml:space="preserve"> with AHG3</w:t>
            </w:r>
            <w:r w:rsidR="00604A7A" w:rsidRPr="0096280A">
              <w:t>.</w:t>
            </w:r>
          </w:p>
          <w:p w14:paraId="51E258AE" w14:textId="118DAA35" w:rsidR="001F381D" w:rsidRPr="0096280A" w:rsidRDefault="001F381D" w:rsidP="00BE577C">
            <w:pPr>
              <w:numPr>
                <w:ilvl w:val="0"/>
                <w:numId w:val="14"/>
              </w:numPr>
              <w:jc w:val="left"/>
            </w:pPr>
            <w:r w:rsidRPr="0096280A">
              <w:t>Coordinate with AHG4 in preparation for verification testing for HDR video content.</w:t>
            </w:r>
          </w:p>
          <w:p w14:paraId="0628607A" w14:textId="77777777" w:rsidR="00832E71" w:rsidRPr="0096280A" w:rsidRDefault="00832E71" w:rsidP="00BE577C">
            <w:pPr>
              <w:numPr>
                <w:ilvl w:val="0"/>
                <w:numId w:val="14"/>
              </w:numPr>
              <w:jc w:val="left"/>
            </w:pPr>
            <w:r w:rsidRPr="0096280A">
              <w:t>Study additional aspects of coding HDR/WCG content.</w:t>
            </w:r>
          </w:p>
          <w:p w14:paraId="5609E683" w14:textId="77777777" w:rsidR="00BD049F" w:rsidRPr="0096280A" w:rsidRDefault="00BD049F" w:rsidP="00BE577C">
            <w:pPr>
              <w:jc w:val="left"/>
            </w:pPr>
          </w:p>
        </w:tc>
        <w:tc>
          <w:tcPr>
            <w:tcW w:w="2448" w:type="dxa"/>
          </w:tcPr>
          <w:p w14:paraId="54DD0049" w14:textId="7EAEB603" w:rsidR="00832E71" w:rsidRPr="0096280A" w:rsidRDefault="00832E71" w:rsidP="00BE577C">
            <w:pPr>
              <w:jc w:val="left"/>
            </w:pPr>
            <w:r w:rsidRPr="0096280A">
              <w:rPr>
                <w:rFonts w:eastAsia="Times New Roman"/>
                <w:szCs w:val="24"/>
                <w:lang w:eastAsia="de-DE"/>
              </w:rPr>
              <w:t xml:space="preserve">A. Segall (chair), </w:t>
            </w:r>
            <w:r w:rsidRPr="0096280A">
              <w:t xml:space="preserve">E. François, </w:t>
            </w:r>
            <w:r w:rsidR="008775DB" w:rsidRPr="0096280A">
              <w:t>W. </w:t>
            </w:r>
            <w:proofErr w:type="spellStart"/>
            <w:r w:rsidR="008775DB" w:rsidRPr="0096280A">
              <w:t>Husak</w:t>
            </w:r>
            <w:proofErr w:type="spellEnd"/>
            <w:r w:rsidR="008775DB" w:rsidRPr="0096280A">
              <w:t xml:space="preserve">, </w:t>
            </w:r>
            <w:r w:rsidR="001230D1" w:rsidRPr="0096280A">
              <w:t xml:space="preserve">S. Iwamura, </w:t>
            </w:r>
            <w:r w:rsidRPr="0096280A">
              <w:t>D. Rusanovskyy (vice</w:t>
            </w:r>
            <w:r w:rsidR="008775DB" w:rsidRPr="0096280A">
              <w:t>-</w:t>
            </w:r>
            <w:r w:rsidRPr="0096280A">
              <w:t>chairs)</w:t>
            </w:r>
          </w:p>
        </w:tc>
        <w:tc>
          <w:tcPr>
            <w:tcW w:w="1872" w:type="dxa"/>
          </w:tcPr>
          <w:p w14:paraId="48DAB394" w14:textId="0296A325" w:rsidR="00832E71" w:rsidRPr="0096280A" w:rsidRDefault="007705C3" w:rsidP="00ED14DA">
            <w:pPr>
              <w:jc w:val="left"/>
            </w:pPr>
            <w:r w:rsidRPr="0096280A">
              <w:t>N</w:t>
            </w:r>
          </w:p>
        </w:tc>
      </w:tr>
      <w:tr w:rsidR="0079139A" w:rsidRPr="0096280A" w14:paraId="38C82B28" w14:textId="77777777" w:rsidTr="00ED14DA">
        <w:trPr>
          <w:cantSplit/>
          <w:jc w:val="center"/>
        </w:trPr>
        <w:tc>
          <w:tcPr>
            <w:tcW w:w="5040" w:type="dxa"/>
          </w:tcPr>
          <w:p w14:paraId="3F71C5B6" w14:textId="06A4F7BE" w:rsidR="0079139A" w:rsidRPr="0096280A" w:rsidRDefault="0079139A" w:rsidP="0079139A">
            <w:pPr>
              <w:jc w:val="left"/>
              <w:rPr>
                <w:b/>
                <w:bCs/>
              </w:rPr>
            </w:pPr>
            <w:r w:rsidRPr="0096280A">
              <w:rPr>
                <w:b/>
              </w:rPr>
              <w:lastRenderedPageBreak/>
              <w:t xml:space="preserve">High bit depth, high bit rate, and high frame rate coding </w:t>
            </w:r>
            <w:r w:rsidRPr="0096280A">
              <w:rPr>
                <w:b/>
                <w:bCs/>
              </w:rPr>
              <w:t>(AHG8)</w:t>
            </w:r>
          </w:p>
          <w:p w14:paraId="0ABA9E9A" w14:textId="77777777" w:rsidR="0079139A" w:rsidRPr="0096280A" w:rsidRDefault="0079139A" w:rsidP="0079139A">
            <w:pPr>
              <w:ind w:left="360"/>
              <w:jc w:val="left"/>
            </w:pPr>
            <w:r w:rsidRPr="0096280A">
              <w:t>(</w:t>
            </w:r>
            <w:hyperlink r:id="rId243" w:history="1">
              <w:r w:rsidRPr="0096280A">
                <w:rPr>
                  <w:rStyle w:val="Hyperlink"/>
                </w:rPr>
                <w:t>jvet@lists.rwth-aachen.de</w:t>
              </w:r>
            </w:hyperlink>
            <w:r w:rsidRPr="0096280A">
              <w:t>)</w:t>
            </w:r>
          </w:p>
          <w:p w14:paraId="3463385D" w14:textId="77777777" w:rsidR="0079139A" w:rsidRPr="0096280A" w:rsidRDefault="0079139A" w:rsidP="0079139A">
            <w:pPr>
              <w:numPr>
                <w:ilvl w:val="0"/>
                <w:numId w:val="27"/>
              </w:numPr>
              <w:jc w:val="left"/>
            </w:pPr>
            <w:r w:rsidRPr="0096280A">
              <w:t>Study the benefits and characteristics of VVC coding tools for high bit depth, high bit rate, and high frame rate coding.</w:t>
            </w:r>
          </w:p>
          <w:p w14:paraId="5D760706" w14:textId="77777777" w:rsidR="0079139A" w:rsidRPr="0096280A" w:rsidRDefault="0079139A" w:rsidP="0079139A">
            <w:pPr>
              <w:numPr>
                <w:ilvl w:val="0"/>
                <w:numId w:val="27"/>
              </w:numPr>
              <w:jc w:val="left"/>
            </w:pPr>
            <w:r w:rsidRPr="0096280A">
              <w:t>Study lossless coding characteristics of VVC.</w:t>
            </w:r>
          </w:p>
          <w:p w14:paraId="13F856B6" w14:textId="77777777" w:rsidR="0079139A" w:rsidRPr="0096280A" w:rsidRDefault="0079139A" w:rsidP="0079139A">
            <w:pPr>
              <w:numPr>
                <w:ilvl w:val="0"/>
                <w:numId w:val="27"/>
              </w:numPr>
              <w:jc w:val="left"/>
            </w:pPr>
            <w:r w:rsidRPr="0096280A">
              <w:t>Identify technologies for future extension of VVC to support such application usage.</w:t>
            </w:r>
          </w:p>
          <w:p w14:paraId="39233C50" w14:textId="77777777" w:rsidR="0079139A" w:rsidRPr="0096280A" w:rsidRDefault="0079139A" w:rsidP="0079139A">
            <w:pPr>
              <w:numPr>
                <w:ilvl w:val="0"/>
                <w:numId w:val="27"/>
              </w:numPr>
              <w:jc w:val="left"/>
              <w:rPr>
                <w:rFonts w:eastAsia="Times New Roman"/>
              </w:rPr>
            </w:pPr>
            <w:r w:rsidRPr="0096280A">
              <w:rPr>
                <w:rFonts w:eastAsia="Times New Roman"/>
              </w:rPr>
              <w:t>Discuss and refine the JVET-T2018 testing conditions for high bit depth, high bit rate, and high frame rate coding.</w:t>
            </w:r>
          </w:p>
          <w:p w14:paraId="17CDABBF" w14:textId="77777777" w:rsidR="0079139A" w:rsidRPr="0096280A" w:rsidRDefault="0079139A" w:rsidP="0079139A">
            <w:pPr>
              <w:numPr>
                <w:ilvl w:val="0"/>
                <w:numId w:val="27"/>
              </w:numPr>
              <w:jc w:val="left"/>
              <w:rPr>
                <w:rFonts w:eastAsia="Times New Roman"/>
              </w:rPr>
            </w:pPr>
            <w:r w:rsidRPr="0096280A">
              <w:rPr>
                <w:rFonts w:eastAsia="Times New Roman"/>
              </w:rPr>
              <w:t>Finalize, conduct and coordinate the work on the core experiment JVET-T2022.</w:t>
            </w:r>
          </w:p>
          <w:p w14:paraId="48427A54" w14:textId="77777777" w:rsidR="0079139A" w:rsidRPr="0096280A" w:rsidRDefault="0079139A" w:rsidP="0079139A">
            <w:pPr>
              <w:numPr>
                <w:ilvl w:val="0"/>
                <w:numId w:val="27"/>
              </w:numPr>
              <w:jc w:val="left"/>
              <w:rPr>
                <w:rFonts w:eastAsia="Times New Roman"/>
              </w:rPr>
            </w:pPr>
            <w:r w:rsidRPr="0096280A">
              <w:rPr>
                <w:rFonts w:eastAsia="Times New Roman"/>
              </w:rPr>
              <w:t>Identify suitable test material for testing of high bit depth, high bit rate, and high frame rate coding in coordination with AHG 4.</w:t>
            </w:r>
          </w:p>
          <w:p w14:paraId="56B5FBD1" w14:textId="6536EF3F" w:rsidR="0079139A" w:rsidRPr="0096280A" w:rsidRDefault="0079139A" w:rsidP="0079139A">
            <w:pPr>
              <w:jc w:val="left"/>
            </w:pPr>
          </w:p>
        </w:tc>
        <w:tc>
          <w:tcPr>
            <w:tcW w:w="2448" w:type="dxa"/>
          </w:tcPr>
          <w:p w14:paraId="1E8A5D3D" w14:textId="74EC6544" w:rsidR="0079139A" w:rsidRPr="0096280A" w:rsidRDefault="0079139A" w:rsidP="0079139A">
            <w:pPr>
              <w:jc w:val="left"/>
            </w:pPr>
            <w:r w:rsidRPr="0096280A">
              <w:t>A. Browne and T. Ikai (co-chairs), M. </w:t>
            </w:r>
            <w:proofErr w:type="spellStart"/>
            <w:r w:rsidRPr="0096280A">
              <w:t>Sarwer</w:t>
            </w:r>
            <w:proofErr w:type="spellEnd"/>
            <w:r w:rsidRPr="0096280A">
              <w:t>, X. Xiu (vice-chairs)</w:t>
            </w:r>
          </w:p>
        </w:tc>
        <w:tc>
          <w:tcPr>
            <w:tcW w:w="1872" w:type="dxa"/>
          </w:tcPr>
          <w:p w14:paraId="5B89C3C9" w14:textId="77777777" w:rsidR="0079139A" w:rsidRPr="0096280A" w:rsidRDefault="0079139A" w:rsidP="0079139A">
            <w:pPr>
              <w:jc w:val="left"/>
            </w:pPr>
            <w:r w:rsidRPr="0096280A">
              <w:t>Tel.</w:t>
            </w:r>
          </w:p>
          <w:p w14:paraId="3D27BE9C" w14:textId="2BF5E009" w:rsidR="0079139A" w:rsidRPr="0096280A" w:rsidRDefault="0079139A" w:rsidP="0079139A">
            <w:pPr>
              <w:jc w:val="left"/>
            </w:pPr>
            <w:r w:rsidRPr="0096280A">
              <w:t>2 weeks notice</w:t>
            </w:r>
          </w:p>
        </w:tc>
      </w:tr>
      <w:tr w:rsidR="00271ED9" w:rsidRPr="0096280A" w14:paraId="0D61E294" w14:textId="77777777" w:rsidTr="00ED14DA">
        <w:trPr>
          <w:cantSplit/>
          <w:jc w:val="center"/>
        </w:trPr>
        <w:tc>
          <w:tcPr>
            <w:tcW w:w="5040" w:type="dxa"/>
          </w:tcPr>
          <w:p w14:paraId="5DF6FA19" w14:textId="6A89C833" w:rsidR="00271ED9" w:rsidRPr="0096280A" w:rsidRDefault="00271ED9" w:rsidP="00271ED9">
            <w:pPr>
              <w:jc w:val="left"/>
              <w:rPr>
                <w:b/>
                <w:bCs/>
              </w:rPr>
            </w:pPr>
            <w:r w:rsidRPr="0096280A">
              <w:rPr>
                <w:b/>
                <w:bCs/>
              </w:rPr>
              <w:t>SEI message studies (AHG9)</w:t>
            </w:r>
          </w:p>
          <w:p w14:paraId="66E574BC" w14:textId="77777777" w:rsidR="00271ED9" w:rsidRPr="0096280A" w:rsidRDefault="00271ED9" w:rsidP="00271ED9">
            <w:pPr>
              <w:ind w:left="360"/>
              <w:jc w:val="left"/>
            </w:pPr>
            <w:r w:rsidRPr="0096280A">
              <w:t>(</w:t>
            </w:r>
            <w:hyperlink r:id="rId244" w:history="1">
              <w:r w:rsidRPr="0096280A">
                <w:rPr>
                  <w:rStyle w:val="Hyperlink"/>
                </w:rPr>
                <w:t>jvet@lists.rwth-aachen.de</w:t>
              </w:r>
            </w:hyperlink>
            <w:r w:rsidRPr="0096280A">
              <w:t>)</w:t>
            </w:r>
          </w:p>
          <w:p w14:paraId="0BBC4078" w14:textId="4950AA89" w:rsidR="00271ED9" w:rsidRPr="0096280A" w:rsidRDefault="00271ED9" w:rsidP="0021586C">
            <w:pPr>
              <w:numPr>
                <w:ilvl w:val="0"/>
                <w:numId w:val="29"/>
              </w:numPr>
              <w:jc w:val="left"/>
            </w:pPr>
            <w:r w:rsidRPr="0096280A">
              <w:t xml:space="preserve">Study the SEI messages in </w:t>
            </w:r>
            <w:r w:rsidR="00095007" w:rsidRPr="0096280A">
              <w:t xml:space="preserve">VSEI, </w:t>
            </w:r>
            <w:r w:rsidRPr="0096280A">
              <w:t>VVC</w:t>
            </w:r>
            <w:r w:rsidR="00095007" w:rsidRPr="0096280A">
              <w:t>, HEVC and AVC</w:t>
            </w:r>
            <w:r w:rsidRPr="0096280A">
              <w:t>.</w:t>
            </w:r>
          </w:p>
          <w:p w14:paraId="5001EBD9" w14:textId="65C0D339" w:rsidR="00271ED9" w:rsidRPr="0096280A" w:rsidRDefault="00271ED9" w:rsidP="0021586C">
            <w:pPr>
              <w:numPr>
                <w:ilvl w:val="0"/>
                <w:numId w:val="29"/>
              </w:numPr>
              <w:jc w:val="left"/>
            </w:pPr>
            <w:r w:rsidRPr="0096280A">
              <w:t xml:space="preserve">Collect software and SEI showcase </w:t>
            </w:r>
            <w:r w:rsidR="00095007" w:rsidRPr="0096280A">
              <w:t xml:space="preserve">and usage </w:t>
            </w:r>
            <w:r w:rsidRPr="0096280A">
              <w:t>information for SEI messages, including encoder and decoder implementations and bitstreams for demonstration and testing.</w:t>
            </w:r>
          </w:p>
          <w:p w14:paraId="74C1BCC5" w14:textId="36AB17EC" w:rsidR="00271ED9" w:rsidRPr="0096280A" w:rsidRDefault="00271ED9" w:rsidP="0021586C">
            <w:pPr>
              <w:numPr>
                <w:ilvl w:val="0"/>
                <w:numId w:val="29"/>
              </w:numPr>
              <w:jc w:val="left"/>
            </w:pPr>
            <w:r w:rsidRPr="0096280A">
              <w:t>Identify potential needs for additional SEI messages.</w:t>
            </w:r>
          </w:p>
          <w:p w14:paraId="4773C2B5" w14:textId="77777777" w:rsidR="00271ED9" w:rsidRPr="0096280A" w:rsidRDefault="00271ED9" w:rsidP="0021586C">
            <w:pPr>
              <w:numPr>
                <w:ilvl w:val="0"/>
                <w:numId w:val="29"/>
              </w:numPr>
              <w:jc w:val="left"/>
            </w:pPr>
            <w:r w:rsidRPr="0096280A">
              <w:t>Study SEI messages defined in HEVC and AVC for potential use in the VVC context.</w:t>
            </w:r>
          </w:p>
          <w:p w14:paraId="458918D1" w14:textId="311AFEE8" w:rsidR="00271ED9" w:rsidRPr="0096280A" w:rsidRDefault="00095007" w:rsidP="00271ED9">
            <w:pPr>
              <w:numPr>
                <w:ilvl w:val="0"/>
                <w:numId w:val="27"/>
              </w:numPr>
              <w:jc w:val="left"/>
            </w:pPr>
            <w:r w:rsidRPr="0096280A">
              <w:t>Coordinate with AHG3 for software support of SEI messages.</w:t>
            </w:r>
          </w:p>
        </w:tc>
        <w:tc>
          <w:tcPr>
            <w:tcW w:w="2448" w:type="dxa"/>
          </w:tcPr>
          <w:p w14:paraId="3789E078" w14:textId="05F9276B" w:rsidR="00271ED9" w:rsidRPr="0096280A" w:rsidRDefault="00271ED9" w:rsidP="00271ED9">
            <w:pPr>
              <w:jc w:val="left"/>
            </w:pPr>
            <w:r w:rsidRPr="0096280A">
              <w:t>S. McCarthy</w:t>
            </w:r>
            <w:r w:rsidR="00095007" w:rsidRPr="0096280A">
              <w:t>, J. Boyce</w:t>
            </w:r>
            <w:r w:rsidRPr="0096280A">
              <w:t xml:space="preserve"> (</w:t>
            </w:r>
            <w:r w:rsidR="00095007" w:rsidRPr="0096280A">
              <w:t>co-</w:t>
            </w:r>
            <w:r w:rsidRPr="0096280A">
              <w:t xml:space="preserve">chair), </w:t>
            </w:r>
            <w:r w:rsidR="00095007" w:rsidRPr="0096280A">
              <w:t xml:space="preserve">C. Fogg, </w:t>
            </w:r>
            <w:r w:rsidRPr="0096280A">
              <w:t xml:space="preserve">P. de Lagrange, A. Luthra, </w:t>
            </w:r>
            <w:r w:rsidR="00095007" w:rsidRPr="0096280A">
              <w:rPr>
                <w:lang w:eastAsia="de-DE"/>
              </w:rPr>
              <w:t>G. J. Sullivan,</w:t>
            </w:r>
            <w:r w:rsidR="00095007" w:rsidRPr="0096280A">
              <w:t xml:space="preserve"> </w:t>
            </w:r>
            <w:r w:rsidRPr="0096280A">
              <w:t>A. Tourapis, Y.-K. Wang, S. Wenger (vice-chairs)</w:t>
            </w:r>
          </w:p>
        </w:tc>
        <w:tc>
          <w:tcPr>
            <w:tcW w:w="1872" w:type="dxa"/>
          </w:tcPr>
          <w:p w14:paraId="3F752D91" w14:textId="489F1183" w:rsidR="00271ED9" w:rsidRPr="0096280A" w:rsidRDefault="00271ED9" w:rsidP="00271ED9">
            <w:pPr>
              <w:jc w:val="left"/>
            </w:pPr>
            <w:r w:rsidRPr="0096280A">
              <w:t>N</w:t>
            </w:r>
          </w:p>
        </w:tc>
      </w:tr>
      <w:tr w:rsidR="00832E71" w:rsidRPr="0096280A" w14:paraId="544EA57E" w14:textId="77777777" w:rsidTr="00ED14DA">
        <w:trPr>
          <w:cantSplit/>
          <w:jc w:val="center"/>
        </w:trPr>
        <w:tc>
          <w:tcPr>
            <w:tcW w:w="5040" w:type="dxa"/>
          </w:tcPr>
          <w:p w14:paraId="7F3E0581" w14:textId="77777777" w:rsidR="00832E71" w:rsidRPr="0096280A" w:rsidRDefault="00832E71" w:rsidP="00BE577C">
            <w:pPr>
              <w:jc w:val="left"/>
              <w:rPr>
                <w:b/>
              </w:rPr>
            </w:pPr>
            <w:r w:rsidRPr="0096280A">
              <w:rPr>
                <w:b/>
              </w:rPr>
              <w:lastRenderedPageBreak/>
              <w:t>Encoding algorithm optimization (AHG10)</w:t>
            </w:r>
          </w:p>
          <w:p w14:paraId="0966197B" w14:textId="77777777" w:rsidR="00832E71" w:rsidRPr="0096280A" w:rsidRDefault="00832E71" w:rsidP="00BE577C">
            <w:pPr>
              <w:ind w:left="360"/>
              <w:jc w:val="left"/>
            </w:pPr>
            <w:r w:rsidRPr="0096280A">
              <w:t>(</w:t>
            </w:r>
            <w:hyperlink r:id="rId245" w:history="1">
              <w:r w:rsidRPr="0096280A">
                <w:rPr>
                  <w:rStyle w:val="Hyperlink"/>
                </w:rPr>
                <w:t>jvet@lists.rwth-aachen.de</w:t>
              </w:r>
            </w:hyperlink>
            <w:r w:rsidRPr="0096280A">
              <w:t>)</w:t>
            </w:r>
          </w:p>
          <w:p w14:paraId="2CEC41A7" w14:textId="4D737B4C" w:rsidR="009D029F" w:rsidRPr="0096280A" w:rsidRDefault="00F435F0" w:rsidP="009824F6">
            <w:pPr>
              <w:numPr>
                <w:ilvl w:val="0"/>
                <w:numId w:val="22"/>
              </w:numPr>
              <w:jc w:val="left"/>
              <w:rPr>
                <w:sz w:val="20"/>
                <w:lang w:eastAsia="ja-JP"/>
              </w:rPr>
            </w:pPr>
            <w:r w:rsidRPr="0096280A">
              <w:t>Study the impact of using techniques such as GOP structures</w:t>
            </w:r>
            <w:r w:rsidR="00DD76BF" w:rsidRPr="0096280A">
              <w:t>, GDR, LMCS</w:t>
            </w:r>
            <w:r w:rsidRPr="0096280A">
              <w:t xml:space="preserve"> and perceptually optimized adaptive quantization for encoder optimization.</w:t>
            </w:r>
          </w:p>
          <w:p w14:paraId="165DA00F" w14:textId="69C5EAD7" w:rsidR="00305CAC" w:rsidRPr="0096280A" w:rsidRDefault="00305CAC" w:rsidP="009824F6">
            <w:pPr>
              <w:numPr>
                <w:ilvl w:val="0"/>
                <w:numId w:val="22"/>
              </w:numPr>
              <w:jc w:val="left"/>
            </w:pPr>
            <w:r w:rsidRPr="0096280A">
              <w:t xml:space="preserve">Study </w:t>
            </w:r>
            <w:r w:rsidR="003878E9" w:rsidRPr="0096280A">
              <w:t xml:space="preserve">encoding techniques of optimization for objective </w:t>
            </w:r>
            <w:r w:rsidRPr="0096280A">
              <w:t xml:space="preserve">quality metrics </w:t>
            </w:r>
            <w:r w:rsidR="00145135" w:rsidRPr="0096280A">
              <w:t>and their relationship to</w:t>
            </w:r>
            <w:r w:rsidRPr="0096280A">
              <w:t xml:space="preserve"> subjective quality.</w:t>
            </w:r>
          </w:p>
          <w:p w14:paraId="7316B4AB" w14:textId="15597107" w:rsidR="009824F6" w:rsidRPr="0096280A" w:rsidRDefault="009824F6" w:rsidP="009824F6">
            <w:pPr>
              <w:numPr>
                <w:ilvl w:val="0"/>
                <w:numId w:val="22"/>
              </w:numPr>
              <w:jc w:val="left"/>
            </w:pPr>
            <w:r w:rsidRPr="0096280A">
              <w:t>Particularly consider neural network-based encoding optimization technologies.</w:t>
            </w:r>
          </w:p>
          <w:p w14:paraId="431E09C2" w14:textId="26F719FD" w:rsidR="00F435F0" w:rsidRPr="0096280A" w:rsidRDefault="00F435F0" w:rsidP="009824F6">
            <w:pPr>
              <w:numPr>
                <w:ilvl w:val="0"/>
                <w:numId w:val="22"/>
              </w:numPr>
              <w:jc w:val="left"/>
            </w:pPr>
            <w:r w:rsidRPr="0096280A">
              <w:t>Study the impact of adaptive quantization</w:t>
            </w:r>
            <w:r w:rsidR="00F45FC7" w:rsidRPr="0096280A">
              <w:t>.</w:t>
            </w:r>
          </w:p>
          <w:p w14:paraId="22A82114" w14:textId="59C29ED8" w:rsidR="00F435F0" w:rsidRPr="0096280A" w:rsidRDefault="00F435F0" w:rsidP="009824F6">
            <w:pPr>
              <w:numPr>
                <w:ilvl w:val="0"/>
                <w:numId w:val="22"/>
              </w:numPr>
              <w:jc w:val="left"/>
            </w:pPr>
            <w:r w:rsidRPr="0096280A">
              <w:rPr>
                <w:rFonts w:eastAsia="Times New Roman" w:cs="Helvetica"/>
              </w:rPr>
              <w:t>Investigate other methods of improving objective and/or subjective quality, including adaptive coding structures and multi-pass encoding.</w:t>
            </w:r>
          </w:p>
          <w:p w14:paraId="2709C360" w14:textId="51453EFE" w:rsidR="00F45FC7" w:rsidRPr="0096280A" w:rsidRDefault="00F45FC7" w:rsidP="009824F6">
            <w:pPr>
              <w:numPr>
                <w:ilvl w:val="0"/>
                <w:numId w:val="22"/>
              </w:numPr>
              <w:jc w:val="left"/>
            </w:pPr>
            <w:r w:rsidRPr="0096280A">
              <w:rPr>
                <w:rFonts w:eastAsia="Times New Roman" w:cs="Helvetica"/>
              </w:rPr>
              <w:t xml:space="preserve">Study methods of rate control and </w:t>
            </w:r>
            <w:r w:rsidR="00145135" w:rsidRPr="0096280A">
              <w:rPr>
                <w:rFonts w:eastAsia="Times New Roman" w:cs="Helvetica"/>
              </w:rPr>
              <w:t xml:space="preserve">rate-distortion optimization and </w:t>
            </w:r>
            <w:r w:rsidRPr="0096280A">
              <w:rPr>
                <w:rFonts w:eastAsia="Times New Roman" w:cs="Helvetica"/>
              </w:rPr>
              <w:t>their impact on performance, subjective and objective quality.</w:t>
            </w:r>
          </w:p>
          <w:p w14:paraId="3C98FBD0" w14:textId="77777777" w:rsidR="00832E71" w:rsidRPr="0096280A" w:rsidRDefault="00832E71" w:rsidP="00BE577C">
            <w:pPr>
              <w:jc w:val="left"/>
            </w:pPr>
          </w:p>
        </w:tc>
        <w:tc>
          <w:tcPr>
            <w:tcW w:w="2448" w:type="dxa"/>
          </w:tcPr>
          <w:p w14:paraId="54012E68" w14:textId="12A07657" w:rsidR="00832E71" w:rsidRPr="0096280A" w:rsidRDefault="008775DB" w:rsidP="00BE577C">
            <w:pPr>
              <w:jc w:val="left"/>
            </w:pPr>
            <w:r w:rsidRPr="0096280A">
              <w:t>A. Duenas</w:t>
            </w:r>
            <w:r w:rsidR="00D91FAB" w:rsidRPr="0096280A">
              <w:t>,</w:t>
            </w:r>
            <w:r w:rsidRPr="0096280A">
              <w:t xml:space="preserve"> A. Tourapis</w:t>
            </w:r>
            <w:r w:rsidR="00832E71" w:rsidRPr="0096280A">
              <w:t xml:space="preserve"> (</w:t>
            </w:r>
            <w:r w:rsidRPr="0096280A">
              <w:t>co-</w:t>
            </w:r>
            <w:r w:rsidR="00832E71" w:rsidRPr="0096280A">
              <w:t>chair</w:t>
            </w:r>
            <w:r w:rsidRPr="0096280A">
              <w:t>s</w:t>
            </w:r>
            <w:r w:rsidR="00832E71" w:rsidRPr="0096280A">
              <w:t>), A. Norkin</w:t>
            </w:r>
            <w:r w:rsidRPr="0096280A">
              <w:t>, R. Sjöberg</w:t>
            </w:r>
            <w:r w:rsidR="00075BE0" w:rsidRPr="0096280A">
              <w:t xml:space="preserve"> </w:t>
            </w:r>
            <w:r w:rsidR="00832E71" w:rsidRPr="0096280A">
              <w:t>(vice</w:t>
            </w:r>
            <w:r w:rsidRPr="0096280A">
              <w:t>-</w:t>
            </w:r>
            <w:r w:rsidR="00832E71" w:rsidRPr="0096280A">
              <w:t>chairs)</w:t>
            </w:r>
          </w:p>
        </w:tc>
        <w:tc>
          <w:tcPr>
            <w:tcW w:w="1872" w:type="dxa"/>
          </w:tcPr>
          <w:p w14:paraId="4C5E2F6F" w14:textId="77777777" w:rsidR="00832E71" w:rsidRPr="0096280A" w:rsidRDefault="00832E71" w:rsidP="00ED14DA">
            <w:pPr>
              <w:jc w:val="left"/>
            </w:pPr>
            <w:r w:rsidRPr="0096280A">
              <w:t>N</w:t>
            </w:r>
          </w:p>
        </w:tc>
      </w:tr>
      <w:tr w:rsidR="00832E71" w:rsidRPr="0096280A" w14:paraId="73FBBD97" w14:textId="77777777" w:rsidTr="00ED14DA">
        <w:trPr>
          <w:cantSplit/>
          <w:jc w:val="center"/>
        </w:trPr>
        <w:tc>
          <w:tcPr>
            <w:tcW w:w="5040" w:type="dxa"/>
          </w:tcPr>
          <w:p w14:paraId="682FA963" w14:textId="326F9CF1" w:rsidR="00832E71" w:rsidRPr="0096280A" w:rsidRDefault="00CA6B39" w:rsidP="00BE577C">
            <w:pPr>
              <w:jc w:val="left"/>
              <w:rPr>
                <w:b/>
              </w:rPr>
            </w:pPr>
            <w:bookmarkStart w:id="860" w:name="_Hlk44504950"/>
            <w:r w:rsidRPr="0096280A">
              <w:rPr>
                <w:b/>
              </w:rPr>
              <w:lastRenderedPageBreak/>
              <w:t>Neural</w:t>
            </w:r>
            <w:r w:rsidR="00CE6DF0" w:rsidRPr="0096280A">
              <w:rPr>
                <w:b/>
              </w:rPr>
              <w:t xml:space="preserve"> </w:t>
            </w:r>
            <w:r w:rsidRPr="0096280A">
              <w:rPr>
                <w:b/>
              </w:rPr>
              <w:t>network-based video coding</w:t>
            </w:r>
            <w:r w:rsidR="00832E71" w:rsidRPr="0096280A">
              <w:rPr>
                <w:b/>
              </w:rPr>
              <w:t xml:space="preserve"> (AHG11)</w:t>
            </w:r>
          </w:p>
          <w:p w14:paraId="07823A46" w14:textId="77777777" w:rsidR="00832E71" w:rsidRPr="0096280A" w:rsidRDefault="00832E71" w:rsidP="00BE577C">
            <w:pPr>
              <w:ind w:left="360"/>
              <w:jc w:val="left"/>
            </w:pPr>
            <w:r w:rsidRPr="0096280A">
              <w:t>(</w:t>
            </w:r>
            <w:hyperlink r:id="rId246" w:history="1">
              <w:r w:rsidRPr="0096280A">
                <w:rPr>
                  <w:rStyle w:val="Hyperlink"/>
                </w:rPr>
                <w:t>jvet@lists.rwth-aachen.de</w:t>
              </w:r>
            </w:hyperlink>
            <w:r w:rsidRPr="0096280A">
              <w:t>)</w:t>
            </w:r>
          </w:p>
          <w:p w14:paraId="3A5CAC34" w14:textId="2351D975" w:rsidR="009824F6" w:rsidRPr="0096280A" w:rsidRDefault="009824F6" w:rsidP="009824F6">
            <w:pPr>
              <w:numPr>
                <w:ilvl w:val="0"/>
                <w:numId w:val="14"/>
              </w:numPr>
              <w:jc w:val="left"/>
            </w:pPr>
            <w:r w:rsidRPr="0096280A">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Pr="0096280A" w:rsidRDefault="009824F6" w:rsidP="009824F6">
            <w:pPr>
              <w:numPr>
                <w:ilvl w:val="0"/>
                <w:numId w:val="14"/>
              </w:numPr>
              <w:jc w:val="left"/>
            </w:pPr>
            <w:r w:rsidRPr="0096280A">
              <w:t>Finalize, conduct and discuss the EE on neural network-based video coding JVET-T2023.</w:t>
            </w:r>
          </w:p>
          <w:p w14:paraId="13B9B7DE" w14:textId="2B995BEA" w:rsidR="009824F6" w:rsidRPr="0096280A" w:rsidRDefault="009824F6" w:rsidP="009824F6">
            <w:pPr>
              <w:numPr>
                <w:ilvl w:val="0"/>
                <w:numId w:val="14"/>
              </w:numPr>
              <w:jc w:val="left"/>
            </w:pPr>
            <w:r w:rsidRPr="0096280A">
              <w:t>Solicit input contributions on NN based video coding technologies.</w:t>
            </w:r>
          </w:p>
          <w:p w14:paraId="782F95A0" w14:textId="4A28B1DF" w:rsidR="009824F6" w:rsidRPr="0096280A" w:rsidRDefault="009824F6" w:rsidP="009824F6">
            <w:pPr>
              <w:numPr>
                <w:ilvl w:val="0"/>
                <w:numId w:val="14"/>
              </w:numPr>
              <w:jc w:val="left"/>
            </w:pPr>
            <w:r w:rsidRPr="0096280A">
              <w:t xml:space="preserve">Continue to refine the test conditions for </w:t>
            </w:r>
            <w:r w:rsidR="00E5552F" w:rsidRPr="0096280A">
              <w:t>neural network-</w:t>
            </w:r>
            <w:r w:rsidRPr="0096280A">
              <w:t>based video coding, and develop supporting software as needed.</w:t>
            </w:r>
          </w:p>
          <w:p w14:paraId="548C1063" w14:textId="5B977995" w:rsidR="009824F6" w:rsidRPr="0096280A" w:rsidRDefault="009824F6" w:rsidP="009824F6">
            <w:pPr>
              <w:numPr>
                <w:ilvl w:val="0"/>
                <w:numId w:val="14"/>
              </w:numPr>
              <w:jc w:val="left"/>
            </w:pPr>
            <w:r w:rsidRPr="0096280A">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rsidRPr="0096280A">
              <w:t>etc</w:t>
            </w:r>
            <w:proofErr w:type="spellEnd"/>
            <w:r w:rsidRPr="0096280A">
              <w:t>;</w:t>
            </w:r>
          </w:p>
          <w:p w14:paraId="4EB16564" w14:textId="2CA97612" w:rsidR="00280AD6" w:rsidRPr="0096280A" w:rsidRDefault="00280AD6" w:rsidP="00BE577C">
            <w:pPr>
              <w:numPr>
                <w:ilvl w:val="0"/>
                <w:numId w:val="14"/>
              </w:numPr>
              <w:jc w:val="left"/>
            </w:pPr>
            <w:r w:rsidRPr="0096280A">
              <w:t>Study the impact of training on the performance of candidate technology.</w:t>
            </w:r>
          </w:p>
          <w:p w14:paraId="7C235865" w14:textId="75E3749C" w:rsidR="00280AD6" w:rsidRPr="0096280A" w:rsidRDefault="005B7671" w:rsidP="00BE577C">
            <w:pPr>
              <w:numPr>
                <w:ilvl w:val="0"/>
                <w:numId w:val="14"/>
              </w:numPr>
              <w:jc w:val="left"/>
            </w:pPr>
            <w:r w:rsidRPr="0096280A">
              <w:t>Analyse complexity characteristics</w:t>
            </w:r>
            <w:r w:rsidR="00695C69" w:rsidRPr="0096280A">
              <w:t>,</w:t>
            </w:r>
            <w:r w:rsidRPr="0096280A">
              <w:t xml:space="preserve"> p</w:t>
            </w:r>
            <w:r w:rsidR="00280AD6" w:rsidRPr="0096280A">
              <w:t>erform complexity analysis</w:t>
            </w:r>
            <w:r w:rsidR="00695C69" w:rsidRPr="0096280A">
              <w:t>, and develop complexity reductions</w:t>
            </w:r>
            <w:r w:rsidR="00280AD6" w:rsidRPr="0096280A">
              <w:t xml:space="preserve"> of candidate technology.</w:t>
            </w:r>
          </w:p>
          <w:p w14:paraId="2006A61D" w14:textId="31FD72E5" w:rsidR="0096700B" w:rsidRPr="0096280A" w:rsidRDefault="000E5594" w:rsidP="00BE577C">
            <w:pPr>
              <w:numPr>
                <w:ilvl w:val="0"/>
                <w:numId w:val="14"/>
              </w:numPr>
              <w:jc w:val="left"/>
            </w:pPr>
            <w:r w:rsidRPr="0096280A">
              <w:t>Identify video test materials</w:t>
            </w:r>
            <w:r w:rsidR="00280AD6" w:rsidRPr="0096280A">
              <w:t>, training set materials, and</w:t>
            </w:r>
            <w:r w:rsidRPr="0096280A">
              <w:t xml:space="preserve"> testing methods</w:t>
            </w:r>
            <w:r w:rsidR="00C24840" w:rsidRPr="0096280A">
              <w:t xml:space="preserve"> for assessment of the effectiveness </w:t>
            </w:r>
            <w:r w:rsidR="00280AD6" w:rsidRPr="0096280A">
              <w:t xml:space="preserve">and complexity </w:t>
            </w:r>
            <w:r w:rsidR="00C24840" w:rsidRPr="0096280A">
              <w:t xml:space="preserve">of considered </w:t>
            </w:r>
            <w:r w:rsidR="009824F6" w:rsidRPr="0096280A">
              <w:t>technology</w:t>
            </w:r>
            <w:r w:rsidR="00C24840" w:rsidRPr="0096280A">
              <w:t>.</w:t>
            </w:r>
          </w:p>
          <w:p w14:paraId="693EFB30" w14:textId="58E43912" w:rsidR="009824F6" w:rsidRPr="0096280A" w:rsidRDefault="009824F6" w:rsidP="009824F6">
            <w:pPr>
              <w:numPr>
                <w:ilvl w:val="0"/>
                <w:numId w:val="14"/>
              </w:numPr>
              <w:jc w:val="left"/>
            </w:pPr>
            <w:r w:rsidRPr="0096280A">
              <w:t>Generate and distribute anchor encodings and develop improvements of the JVET-T2006 common test conditions for NNVC technology.</w:t>
            </w:r>
          </w:p>
          <w:p w14:paraId="76F4DF06" w14:textId="5E3247B4" w:rsidR="005B4845" w:rsidRPr="0096280A" w:rsidRDefault="005B4845" w:rsidP="00BE577C">
            <w:pPr>
              <w:numPr>
                <w:ilvl w:val="0"/>
                <w:numId w:val="14"/>
              </w:numPr>
              <w:jc w:val="left"/>
            </w:pPr>
            <w:r w:rsidRPr="0096280A">
              <w:t>Particularly consider the suitability of sequences from the YouTube UGC data set for future inclusion in the test set.</w:t>
            </w:r>
          </w:p>
          <w:p w14:paraId="557A5BBF" w14:textId="77777777" w:rsidR="009824F6" w:rsidRPr="0096280A" w:rsidRDefault="009824F6" w:rsidP="009824F6">
            <w:pPr>
              <w:numPr>
                <w:ilvl w:val="0"/>
                <w:numId w:val="14"/>
              </w:numPr>
              <w:jc w:val="left"/>
            </w:pPr>
            <w:r w:rsidRPr="0096280A">
              <w:t>Coordinate with other relevant groups, including SC29/AG5 on visual quality assessment.</w:t>
            </w:r>
          </w:p>
          <w:p w14:paraId="5ACF3901" w14:textId="77777777" w:rsidR="00BD049F" w:rsidRPr="0096280A" w:rsidRDefault="00BD049F" w:rsidP="00BE577C">
            <w:pPr>
              <w:jc w:val="left"/>
            </w:pPr>
          </w:p>
        </w:tc>
        <w:tc>
          <w:tcPr>
            <w:tcW w:w="2448" w:type="dxa"/>
          </w:tcPr>
          <w:p w14:paraId="5ACAD160" w14:textId="3F6B6E29" w:rsidR="00C24840" w:rsidRPr="0096280A" w:rsidRDefault="00695C69" w:rsidP="00BE577C">
            <w:pPr>
              <w:jc w:val="left"/>
            </w:pPr>
            <w:r w:rsidRPr="0096280A">
              <w:t xml:space="preserve">S. Liu, </w:t>
            </w:r>
            <w:r w:rsidR="00E5552F" w:rsidRPr="0096280A">
              <w:t>A. Segall, Y. Ye (co</w:t>
            </w:r>
            <w:r w:rsidR="00E5552F" w:rsidRPr="0096280A">
              <w:noBreakHyphen/>
              <w:t xml:space="preserve">chairs), </w:t>
            </w:r>
            <w:r w:rsidR="00280AD6" w:rsidRPr="0096280A">
              <w:t xml:space="preserve">E. Alshina, </w:t>
            </w:r>
            <w:r w:rsidR="00E5552F" w:rsidRPr="0096280A">
              <w:t xml:space="preserve">J. Chen, </w:t>
            </w:r>
            <w:r w:rsidRPr="0096280A">
              <w:t xml:space="preserve">F. Galpin, </w:t>
            </w:r>
            <w:r w:rsidR="00C24840" w:rsidRPr="0096280A">
              <w:t xml:space="preserve">J. Pfaff, </w:t>
            </w:r>
            <w:r w:rsidRPr="0096280A">
              <w:t xml:space="preserve">S. S. Wang, </w:t>
            </w:r>
            <w:r w:rsidR="00C24840" w:rsidRPr="0096280A">
              <w:t>M. Wien, P.</w:t>
            </w:r>
            <w:r w:rsidR="00280AD6" w:rsidRPr="0096280A">
              <w:t> </w:t>
            </w:r>
            <w:r w:rsidR="00C24840" w:rsidRPr="0096280A">
              <w:t>Wu</w:t>
            </w:r>
            <w:r w:rsidRPr="0096280A">
              <w:t>, J. Xu</w:t>
            </w:r>
            <w:r w:rsidR="00832E71" w:rsidRPr="0096280A">
              <w:t xml:space="preserve"> (</w:t>
            </w:r>
            <w:r w:rsidR="00E5552F" w:rsidRPr="0096280A">
              <w:t>vice</w:t>
            </w:r>
            <w:r w:rsidRPr="0096280A">
              <w:noBreakHyphen/>
            </w:r>
            <w:r w:rsidR="00832E71" w:rsidRPr="0096280A">
              <w:t>chair</w:t>
            </w:r>
            <w:r w:rsidR="00CA6B39" w:rsidRPr="0096280A">
              <w:t>s</w:t>
            </w:r>
            <w:r w:rsidR="00832E71" w:rsidRPr="0096280A">
              <w:t>)</w:t>
            </w:r>
          </w:p>
        </w:tc>
        <w:tc>
          <w:tcPr>
            <w:tcW w:w="1872" w:type="dxa"/>
          </w:tcPr>
          <w:p w14:paraId="35648DF3" w14:textId="77777777" w:rsidR="00211CAE" w:rsidRPr="0096280A" w:rsidRDefault="00211CAE" w:rsidP="00211CAE">
            <w:pPr>
              <w:jc w:val="left"/>
            </w:pPr>
            <w:r w:rsidRPr="0096280A">
              <w:t>Tel.</w:t>
            </w:r>
          </w:p>
          <w:p w14:paraId="31CF2CF0" w14:textId="6541C63A" w:rsidR="00832E71" w:rsidRPr="0096280A" w:rsidRDefault="00211CAE" w:rsidP="00211CAE">
            <w:pPr>
              <w:jc w:val="left"/>
            </w:pPr>
            <w:r w:rsidRPr="0096280A">
              <w:t>2 weeks notice</w:t>
            </w:r>
          </w:p>
        </w:tc>
      </w:tr>
      <w:bookmarkEnd w:id="860"/>
    </w:tbl>
    <w:p w14:paraId="245D407B" w14:textId="44B8EFC2" w:rsidR="00481B67" w:rsidRPr="0096280A" w:rsidRDefault="00481B67" w:rsidP="00832E71"/>
    <w:p w14:paraId="65CBBF36" w14:textId="77777777" w:rsidR="008B713C" w:rsidRPr="0096280A" w:rsidRDefault="008B713C" w:rsidP="00832E71"/>
    <w:p w14:paraId="4D8D99AF" w14:textId="77777777" w:rsidR="008B713C" w:rsidRPr="0096280A" w:rsidRDefault="008B713C" w:rsidP="00832E71"/>
    <w:p w14:paraId="336E5CB9" w14:textId="45ADD167" w:rsidR="00A70B10" w:rsidRPr="0096280A" w:rsidRDefault="00EB267E" w:rsidP="00E52467">
      <w:pPr>
        <w:pStyle w:val="Heading1"/>
      </w:pPr>
      <w:bookmarkStart w:id="861" w:name="_Ref518892973"/>
      <w:r w:rsidRPr="0096280A">
        <w:lastRenderedPageBreak/>
        <w:t xml:space="preserve">Output </w:t>
      </w:r>
      <w:r w:rsidR="007E670E" w:rsidRPr="0096280A">
        <w:t>d</w:t>
      </w:r>
      <w:r w:rsidRPr="0096280A">
        <w:t>ocuments</w:t>
      </w:r>
      <w:bookmarkEnd w:id="828"/>
      <w:bookmarkEnd w:id="829"/>
      <w:bookmarkEnd w:id="861"/>
    </w:p>
    <w:p w14:paraId="2BE7E14D" w14:textId="77777777" w:rsidR="00556EEC" w:rsidRPr="0096280A" w:rsidRDefault="004B0B0A" w:rsidP="00792EBC">
      <w:r w:rsidRPr="0096280A">
        <w:t xml:space="preserve">The following documents were agreed to be produced or endorsed as outputs of the meeting. Names recorded below indicate </w:t>
      </w:r>
      <w:r w:rsidR="00D17DEB" w:rsidRPr="0096280A">
        <w:t xml:space="preserve">the editors </w:t>
      </w:r>
      <w:r w:rsidRPr="0096280A">
        <w:t xml:space="preserve">responsible for </w:t>
      </w:r>
      <w:r w:rsidR="00D17DEB" w:rsidRPr="0096280A">
        <w:t xml:space="preserve">the </w:t>
      </w:r>
      <w:r w:rsidRPr="0096280A">
        <w:t>document production.</w:t>
      </w:r>
      <w:r w:rsidR="00296C85" w:rsidRPr="0096280A">
        <w:t xml:space="preserve"> Where applicable, dates of planned finalization and corresponding parent-body document numbers are also noted.</w:t>
      </w:r>
    </w:p>
    <w:p w14:paraId="79BB145F" w14:textId="77777777" w:rsidR="00A106B2" w:rsidRPr="0096280A" w:rsidRDefault="00296C85" w:rsidP="00792EBC">
      <w:pPr>
        <w:rPr>
          <w:lang w:eastAsia="de-DE"/>
        </w:rPr>
      </w:pPr>
      <w:r w:rsidRPr="0096280A">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166217CA" w:rsidR="00BD208B" w:rsidRPr="0096280A" w:rsidRDefault="00FC302B" w:rsidP="00BD208B">
      <w:pPr>
        <w:pStyle w:val="Heading9"/>
        <w:rPr>
          <w:szCs w:val="24"/>
          <w:lang w:val="en-CA"/>
        </w:rPr>
      </w:pPr>
      <w:hyperlink r:id="rId247" w:history="1">
        <w:r w:rsidR="005E108E" w:rsidRPr="0096280A">
          <w:rPr>
            <w:rStyle w:val="Hyperlink"/>
            <w:lang w:val="en-CA"/>
          </w:rPr>
          <w:t>JVET-T1000</w:t>
        </w:r>
      </w:hyperlink>
      <w:r w:rsidR="00BD208B" w:rsidRPr="0096280A">
        <w:rPr>
          <w:szCs w:val="24"/>
          <w:lang w:val="en-CA"/>
        </w:rPr>
        <w:t xml:space="preserve"> Meeting Report of the </w:t>
      </w:r>
      <w:r w:rsidR="00166371" w:rsidRPr="0096280A">
        <w:rPr>
          <w:szCs w:val="24"/>
          <w:lang w:val="en-CA"/>
        </w:rPr>
        <w:t>20</w:t>
      </w:r>
      <w:r w:rsidR="00BD208B" w:rsidRPr="0096280A">
        <w:rPr>
          <w:szCs w:val="24"/>
          <w:vertAlign w:val="superscript"/>
          <w:lang w:val="en-CA"/>
        </w:rPr>
        <w:t>th</w:t>
      </w:r>
      <w:r w:rsidR="00BD208B" w:rsidRPr="0096280A">
        <w:rPr>
          <w:szCs w:val="24"/>
          <w:lang w:val="en-CA"/>
        </w:rPr>
        <w:t xml:space="preserve"> JVET Meeting [G. J. Sullivan, J.-R. Ohm] </w:t>
      </w:r>
      <w:r w:rsidR="00FA1C1D" w:rsidRPr="0096280A">
        <w:rPr>
          <w:szCs w:val="24"/>
          <w:lang w:val="en-CA"/>
        </w:rPr>
        <w:t>[</w:t>
      </w:r>
      <w:r w:rsidR="006B1526" w:rsidRPr="0096280A">
        <w:rPr>
          <w:szCs w:val="24"/>
          <w:lang w:val="en-CA"/>
        </w:rPr>
        <w:t>WG 5 N 4</w:t>
      </w:r>
      <w:r w:rsidR="00FA1C1D" w:rsidRPr="0096280A">
        <w:rPr>
          <w:szCs w:val="24"/>
          <w:lang w:val="en-CA"/>
        </w:rPr>
        <w:t>]</w:t>
      </w:r>
      <w:r w:rsidR="006B1526" w:rsidRPr="0096280A">
        <w:rPr>
          <w:szCs w:val="24"/>
          <w:lang w:val="en-CA"/>
        </w:rPr>
        <w:t xml:space="preserve"> </w:t>
      </w:r>
      <w:r w:rsidR="00BD208B" w:rsidRPr="0096280A">
        <w:rPr>
          <w:szCs w:val="24"/>
          <w:lang w:val="en-CA"/>
        </w:rPr>
        <w:t>(2020-1</w:t>
      </w:r>
      <w:r w:rsidR="00166371" w:rsidRPr="0096280A">
        <w:rPr>
          <w:szCs w:val="24"/>
          <w:lang w:val="en-CA"/>
        </w:rPr>
        <w:t>1</w:t>
      </w:r>
      <w:r w:rsidR="00BD208B" w:rsidRPr="0096280A">
        <w:rPr>
          <w:szCs w:val="24"/>
          <w:lang w:val="en-CA"/>
        </w:rPr>
        <w:t>-</w:t>
      </w:r>
      <w:r w:rsidR="00166371" w:rsidRPr="0096280A">
        <w:rPr>
          <w:szCs w:val="24"/>
          <w:lang w:val="en-CA"/>
        </w:rPr>
        <w:t>13</w:t>
      </w:r>
      <w:r w:rsidR="00BD208B" w:rsidRPr="0096280A">
        <w:rPr>
          <w:szCs w:val="24"/>
          <w:lang w:val="en-CA"/>
        </w:rPr>
        <w:t>)</w:t>
      </w:r>
    </w:p>
    <w:p w14:paraId="6347C564" w14:textId="18360894" w:rsidR="00BD208B" w:rsidRPr="0096280A" w:rsidRDefault="00BD208B" w:rsidP="00BD208B">
      <w:r w:rsidRPr="0096280A">
        <w:rPr>
          <w:lang w:eastAsia="de-DE"/>
        </w:rPr>
        <w:t xml:space="preserve">Initial </w:t>
      </w:r>
      <w:r w:rsidRPr="0096280A">
        <w:t>versions of the meeting notes (d0 … d</w:t>
      </w:r>
      <w:r w:rsidR="00D30353" w:rsidRPr="0096280A">
        <w:t>B</w:t>
      </w:r>
      <w:r w:rsidRPr="0096280A">
        <w:t>) were made available on a daily basis during the meeting.</w:t>
      </w:r>
    </w:p>
    <w:p w14:paraId="3BA5EC44" w14:textId="2F237E2A" w:rsidR="00BD208B" w:rsidRPr="0096280A" w:rsidRDefault="00CD4055" w:rsidP="00BD208B">
      <w:pPr>
        <w:pStyle w:val="Heading9"/>
        <w:rPr>
          <w:lang w:val="en-CA" w:eastAsia="de-DE"/>
        </w:rPr>
      </w:pPr>
      <w:r w:rsidRPr="0096280A">
        <w:rPr>
          <w:lang w:val="en-CA"/>
        </w:rPr>
        <w:t xml:space="preserve">Remains </w:t>
      </w:r>
      <w:r w:rsidR="00BD208B" w:rsidRPr="0096280A">
        <w:rPr>
          <w:lang w:val="en-CA" w:eastAsia="de-DE"/>
        </w:rPr>
        <w:t xml:space="preserve">valid – not updated: </w:t>
      </w:r>
      <w:hyperlink r:id="rId248" w:history="1">
        <w:r w:rsidR="00BD208B" w:rsidRPr="0096280A">
          <w:rPr>
            <w:rStyle w:val="Hyperlink"/>
            <w:lang w:val="en-CA"/>
          </w:rPr>
          <w:t>JCTVC-H1001</w:t>
        </w:r>
      </w:hyperlink>
      <w:r w:rsidR="00BD208B" w:rsidRPr="0096280A">
        <w:rPr>
          <w:lang w:val="en-CA" w:eastAsia="de-DE"/>
        </w:rPr>
        <w:t xml:space="preserve"> HEVC software guidelines [K. Sühring, D. Flynn, F. Bossen (software coordinators)]</w:t>
      </w:r>
    </w:p>
    <w:p w14:paraId="6765C8DD" w14:textId="77777777" w:rsidR="00BD208B" w:rsidRPr="0096280A" w:rsidRDefault="00BD208B" w:rsidP="00BD208B">
      <w:pPr>
        <w:rPr>
          <w:lang w:eastAsia="de-DE"/>
        </w:rPr>
      </w:pPr>
    </w:p>
    <w:p w14:paraId="46D7B029" w14:textId="5298A738" w:rsidR="00BD208B" w:rsidRPr="0096280A" w:rsidRDefault="00166371" w:rsidP="00BD208B">
      <w:pPr>
        <w:pStyle w:val="Heading9"/>
        <w:rPr>
          <w:lang w:val="en-CA"/>
        </w:rPr>
      </w:pPr>
      <w:r w:rsidRPr="0096280A">
        <w:rPr>
          <w:lang w:val="en-CA"/>
        </w:rPr>
        <w:t xml:space="preserve">Remains valid – not updated: </w:t>
      </w:r>
      <w:hyperlink r:id="rId249" w:history="1">
        <w:r w:rsidR="00BD208B" w:rsidRPr="0096280A">
          <w:rPr>
            <w:rStyle w:val="Hyperlink"/>
            <w:lang w:val="en-CA"/>
          </w:rPr>
          <w:t>JCTVC-AN1002</w:t>
        </w:r>
      </w:hyperlink>
      <w:r w:rsidR="00BD208B" w:rsidRPr="0096280A">
        <w:rPr>
          <w:lang w:val="en-CA"/>
        </w:rPr>
        <w:t xml:space="preserve"> High Efficiency Video Coding (HEVC) Test Model 16 (HM 16) Encoder Description Update 14 [C. Rosewarne (primary editor), K. Sharman, R. Sjöberg, G. J. Sullivan (co-editors)] </w:t>
      </w:r>
      <w:r w:rsidR="00CD4055" w:rsidRPr="0096280A">
        <w:rPr>
          <w:lang w:val="en-CA"/>
        </w:rPr>
        <w:t>[</w:t>
      </w:r>
      <w:r w:rsidR="00BD208B" w:rsidRPr="0096280A">
        <w:rPr>
          <w:lang w:val="en-CA"/>
        </w:rPr>
        <w:t>WG 11 N 19473</w:t>
      </w:r>
      <w:r w:rsidR="00CD4055" w:rsidRPr="0096280A">
        <w:rPr>
          <w:lang w:val="en-CA"/>
        </w:rPr>
        <w:t>]</w:t>
      </w:r>
      <w:r w:rsidR="00BD208B" w:rsidRPr="0096280A">
        <w:rPr>
          <w:lang w:val="en-CA"/>
        </w:rPr>
        <w:t xml:space="preserve"> </w:t>
      </w:r>
    </w:p>
    <w:p w14:paraId="521B7909" w14:textId="77777777" w:rsidR="00BD208B" w:rsidRPr="0096280A" w:rsidRDefault="00BD208B" w:rsidP="00BD208B">
      <w:pPr>
        <w:rPr>
          <w:lang w:eastAsia="de-DE"/>
        </w:rPr>
      </w:pPr>
    </w:p>
    <w:p w14:paraId="02FF2AC6" w14:textId="2333F8DD" w:rsidR="00BD208B" w:rsidRPr="0096280A" w:rsidRDefault="00FC302B" w:rsidP="00BD208B">
      <w:pPr>
        <w:pStyle w:val="Heading9"/>
        <w:rPr>
          <w:lang w:val="en-CA"/>
        </w:rPr>
      </w:pPr>
      <w:hyperlink r:id="rId250" w:history="1">
        <w:r w:rsidR="00603E0E" w:rsidRPr="0096280A">
          <w:rPr>
            <w:rStyle w:val="Hyperlink"/>
            <w:lang w:val="en-CA" w:eastAsia="de-DE"/>
          </w:rPr>
          <w:t>JVET</w:t>
        </w:r>
        <w:r w:rsidR="00BD208B" w:rsidRPr="0096280A">
          <w:rPr>
            <w:rStyle w:val="Hyperlink"/>
            <w:lang w:val="en-CA"/>
          </w:rPr>
          <w:t>-</w:t>
        </w:r>
        <w:r w:rsidR="00603E0E" w:rsidRPr="0096280A">
          <w:rPr>
            <w:rStyle w:val="Hyperlink"/>
            <w:lang w:val="en-CA"/>
          </w:rPr>
          <w:t>T1003</w:t>
        </w:r>
      </w:hyperlink>
      <w:r w:rsidR="00603E0E" w:rsidRPr="0096280A">
        <w:rPr>
          <w:lang w:val="en-CA"/>
        </w:rPr>
        <w:t xml:space="preserve"> </w:t>
      </w:r>
      <w:r w:rsidR="00A81998" w:rsidRPr="0096280A">
        <w:rPr>
          <w:lang w:val="en-CA"/>
        </w:rPr>
        <w:t>R</w:t>
      </w:r>
      <w:r w:rsidR="00BD208B" w:rsidRPr="0096280A">
        <w:rPr>
          <w:lang w:val="en-CA"/>
        </w:rPr>
        <w:t xml:space="preserve">evised coding-independent code points for video signal type identification </w:t>
      </w:r>
      <w:r w:rsidR="00A81998" w:rsidRPr="0096280A">
        <w:rPr>
          <w:lang w:val="en-CA"/>
        </w:rPr>
        <w:t xml:space="preserve">(Draft 2) </w:t>
      </w:r>
      <w:r w:rsidR="00BD208B" w:rsidRPr="0096280A">
        <w:rPr>
          <w:lang w:val="en-CA"/>
        </w:rPr>
        <w:t>[G</w:t>
      </w:r>
      <w:r w:rsidR="00E73626">
        <w:rPr>
          <w:lang w:val="en-CA"/>
        </w:rPr>
        <w:t>. </w:t>
      </w:r>
      <w:r w:rsidR="00A81998" w:rsidRPr="0096280A">
        <w:rPr>
          <w:lang w:val="en-CA"/>
        </w:rPr>
        <w:t>J</w:t>
      </w:r>
      <w:r w:rsidR="00E73626">
        <w:rPr>
          <w:lang w:val="en-CA"/>
        </w:rPr>
        <w:t>. </w:t>
      </w:r>
      <w:r w:rsidR="00BD208B" w:rsidRPr="0096280A">
        <w:rPr>
          <w:lang w:val="en-CA"/>
        </w:rPr>
        <w:t>Sullivan, T</w:t>
      </w:r>
      <w:r w:rsidR="00E73626">
        <w:rPr>
          <w:lang w:val="en-CA"/>
        </w:rPr>
        <w:t>. </w:t>
      </w:r>
      <w:r w:rsidR="00BD208B" w:rsidRPr="0096280A">
        <w:rPr>
          <w:lang w:val="en-CA"/>
        </w:rPr>
        <w:t>Suzuki, A</w:t>
      </w:r>
      <w:r w:rsidR="00E73626">
        <w:rPr>
          <w:lang w:val="en-CA"/>
        </w:rPr>
        <w:t>. </w:t>
      </w:r>
      <w:r w:rsidR="00BD208B" w:rsidRPr="0096280A">
        <w:rPr>
          <w:lang w:val="en-CA"/>
        </w:rPr>
        <w:t xml:space="preserve">Tourapis] </w:t>
      </w:r>
      <w:r w:rsidR="00FA1C1D" w:rsidRPr="0096280A">
        <w:rPr>
          <w:lang w:val="en-CA"/>
        </w:rPr>
        <w:t>[</w:t>
      </w:r>
      <w:r w:rsidR="006B1526" w:rsidRPr="0096280A">
        <w:rPr>
          <w:lang w:val="en-CA"/>
        </w:rPr>
        <w:t>WG 5 DIS N 12)</w:t>
      </w:r>
      <w:r w:rsidR="00FA1C1D" w:rsidRPr="0096280A">
        <w:rPr>
          <w:lang w:val="en-CA"/>
        </w:rPr>
        <w:t>]</w:t>
      </w:r>
      <w:r w:rsidR="006B1526" w:rsidRPr="0096280A">
        <w:rPr>
          <w:lang w:val="en-CA"/>
        </w:rPr>
        <w:t xml:space="preserve"> </w:t>
      </w:r>
      <w:r w:rsidR="00FA1C1D" w:rsidRPr="0096280A">
        <w:rPr>
          <w:lang w:val="en-CA"/>
        </w:rPr>
        <w:t>(</w:t>
      </w:r>
      <w:r w:rsidR="00BD208B" w:rsidRPr="0096280A">
        <w:rPr>
          <w:lang w:val="en-CA"/>
        </w:rPr>
        <w:t>2020-</w:t>
      </w:r>
      <w:r w:rsidR="00603E0E" w:rsidRPr="0096280A">
        <w:rPr>
          <w:lang w:val="en-CA"/>
        </w:rPr>
        <w:t>10</w:t>
      </w:r>
      <w:r w:rsidR="00BD208B" w:rsidRPr="0096280A">
        <w:rPr>
          <w:lang w:val="en-CA"/>
        </w:rPr>
        <w:t>-</w:t>
      </w:r>
      <w:r w:rsidR="00166371" w:rsidRPr="0096280A">
        <w:rPr>
          <w:lang w:val="en-CA"/>
        </w:rPr>
        <w:t>30</w:t>
      </w:r>
      <w:r w:rsidR="00FA1C1D" w:rsidRPr="0096280A">
        <w:rPr>
          <w:lang w:val="en-CA"/>
        </w:rPr>
        <w:t>)</w:t>
      </w:r>
    </w:p>
    <w:p w14:paraId="53FEECFA" w14:textId="797C298E" w:rsidR="00603E0E" w:rsidRPr="0096280A" w:rsidRDefault="006B1526" w:rsidP="00BD208B">
      <w:r w:rsidRPr="0096280A">
        <w:t xml:space="preserve">WG 5 </w:t>
      </w:r>
      <w:proofErr w:type="spellStart"/>
      <w:r w:rsidR="00166371" w:rsidRPr="0096280A">
        <w:t>DoCR</w:t>
      </w:r>
      <w:proofErr w:type="spellEnd"/>
      <w:r w:rsidR="00166371" w:rsidRPr="0096280A">
        <w:t xml:space="preserve"> N 11.</w:t>
      </w:r>
    </w:p>
    <w:p w14:paraId="30005639" w14:textId="61BE5D12" w:rsidR="00BD208B" w:rsidRPr="0096280A" w:rsidRDefault="00603E0E" w:rsidP="00BD208B">
      <w:r w:rsidRPr="0096280A">
        <w:t>Ballot comments 54912</w:t>
      </w:r>
    </w:p>
    <w:p w14:paraId="17F8A82B" w14:textId="372E7526" w:rsidR="00BD208B" w:rsidRPr="0096280A" w:rsidRDefault="006C5CD9" w:rsidP="00603E0E">
      <w:pPr>
        <w:numPr>
          <w:ilvl w:val="0"/>
          <w:numId w:val="124"/>
        </w:numPr>
        <w:rPr>
          <w:lang w:eastAsia="de-DE"/>
        </w:rPr>
      </w:pPr>
      <w:r>
        <w:rPr>
          <w:lang w:eastAsia="de-DE"/>
        </w:rPr>
        <w:t>For c</w:t>
      </w:r>
      <w:r w:rsidR="00603E0E" w:rsidRPr="0096280A">
        <w:rPr>
          <w:lang w:eastAsia="de-DE"/>
        </w:rPr>
        <w:t>ode value 22 in Table 3</w:t>
      </w:r>
      <w:r>
        <w:rPr>
          <w:lang w:eastAsia="de-DE"/>
        </w:rPr>
        <w:t>,</w:t>
      </w:r>
      <w:r w:rsidR="00603E0E" w:rsidRPr="0096280A">
        <w:rPr>
          <w:lang w:eastAsia="de-DE"/>
        </w:rPr>
        <w:t xml:space="preserve"> remove the informative reference</w:t>
      </w:r>
    </w:p>
    <w:p w14:paraId="77910791" w14:textId="096E66E0" w:rsidR="00603E0E" w:rsidRPr="0096280A" w:rsidRDefault="00603E0E" w:rsidP="00603E0E">
      <w:pPr>
        <w:numPr>
          <w:ilvl w:val="0"/>
          <w:numId w:val="124"/>
        </w:numPr>
        <w:rPr>
          <w:lang w:eastAsia="de-DE"/>
        </w:rPr>
      </w:pPr>
      <w:r w:rsidRPr="0096280A">
        <w:rPr>
          <w:lang w:eastAsia="de-DE"/>
        </w:rPr>
        <w:t xml:space="preserve">Remove “(historical)” from </w:t>
      </w:r>
      <w:r w:rsidR="00D721D5" w:rsidRPr="0096280A">
        <w:rPr>
          <w:lang w:eastAsia="de-DE"/>
        </w:rPr>
        <w:t xml:space="preserve">the reference to SMPTE </w:t>
      </w:r>
      <w:r w:rsidRPr="0096280A">
        <w:rPr>
          <w:lang w:eastAsia="de-DE"/>
        </w:rPr>
        <w:t>ST 240</w:t>
      </w:r>
    </w:p>
    <w:p w14:paraId="14B08C64" w14:textId="298B2636" w:rsidR="00603E0E" w:rsidRPr="0096280A" w:rsidRDefault="00603E0E" w:rsidP="00603E0E">
      <w:pPr>
        <w:numPr>
          <w:ilvl w:val="0"/>
          <w:numId w:val="124"/>
        </w:numPr>
        <w:rPr>
          <w:lang w:eastAsia="de-DE"/>
        </w:rPr>
      </w:pPr>
      <w:r w:rsidRPr="0096280A">
        <w:rPr>
          <w:lang w:eastAsia="de-DE"/>
        </w:rPr>
        <w:t>Reference the 2019 edition of SMPTE 428-1 (assuming that its content is the same in regard to the referenced aspects) and the 2018 edition of ARIB STD-B67 to the latest editions (BT.470-7 and STD-B67. Update other references if identified.</w:t>
      </w:r>
    </w:p>
    <w:p w14:paraId="7FA709A6" w14:textId="5A459EDC" w:rsidR="00603E0E" w:rsidRPr="0096280A" w:rsidRDefault="00603E0E" w:rsidP="00603E0E">
      <w:pPr>
        <w:numPr>
          <w:ilvl w:val="0"/>
          <w:numId w:val="124"/>
        </w:numPr>
        <w:rPr>
          <w:lang w:eastAsia="de-DE"/>
        </w:rPr>
      </w:pPr>
      <w:r w:rsidRPr="0096280A">
        <w:rPr>
          <w:lang w:eastAsia="de-DE"/>
        </w:rPr>
        <w:t>Include the year in SMPTE references.</w:t>
      </w:r>
    </w:p>
    <w:p w14:paraId="7FBE0BC6" w14:textId="72079A97" w:rsidR="00603E0E" w:rsidRPr="0096280A" w:rsidRDefault="00603E0E" w:rsidP="00603E0E">
      <w:pPr>
        <w:numPr>
          <w:ilvl w:val="0"/>
          <w:numId w:val="124"/>
        </w:numPr>
        <w:rPr>
          <w:lang w:eastAsia="de-DE"/>
        </w:rPr>
      </w:pPr>
      <w:r w:rsidRPr="0096280A">
        <w:rPr>
          <w:lang w:eastAsia="de-DE"/>
        </w:rPr>
        <w:t>Remove colour from figures</w:t>
      </w:r>
      <w:r w:rsidR="0049763F" w:rsidRPr="0096280A">
        <w:rPr>
          <w:lang w:eastAsia="de-DE"/>
        </w:rPr>
        <w:t xml:space="preserve"> 10 and 11</w:t>
      </w:r>
      <w:r w:rsidRPr="0096280A">
        <w:rPr>
          <w:lang w:eastAsia="de-DE"/>
        </w:rPr>
        <w:t>.</w:t>
      </w:r>
    </w:p>
    <w:p w14:paraId="1F95DB44" w14:textId="76616AC8" w:rsidR="00603E0E" w:rsidRPr="0096280A" w:rsidRDefault="00603E0E" w:rsidP="000A616C">
      <w:pPr>
        <w:numPr>
          <w:ilvl w:val="0"/>
          <w:numId w:val="124"/>
        </w:numPr>
        <w:rPr>
          <w:lang w:eastAsia="de-DE"/>
        </w:rPr>
      </w:pPr>
      <w:r w:rsidRPr="0096280A">
        <w:rPr>
          <w:lang w:eastAsia="de-DE"/>
        </w:rPr>
        <w:t>Add history commentary</w:t>
      </w:r>
      <w:r w:rsidR="0049763F" w:rsidRPr="0096280A">
        <w:rPr>
          <w:lang w:eastAsia="de-DE"/>
        </w:rPr>
        <w:t xml:space="preserve"> about the chroma 4:2:0 grid alignment type.</w:t>
      </w:r>
    </w:p>
    <w:p w14:paraId="39583CD5" w14:textId="573B3024" w:rsidR="00BD208B" w:rsidRPr="0096280A" w:rsidRDefault="00FC302B" w:rsidP="00BD208B">
      <w:pPr>
        <w:pStyle w:val="Heading9"/>
        <w:rPr>
          <w:lang w:val="en-CA"/>
        </w:rPr>
      </w:pPr>
      <w:hyperlink r:id="rId251" w:history="1">
        <w:r w:rsidR="005E108E" w:rsidRPr="0096280A">
          <w:rPr>
            <w:rStyle w:val="Hyperlink"/>
            <w:lang w:val="en-CA"/>
          </w:rPr>
          <w:t>JVET-T1004</w:t>
        </w:r>
      </w:hyperlink>
      <w:r w:rsidR="00BD208B" w:rsidRPr="0096280A">
        <w:rPr>
          <w:lang w:val="en-CA"/>
        </w:rPr>
        <w:t xml:space="preserve"> Errata report items for HEVC, AVC, Video CICP, and CP usage TR [C. Rosewarne, G. J</w:t>
      </w:r>
      <w:r w:rsidR="00E73626">
        <w:rPr>
          <w:lang w:val="en-CA"/>
        </w:rPr>
        <w:t>. </w:t>
      </w:r>
      <w:r w:rsidR="00BD208B" w:rsidRPr="0096280A">
        <w:rPr>
          <w:lang w:val="en-CA"/>
        </w:rPr>
        <w:t>Sullivan, Y</w:t>
      </w:r>
      <w:r w:rsidR="00E73626">
        <w:rPr>
          <w:lang w:val="en-CA"/>
        </w:rPr>
        <w:t>. </w:t>
      </w:r>
      <w:r w:rsidR="00BD208B" w:rsidRPr="0096280A">
        <w:rPr>
          <w:lang w:val="en-CA"/>
        </w:rPr>
        <w:t xml:space="preserve">Syed, Y.-K. Wang] </w:t>
      </w:r>
      <w:r w:rsidR="00FA1C1D" w:rsidRPr="0096280A">
        <w:rPr>
          <w:lang w:val="en-CA"/>
        </w:rPr>
        <w:t>(</w:t>
      </w:r>
      <w:r w:rsidR="00BD208B" w:rsidRPr="0096280A">
        <w:rPr>
          <w:lang w:val="en-CA"/>
        </w:rPr>
        <w:t>2020-</w:t>
      </w:r>
      <w:r w:rsidR="00166371" w:rsidRPr="0096280A">
        <w:rPr>
          <w:lang w:val="en-CA"/>
        </w:rPr>
        <w:t>12-15</w:t>
      </w:r>
      <w:r w:rsidR="00CD4055" w:rsidRPr="0096280A">
        <w:rPr>
          <w:lang w:val="en-CA"/>
        </w:rPr>
        <w:t>,</w:t>
      </w:r>
      <w:r w:rsidR="00BD208B" w:rsidRPr="0096280A">
        <w:rPr>
          <w:lang w:val="en-CA"/>
        </w:rPr>
        <w:t xml:space="preserve"> near next meeting)</w:t>
      </w:r>
    </w:p>
    <w:p w14:paraId="09228E99" w14:textId="4F864DC6" w:rsidR="00BD208B" w:rsidRPr="0096280A" w:rsidRDefault="00166371" w:rsidP="00BD208B">
      <w:r w:rsidRPr="0096280A">
        <w:t>(</w:t>
      </w:r>
      <w:r w:rsidR="00BD208B" w:rsidRPr="0096280A">
        <w:t>C. Rosewarne added.</w:t>
      </w:r>
      <w:r w:rsidRPr="0096280A">
        <w:t>)</w:t>
      </w:r>
    </w:p>
    <w:p w14:paraId="0DC5478C" w14:textId="231AD6B5" w:rsidR="00BD208B" w:rsidRPr="0096280A" w:rsidRDefault="00FC302B" w:rsidP="00BD208B">
      <w:pPr>
        <w:pStyle w:val="Heading9"/>
        <w:rPr>
          <w:lang w:val="en-CA"/>
        </w:rPr>
      </w:pPr>
      <w:hyperlink r:id="rId252" w:history="1">
        <w:r w:rsidR="005E108E" w:rsidRPr="0096280A">
          <w:rPr>
            <w:rStyle w:val="Hyperlink"/>
            <w:lang w:val="en-CA"/>
          </w:rPr>
          <w:t>JVET-T1005</w:t>
        </w:r>
      </w:hyperlink>
      <w:r w:rsidR="00BD208B" w:rsidRPr="0096280A">
        <w:rPr>
          <w:lang w:val="en-CA"/>
        </w:rPr>
        <w:t xml:space="preserve"> Shutter interval information SEI message for HEVC (Draft </w:t>
      </w:r>
      <w:r w:rsidR="00166371" w:rsidRPr="0096280A">
        <w:rPr>
          <w:lang w:val="en-CA"/>
        </w:rPr>
        <w:t>3</w:t>
      </w:r>
      <w:r w:rsidR="00BD208B" w:rsidRPr="0096280A">
        <w:rPr>
          <w:lang w:val="en-CA"/>
        </w:rPr>
        <w:t>) [S</w:t>
      </w:r>
      <w:r w:rsidR="00E73626">
        <w:rPr>
          <w:lang w:val="en-CA"/>
        </w:rPr>
        <w:t>. </w:t>
      </w:r>
      <w:r w:rsidR="00BD208B" w:rsidRPr="0096280A">
        <w:rPr>
          <w:lang w:val="en-CA"/>
        </w:rPr>
        <w:t>McCarthy, G</w:t>
      </w:r>
      <w:r w:rsidR="00E73626">
        <w:rPr>
          <w:lang w:val="en-CA"/>
        </w:rPr>
        <w:t>. </w:t>
      </w:r>
      <w:r w:rsidR="00BD208B" w:rsidRPr="0096280A">
        <w:rPr>
          <w:lang w:val="en-CA"/>
        </w:rPr>
        <w:t>J</w:t>
      </w:r>
      <w:r w:rsidR="00E73626">
        <w:rPr>
          <w:lang w:val="en-CA"/>
        </w:rPr>
        <w:t>. </w:t>
      </w:r>
      <w:r w:rsidR="00BD208B" w:rsidRPr="0096280A">
        <w:rPr>
          <w:lang w:val="en-CA"/>
        </w:rPr>
        <w:t xml:space="preserve">Sullivan, Y.-K. Wang] </w:t>
      </w:r>
      <w:r w:rsidR="00FA1C1D" w:rsidRPr="0096280A">
        <w:rPr>
          <w:lang w:val="en-CA"/>
        </w:rPr>
        <w:t>[</w:t>
      </w:r>
      <w:r w:rsidR="006B1526" w:rsidRPr="0096280A">
        <w:rPr>
          <w:lang w:val="en-CA"/>
        </w:rPr>
        <w:t xml:space="preserve">WG 5 </w:t>
      </w:r>
      <w:r w:rsidR="00166371" w:rsidRPr="0096280A">
        <w:rPr>
          <w:lang w:val="en-CA"/>
        </w:rPr>
        <w:t>F</w:t>
      </w:r>
      <w:r w:rsidR="00BD208B" w:rsidRPr="0096280A">
        <w:rPr>
          <w:lang w:val="en-CA"/>
        </w:rPr>
        <w:t>DAM N </w:t>
      </w:r>
      <w:r w:rsidR="00166371" w:rsidRPr="0096280A">
        <w:rPr>
          <w:lang w:val="en-CA"/>
        </w:rPr>
        <w:t>8</w:t>
      </w:r>
      <w:r w:rsidR="00FA1C1D" w:rsidRPr="0096280A">
        <w:rPr>
          <w:lang w:val="en-CA"/>
        </w:rPr>
        <w:t>]</w:t>
      </w:r>
      <w:r w:rsidR="00BD208B" w:rsidRPr="0096280A">
        <w:rPr>
          <w:lang w:val="en-CA"/>
        </w:rPr>
        <w:t xml:space="preserve"> </w:t>
      </w:r>
      <w:r w:rsidR="00FA1C1D" w:rsidRPr="0096280A">
        <w:rPr>
          <w:lang w:val="en-CA"/>
        </w:rPr>
        <w:t>(</w:t>
      </w:r>
      <w:r w:rsidR="00BD208B" w:rsidRPr="0096280A">
        <w:rPr>
          <w:lang w:val="en-CA"/>
        </w:rPr>
        <w:t>2020-</w:t>
      </w:r>
      <w:r w:rsidR="00166371" w:rsidRPr="0096280A">
        <w:rPr>
          <w:lang w:val="en-CA"/>
        </w:rPr>
        <w:t>10</w:t>
      </w:r>
      <w:r w:rsidR="00BD208B" w:rsidRPr="0096280A">
        <w:rPr>
          <w:lang w:val="en-CA"/>
        </w:rPr>
        <w:t>-</w:t>
      </w:r>
      <w:r w:rsidR="00166371" w:rsidRPr="0096280A">
        <w:rPr>
          <w:lang w:val="en-CA"/>
        </w:rPr>
        <w:t>30</w:t>
      </w:r>
      <w:r w:rsidR="00FA1C1D" w:rsidRPr="0096280A">
        <w:rPr>
          <w:lang w:val="en-CA"/>
        </w:rPr>
        <w:t>)</w:t>
      </w:r>
    </w:p>
    <w:p w14:paraId="64566FAB" w14:textId="7D2B1E5F" w:rsidR="00BD208B" w:rsidRPr="0096280A" w:rsidRDefault="006B1526" w:rsidP="00BD208B">
      <w:r w:rsidRPr="0096280A">
        <w:t xml:space="preserve">WG 5 </w:t>
      </w:r>
      <w:proofErr w:type="spellStart"/>
      <w:r w:rsidR="00166371" w:rsidRPr="0096280A">
        <w:t>DoCR</w:t>
      </w:r>
      <w:proofErr w:type="spellEnd"/>
      <w:r w:rsidR="00166371" w:rsidRPr="0096280A">
        <w:t xml:space="preserve"> N 7</w:t>
      </w:r>
      <w:r w:rsidR="00BD208B" w:rsidRPr="0096280A">
        <w:t>.</w:t>
      </w:r>
    </w:p>
    <w:p w14:paraId="18FCF381" w14:textId="6E8D17F8" w:rsidR="00BD208B" w:rsidRPr="0096280A" w:rsidRDefault="00FC302B" w:rsidP="00BD208B">
      <w:pPr>
        <w:pStyle w:val="Heading9"/>
        <w:rPr>
          <w:lang w:val="en-CA"/>
        </w:rPr>
      </w:pPr>
      <w:hyperlink r:id="rId253" w:history="1">
        <w:r w:rsidR="00BD208B" w:rsidRPr="0096280A">
          <w:rPr>
            <w:rStyle w:val="Hyperlink"/>
            <w:lang w:val="en-CA"/>
          </w:rPr>
          <w:t>J</w:t>
        </w:r>
        <w:r w:rsidR="00166371" w:rsidRPr="0096280A">
          <w:rPr>
            <w:rStyle w:val="Hyperlink"/>
            <w:lang w:val="en-CA"/>
          </w:rPr>
          <w:t>VET</w:t>
        </w:r>
        <w:r w:rsidR="00BD208B" w:rsidRPr="0096280A">
          <w:rPr>
            <w:rStyle w:val="Hyperlink"/>
            <w:lang w:val="en-CA"/>
          </w:rPr>
          <w:t>-</w:t>
        </w:r>
        <w:r w:rsidR="00166371" w:rsidRPr="0096280A">
          <w:rPr>
            <w:rStyle w:val="Hyperlink"/>
            <w:lang w:val="en-CA"/>
          </w:rPr>
          <w:t>T</w:t>
        </w:r>
        <w:r w:rsidR="00BD208B" w:rsidRPr="0096280A">
          <w:rPr>
            <w:rStyle w:val="Hyperlink"/>
            <w:lang w:val="en-CA"/>
          </w:rPr>
          <w:t>1006</w:t>
        </w:r>
      </w:hyperlink>
      <w:r w:rsidR="00BD208B" w:rsidRPr="0096280A">
        <w:rPr>
          <w:lang w:val="en-CA"/>
        </w:rPr>
        <w:t xml:space="preserve"> Annotated regions and shutter interval information SEI messages for AVC (Draft </w:t>
      </w:r>
      <w:r w:rsidR="00166371" w:rsidRPr="0096280A">
        <w:rPr>
          <w:lang w:val="en-CA"/>
        </w:rPr>
        <w:t>2</w:t>
      </w:r>
      <w:r w:rsidR="00BD208B" w:rsidRPr="0096280A">
        <w:rPr>
          <w:lang w:val="en-CA"/>
        </w:rPr>
        <w:t>) [J</w:t>
      </w:r>
      <w:r w:rsidR="00E73626">
        <w:rPr>
          <w:lang w:val="en-CA"/>
        </w:rPr>
        <w:t>. </w:t>
      </w:r>
      <w:r w:rsidR="00BD208B" w:rsidRPr="0096280A">
        <w:rPr>
          <w:lang w:val="en-CA"/>
        </w:rPr>
        <w:t>Boyce, S</w:t>
      </w:r>
      <w:r w:rsidR="00E73626">
        <w:rPr>
          <w:lang w:val="en-CA"/>
        </w:rPr>
        <w:t>. </w:t>
      </w:r>
      <w:r w:rsidR="00BD208B" w:rsidRPr="0096280A">
        <w:rPr>
          <w:lang w:val="en-CA"/>
        </w:rPr>
        <w:t>McCarthy, Y.-K. Wang]</w:t>
      </w:r>
      <w:r w:rsidR="006B1526" w:rsidRPr="0096280A">
        <w:rPr>
          <w:lang w:val="en-CA"/>
        </w:rPr>
        <w:t xml:space="preserve"> </w:t>
      </w:r>
      <w:r w:rsidR="00FA1C1D" w:rsidRPr="0096280A">
        <w:rPr>
          <w:lang w:val="en-CA"/>
        </w:rPr>
        <w:t>[</w:t>
      </w:r>
      <w:r w:rsidR="006B1526" w:rsidRPr="0096280A">
        <w:rPr>
          <w:lang w:val="en-CA"/>
        </w:rPr>
        <w:t xml:space="preserve">WG 5 </w:t>
      </w:r>
      <w:r w:rsidR="00FA1C1D" w:rsidRPr="0096280A">
        <w:rPr>
          <w:lang w:val="en-CA"/>
        </w:rPr>
        <w:t>WD N 16]</w:t>
      </w:r>
      <w:r w:rsidR="00BD208B" w:rsidRPr="0096280A">
        <w:rPr>
          <w:lang w:val="en-CA"/>
        </w:rPr>
        <w:t xml:space="preserve"> </w:t>
      </w:r>
      <w:r w:rsidR="00FA1C1D" w:rsidRPr="0096280A">
        <w:rPr>
          <w:lang w:val="en-CA"/>
        </w:rPr>
        <w:t>(</w:t>
      </w:r>
      <w:r w:rsidR="0073251D" w:rsidRPr="0096280A">
        <w:rPr>
          <w:lang w:val="en-CA"/>
        </w:rPr>
        <w:t>2020-12-15</w:t>
      </w:r>
      <w:r w:rsidR="00FA1C1D" w:rsidRPr="0096280A">
        <w:rPr>
          <w:lang w:val="en-CA"/>
        </w:rPr>
        <w:t>)</w:t>
      </w:r>
    </w:p>
    <w:p w14:paraId="69249128" w14:textId="77777777" w:rsidR="00FA1C1D" w:rsidRPr="0096280A" w:rsidRDefault="00FA1C1D" w:rsidP="00BD208B">
      <w:r w:rsidRPr="0096280A">
        <w:t xml:space="preserve">WG 5 </w:t>
      </w:r>
      <w:r w:rsidR="00166371" w:rsidRPr="0096280A">
        <w:t xml:space="preserve">Request </w:t>
      </w:r>
      <w:r w:rsidR="0073251D" w:rsidRPr="0096280A">
        <w:t>N 15</w:t>
      </w:r>
      <w:r w:rsidRPr="0096280A">
        <w:t>.</w:t>
      </w:r>
    </w:p>
    <w:p w14:paraId="3B166020" w14:textId="7D500A78" w:rsidR="00BD208B" w:rsidRPr="0096280A" w:rsidRDefault="00FA1C1D" w:rsidP="00BD208B">
      <w:r w:rsidRPr="0096280A">
        <w:t>I</w:t>
      </w:r>
      <w:r w:rsidR="00166371" w:rsidRPr="0096280A">
        <w:t>nclude errata.</w:t>
      </w:r>
      <w:r w:rsidR="00010E24" w:rsidRPr="0096280A">
        <w:t xml:space="preserve"> The specification will reference VSEI</w:t>
      </w:r>
      <w:r w:rsidR="00A75671" w:rsidRPr="0096280A">
        <w:t xml:space="preserve"> for annotated regions</w:t>
      </w:r>
      <w:r w:rsidR="00010E24" w:rsidRPr="0096280A">
        <w:t>.</w:t>
      </w:r>
      <w:r w:rsidR="0073251D" w:rsidRPr="0096280A">
        <w:t xml:space="preserve"> </w:t>
      </w:r>
      <w:r w:rsidR="00A75671" w:rsidRPr="0096280A">
        <w:t>Target CDAM in April.</w:t>
      </w:r>
    </w:p>
    <w:p w14:paraId="6472714E" w14:textId="67450EE1" w:rsidR="00BD208B" w:rsidRPr="0096280A" w:rsidRDefault="00BD208B" w:rsidP="00BD208B">
      <w:pPr>
        <w:pStyle w:val="Heading9"/>
        <w:rPr>
          <w:szCs w:val="24"/>
          <w:lang w:val="en-CA"/>
        </w:rPr>
      </w:pPr>
      <w:r w:rsidRPr="0096280A">
        <w:rPr>
          <w:lang w:val="en-CA"/>
        </w:rPr>
        <w:t xml:space="preserve">Remains valid – not updated: </w:t>
      </w:r>
      <w:hyperlink r:id="rId254" w:history="1">
        <w:r w:rsidRPr="0096280A">
          <w:rPr>
            <w:rStyle w:val="Hyperlink"/>
            <w:lang w:val="en-CA"/>
          </w:rPr>
          <w:t>JCTVC-V1007</w:t>
        </w:r>
      </w:hyperlink>
      <w:r w:rsidRPr="0096280A">
        <w:rPr>
          <w:lang w:val="en-CA"/>
        </w:rPr>
        <w:t xml:space="preserve"> SHVC Test Model 11 (SHM 11) Introduction and Encoder Description [G. Barroux, J. Boyce, J. Chen, M. M. Hannuksela, Y. Ye (editors)]</w:t>
      </w:r>
      <w:r w:rsidRPr="0096280A">
        <w:rPr>
          <w:szCs w:val="24"/>
          <w:lang w:val="en-CA"/>
        </w:rPr>
        <w:t xml:space="preserve"> </w:t>
      </w:r>
      <w:r w:rsidR="00CD4055" w:rsidRPr="0096280A">
        <w:rPr>
          <w:szCs w:val="24"/>
          <w:lang w:val="en-CA"/>
        </w:rPr>
        <w:t>[</w:t>
      </w:r>
      <w:r w:rsidRPr="0096280A">
        <w:rPr>
          <w:szCs w:val="24"/>
          <w:lang w:val="en-CA"/>
        </w:rPr>
        <w:t xml:space="preserve">WG 11 </w:t>
      </w:r>
      <w:hyperlink r:id="rId255" w:history="1">
        <w:r w:rsidRPr="0096280A">
          <w:rPr>
            <w:rStyle w:val="Hyperlink"/>
            <w:szCs w:val="24"/>
            <w:lang w:val="en-CA"/>
          </w:rPr>
          <w:t>N 15778</w:t>
        </w:r>
      </w:hyperlink>
      <w:r w:rsidR="00CD4055" w:rsidRPr="0096280A">
        <w:rPr>
          <w:szCs w:val="24"/>
          <w:lang w:val="en-CA"/>
        </w:rPr>
        <w:t>]</w:t>
      </w:r>
    </w:p>
    <w:p w14:paraId="1571BAB2" w14:textId="77777777" w:rsidR="00BD208B" w:rsidRPr="0096280A" w:rsidRDefault="00BD208B" w:rsidP="00BD208B"/>
    <w:p w14:paraId="4713EDB8" w14:textId="25B6AB67" w:rsidR="00BD208B" w:rsidRPr="0096280A" w:rsidRDefault="00FC302B" w:rsidP="00BD208B">
      <w:pPr>
        <w:pStyle w:val="Heading9"/>
        <w:rPr>
          <w:lang w:val="en-CA"/>
        </w:rPr>
      </w:pPr>
      <w:hyperlink r:id="rId256" w:history="1">
        <w:r w:rsidR="00BD208B" w:rsidRPr="0096280A">
          <w:rPr>
            <w:rStyle w:val="Hyperlink"/>
            <w:lang w:val="en-CA"/>
          </w:rPr>
          <w:t>J</w:t>
        </w:r>
        <w:r w:rsidR="0073251D" w:rsidRPr="0096280A">
          <w:rPr>
            <w:rStyle w:val="Hyperlink"/>
            <w:lang w:val="en-CA"/>
          </w:rPr>
          <w:t>VET</w:t>
        </w:r>
        <w:r w:rsidR="00BD208B" w:rsidRPr="0096280A">
          <w:rPr>
            <w:rStyle w:val="Hyperlink"/>
            <w:lang w:val="en-CA"/>
          </w:rPr>
          <w:t>-</w:t>
        </w:r>
        <w:r w:rsidR="0073251D" w:rsidRPr="0096280A">
          <w:rPr>
            <w:rStyle w:val="Hyperlink"/>
            <w:lang w:val="en-CA"/>
          </w:rPr>
          <w:t>T</w:t>
        </w:r>
        <w:r w:rsidR="00BD208B" w:rsidRPr="0096280A">
          <w:rPr>
            <w:rStyle w:val="Hyperlink"/>
            <w:lang w:val="en-CA"/>
          </w:rPr>
          <w:t>1008</w:t>
        </w:r>
      </w:hyperlink>
      <w:r w:rsidR="00BD208B" w:rsidRPr="0096280A">
        <w:rPr>
          <w:lang w:val="en-CA"/>
        </w:rPr>
        <w:t xml:space="preserve"> Usage of video signal type code points (Draft </w:t>
      </w:r>
      <w:r w:rsidR="0073251D" w:rsidRPr="0096280A">
        <w:rPr>
          <w:lang w:val="en-CA"/>
        </w:rPr>
        <w:t>2</w:t>
      </w:r>
      <w:r w:rsidR="00BD208B" w:rsidRPr="0096280A">
        <w:rPr>
          <w:lang w:val="en-CA"/>
        </w:rPr>
        <w:t xml:space="preserve"> for version 3) [W</w:t>
      </w:r>
      <w:r w:rsidR="00E73626">
        <w:rPr>
          <w:lang w:val="en-CA"/>
        </w:rPr>
        <w:t>. </w:t>
      </w:r>
      <w:proofErr w:type="spellStart"/>
      <w:r w:rsidR="00BD208B" w:rsidRPr="0096280A">
        <w:rPr>
          <w:lang w:val="en-CA"/>
        </w:rPr>
        <w:t>Husak</w:t>
      </w:r>
      <w:proofErr w:type="spellEnd"/>
      <w:r w:rsidR="00BD208B" w:rsidRPr="0096280A">
        <w:rPr>
          <w:lang w:val="en-CA"/>
        </w:rPr>
        <w:t>, G</w:t>
      </w:r>
      <w:r w:rsidR="00E73626">
        <w:rPr>
          <w:lang w:val="en-CA"/>
        </w:rPr>
        <w:t>. </w:t>
      </w:r>
      <w:r w:rsidR="00BD208B" w:rsidRPr="0096280A">
        <w:rPr>
          <w:lang w:val="en-CA"/>
        </w:rPr>
        <w:t>J</w:t>
      </w:r>
      <w:r w:rsidR="00E73626">
        <w:rPr>
          <w:lang w:val="en-CA"/>
        </w:rPr>
        <w:t>. </w:t>
      </w:r>
      <w:r w:rsidR="00BD208B" w:rsidRPr="0096280A">
        <w:rPr>
          <w:lang w:val="en-CA"/>
        </w:rPr>
        <w:t>Sullivan, Y</w:t>
      </w:r>
      <w:r w:rsidR="00E73626">
        <w:rPr>
          <w:lang w:val="en-CA"/>
        </w:rPr>
        <w:t>. </w:t>
      </w:r>
      <w:r w:rsidR="00BD208B" w:rsidRPr="0096280A">
        <w:rPr>
          <w:lang w:val="en-CA"/>
        </w:rPr>
        <w:t>Syed, A</w:t>
      </w:r>
      <w:r w:rsidR="00E73626">
        <w:rPr>
          <w:lang w:val="en-CA"/>
        </w:rPr>
        <w:t>. </w:t>
      </w:r>
      <w:r w:rsidR="00BD208B" w:rsidRPr="0096280A">
        <w:rPr>
          <w:lang w:val="en-CA"/>
        </w:rPr>
        <w:t xml:space="preserve">Tourapis (editors)] </w:t>
      </w:r>
      <w:r w:rsidR="00CD4055" w:rsidRPr="0096280A">
        <w:rPr>
          <w:lang w:val="en-CA"/>
        </w:rPr>
        <w:t>[</w:t>
      </w:r>
      <w:r w:rsidR="00FA1C1D" w:rsidRPr="0096280A">
        <w:rPr>
          <w:lang w:val="en-CA"/>
        </w:rPr>
        <w:t>WG 5 TR N 14</w:t>
      </w:r>
      <w:r w:rsidR="00CD4055" w:rsidRPr="0096280A">
        <w:rPr>
          <w:lang w:val="en-CA"/>
        </w:rPr>
        <w:t>]</w:t>
      </w:r>
      <w:r w:rsidR="00FA1C1D" w:rsidRPr="0096280A">
        <w:rPr>
          <w:lang w:val="en-CA"/>
        </w:rPr>
        <w:t xml:space="preserve"> </w:t>
      </w:r>
      <w:r w:rsidR="00CD4055" w:rsidRPr="0096280A">
        <w:rPr>
          <w:lang w:val="en-CA"/>
        </w:rPr>
        <w:t>(</w:t>
      </w:r>
      <w:r w:rsidR="0073251D" w:rsidRPr="0096280A">
        <w:rPr>
          <w:lang w:val="en-CA"/>
        </w:rPr>
        <w:t>2020-11-13</w:t>
      </w:r>
      <w:r w:rsidR="00CD4055" w:rsidRPr="0096280A">
        <w:rPr>
          <w:lang w:val="en-CA"/>
        </w:rPr>
        <w:t>)</w:t>
      </w:r>
    </w:p>
    <w:p w14:paraId="50E3D797" w14:textId="22F3F290" w:rsidR="00BD208B" w:rsidRPr="0096280A" w:rsidRDefault="00FA1C1D" w:rsidP="00BD208B">
      <w:r w:rsidRPr="0096280A">
        <w:t>WG 5</w:t>
      </w:r>
      <w:r w:rsidR="0073251D" w:rsidRPr="0096280A">
        <w:t xml:space="preserve"> </w:t>
      </w:r>
      <w:proofErr w:type="spellStart"/>
      <w:r w:rsidR="0073251D" w:rsidRPr="0096280A">
        <w:t>DoCR</w:t>
      </w:r>
      <w:proofErr w:type="spellEnd"/>
      <w:r w:rsidR="0073251D" w:rsidRPr="0096280A">
        <w:t xml:space="preserve"> N 13</w:t>
      </w:r>
      <w:r w:rsidRPr="0096280A">
        <w:t>.</w:t>
      </w:r>
    </w:p>
    <w:p w14:paraId="5D77D751" w14:textId="77777777" w:rsidR="00BD208B" w:rsidRPr="0096280A" w:rsidRDefault="00BD208B" w:rsidP="00BD208B"/>
    <w:p w14:paraId="598C24DA" w14:textId="77777777" w:rsidR="00BD208B" w:rsidRPr="0096280A" w:rsidRDefault="00BD208B" w:rsidP="00BD208B">
      <w:pPr>
        <w:pStyle w:val="Heading9"/>
        <w:rPr>
          <w:lang w:val="en-CA"/>
        </w:rPr>
      </w:pPr>
      <w:r w:rsidRPr="0096280A">
        <w:rPr>
          <w:lang w:val="en-CA"/>
        </w:rPr>
        <w:t xml:space="preserve">Remains valid – not updated: </w:t>
      </w:r>
      <w:hyperlink r:id="rId257" w:history="1">
        <w:r w:rsidRPr="0096280A">
          <w:rPr>
            <w:rStyle w:val="Hyperlink"/>
            <w:lang w:val="en-CA"/>
          </w:rPr>
          <w:t>JCTVC-X1009</w:t>
        </w:r>
      </w:hyperlink>
      <w:r w:rsidRPr="0096280A">
        <w:rPr>
          <w:lang w:val="en-CA" w:eastAsia="de-DE"/>
        </w:rPr>
        <w:t xml:space="preserve"> </w:t>
      </w:r>
      <w:r w:rsidRPr="0096280A">
        <w:rPr>
          <w:lang w:val="en-CA"/>
        </w:rPr>
        <w:t>Common Test Conditions for SHVC [V. Seregin, Y. He (editors)]</w:t>
      </w:r>
    </w:p>
    <w:p w14:paraId="706EA4A5" w14:textId="77777777" w:rsidR="00BD208B" w:rsidRPr="0096280A" w:rsidRDefault="00BD208B" w:rsidP="00BD208B"/>
    <w:p w14:paraId="5FAF4BE5" w14:textId="77777777" w:rsidR="00BD208B" w:rsidRPr="0096280A" w:rsidRDefault="00BD208B" w:rsidP="00BD208B">
      <w:pPr>
        <w:pStyle w:val="Heading9"/>
        <w:rPr>
          <w:szCs w:val="24"/>
          <w:lang w:val="en-CA"/>
        </w:rPr>
      </w:pPr>
      <w:r w:rsidRPr="0096280A">
        <w:rPr>
          <w:lang w:val="en-CA"/>
        </w:rPr>
        <w:t xml:space="preserve">Remains valid – not updated </w:t>
      </w:r>
      <w:hyperlink r:id="rId258" w:history="1">
        <w:r w:rsidRPr="0096280A">
          <w:rPr>
            <w:rStyle w:val="Hyperlink"/>
            <w:lang w:val="en-CA"/>
          </w:rPr>
          <w:t>JCTVC-O1010</w:t>
        </w:r>
      </w:hyperlink>
      <w:r w:rsidRPr="0096280A">
        <w:rPr>
          <w:szCs w:val="24"/>
          <w:lang w:val="en-CA" w:eastAsia="de-DE"/>
        </w:rPr>
        <w:t xml:space="preserve"> </w:t>
      </w:r>
      <w:r w:rsidRPr="0096280A">
        <w:rPr>
          <w:szCs w:val="24"/>
          <w:lang w:val="en-CA"/>
        </w:rPr>
        <w:t>Guidelines for Conformance Testing Bitstream Preparation [T. Suzuki, W. Wan</w:t>
      </w:r>
      <w:r w:rsidRPr="0096280A">
        <w:rPr>
          <w:lang w:val="en-CA"/>
        </w:rPr>
        <w:t xml:space="preserve"> (editors)</w:t>
      </w:r>
      <w:r w:rsidRPr="0096280A">
        <w:rPr>
          <w:szCs w:val="24"/>
          <w:lang w:val="en-CA"/>
        </w:rPr>
        <w:t>]</w:t>
      </w:r>
    </w:p>
    <w:p w14:paraId="62FF7711" w14:textId="77777777" w:rsidR="00BD208B" w:rsidRPr="0096280A" w:rsidRDefault="00BD208B" w:rsidP="00BD208B"/>
    <w:p w14:paraId="52E6E205" w14:textId="44CE3949" w:rsidR="00BD208B" w:rsidRPr="0096280A" w:rsidRDefault="00BD208B">
      <w:pPr>
        <w:pStyle w:val="Heading9"/>
        <w:rPr>
          <w:lang w:val="en-CA"/>
        </w:rPr>
      </w:pPr>
      <w:r w:rsidRPr="0096280A">
        <w:rPr>
          <w:lang w:val="en-CA"/>
        </w:rPr>
        <w:t xml:space="preserve">No output: </w:t>
      </w:r>
      <w:r w:rsidR="0073251D" w:rsidRPr="0096280A">
        <w:rPr>
          <w:lang w:val="en-CA"/>
        </w:rPr>
        <w:t>JVET</w:t>
      </w:r>
      <w:r w:rsidRPr="0096280A">
        <w:rPr>
          <w:lang w:val="en-CA"/>
        </w:rPr>
        <w:t>-</w:t>
      </w:r>
      <w:r w:rsidR="0073251D" w:rsidRPr="0096280A">
        <w:rPr>
          <w:lang w:val="en-CA"/>
        </w:rPr>
        <w:t>T</w:t>
      </w:r>
      <w:r w:rsidRPr="0096280A">
        <w:rPr>
          <w:lang w:val="en-CA"/>
        </w:rPr>
        <w:t>1011</w:t>
      </w:r>
      <w:r w:rsidR="00CD4055" w:rsidRPr="0096280A">
        <w:rPr>
          <w:lang w:val="en-CA"/>
        </w:rPr>
        <w:t xml:space="preserve"> through </w:t>
      </w:r>
      <w:r w:rsidR="0073251D" w:rsidRPr="0096280A">
        <w:rPr>
          <w:lang w:val="en-CA"/>
        </w:rPr>
        <w:t>JVET</w:t>
      </w:r>
      <w:r w:rsidRPr="0096280A">
        <w:rPr>
          <w:lang w:val="en-CA"/>
        </w:rPr>
        <w:t>-</w:t>
      </w:r>
      <w:r w:rsidR="0073251D" w:rsidRPr="0096280A">
        <w:rPr>
          <w:lang w:val="en-CA"/>
        </w:rPr>
        <w:t>T</w:t>
      </w:r>
      <w:r w:rsidRPr="0096280A">
        <w:rPr>
          <w:lang w:val="en-CA"/>
        </w:rPr>
        <w:t>1013</w:t>
      </w:r>
    </w:p>
    <w:p w14:paraId="7E79CE1A" w14:textId="77777777" w:rsidR="00BD208B" w:rsidRPr="0096280A" w:rsidRDefault="00BD208B" w:rsidP="00BD208B">
      <w:pPr>
        <w:rPr>
          <w:lang w:eastAsia="de-DE"/>
        </w:rPr>
      </w:pPr>
    </w:p>
    <w:p w14:paraId="21E4B80E" w14:textId="4924EDCC" w:rsidR="00BD208B" w:rsidRPr="0096280A" w:rsidRDefault="00BD208B" w:rsidP="00BD208B">
      <w:pPr>
        <w:pStyle w:val="Heading9"/>
        <w:rPr>
          <w:lang w:val="en-CA" w:eastAsia="de-DE"/>
        </w:rPr>
      </w:pPr>
      <w:r w:rsidRPr="0096280A">
        <w:rPr>
          <w:lang w:val="en-CA"/>
        </w:rPr>
        <w:t xml:space="preserve">Remains valid – not updated </w:t>
      </w:r>
      <w:hyperlink r:id="rId259" w:history="1">
        <w:r w:rsidRPr="0096280A">
          <w:rPr>
            <w:rStyle w:val="Hyperlink"/>
            <w:lang w:val="en-CA"/>
          </w:rPr>
          <w:t>JCTVC-V1014</w:t>
        </w:r>
      </w:hyperlink>
      <w:r w:rsidRPr="0096280A">
        <w:rPr>
          <w:lang w:val="en-CA" w:eastAsia="de-DE"/>
        </w:rPr>
        <w:t xml:space="preserve"> Screen Content Coding Test Model 7 Encoder Description (SCM 7) [</w:t>
      </w:r>
      <w:r w:rsidRPr="0096280A">
        <w:rPr>
          <w:lang w:val="en-CA"/>
        </w:rPr>
        <w:t>R. Joshi, J. Xu, R. Cohen, S. Liu, Y. Ye (editors)</w:t>
      </w:r>
      <w:r w:rsidRPr="0096280A">
        <w:rPr>
          <w:lang w:val="en-CA" w:eastAsia="de-DE"/>
        </w:rPr>
        <w:t xml:space="preserve">] </w:t>
      </w:r>
      <w:r w:rsidR="00CD4055" w:rsidRPr="0096280A">
        <w:rPr>
          <w:lang w:val="en-CA" w:eastAsia="de-DE"/>
        </w:rPr>
        <w:t>[</w:t>
      </w:r>
      <w:r w:rsidRPr="0096280A">
        <w:rPr>
          <w:lang w:val="en-CA" w:eastAsia="de-DE"/>
        </w:rPr>
        <w:t xml:space="preserve">WG 11 </w:t>
      </w:r>
      <w:hyperlink r:id="rId260" w:history="1">
        <w:r w:rsidRPr="0096280A">
          <w:rPr>
            <w:rStyle w:val="Hyperlink"/>
            <w:lang w:val="en-CA" w:eastAsia="de-DE"/>
          </w:rPr>
          <w:t>N 16049</w:t>
        </w:r>
      </w:hyperlink>
      <w:r w:rsidR="00CD4055" w:rsidRPr="0096280A">
        <w:rPr>
          <w:lang w:val="en-CA" w:eastAsia="de-DE"/>
        </w:rPr>
        <w:t>]</w:t>
      </w:r>
    </w:p>
    <w:p w14:paraId="5E75A742" w14:textId="77777777" w:rsidR="00BD208B" w:rsidRPr="0096280A" w:rsidRDefault="00BD208B" w:rsidP="00BD208B"/>
    <w:p w14:paraId="629E7554" w14:textId="28C39655" w:rsidR="00BD208B" w:rsidRPr="0096280A" w:rsidRDefault="00BD208B" w:rsidP="00BD208B">
      <w:pPr>
        <w:pStyle w:val="Heading9"/>
        <w:rPr>
          <w:lang w:val="en-CA" w:eastAsia="de-DE"/>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 xml:space="preserve">not updated: </w:t>
      </w:r>
      <w:hyperlink r:id="rId261" w:history="1">
        <w:r w:rsidRPr="0096280A">
          <w:rPr>
            <w:rStyle w:val="Hyperlink"/>
            <w:lang w:val="en-CA"/>
          </w:rPr>
          <w:t>JCTVC-Z1015</w:t>
        </w:r>
      </w:hyperlink>
      <w:r w:rsidRPr="0096280A">
        <w:rPr>
          <w:lang w:val="en-CA" w:eastAsia="de-DE"/>
        </w:rPr>
        <w:t xml:space="preserve"> Common Test Conditions for Screen Content Coding [H. Yu, R. Cohen, K. Rapaka, J. Xu</w:t>
      </w:r>
      <w:r w:rsidRPr="0096280A">
        <w:rPr>
          <w:lang w:val="en-CA"/>
        </w:rPr>
        <w:t xml:space="preserve"> (editors)</w:t>
      </w:r>
      <w:r w:rsidRPr="0096280A">
        <w:rPr>
          <w:lang w:val="en-CA" w:eastAsia="de-DE"/>
        </w:rPr>
        <w:t>]</w:t>
      </w:r>
    </w:p>
    <w:p w14:paraId="7407F5FF" w14:textId="77777777" w:rsidR="00BD208B" w:rsidRPr="0096280A" w:rsidRDefault="00BD208B" w:rsidP="00BD208B"/>
    <w:p w14:paraId="707539B6" w14:textId="20524540" w:rsidR="00BD208B" w:rsidRPr="0096280A" w:rsidRDefault="00BD208B" w:rsidP="00BD208B">
      <w:pPr>
        <w:pStyle w:val="Heading9"/>
        <w:rPr>
          <w:lang w:val="en-CA" w:eastAsia="de-DE"/>
        </w:rPr>
      </w:pPr>
      <w:r w:rsidRPr="0096280A">
        <w:rPr>
          <w:lang w:val="en-CA"/>
        </w:rPr>
        <w:t xml:space="preserve">No output: </w:t>
      </w:r>
      <w:r w:rsidR="0073251D" w:rsidRPr="0096280A">
        <w:rPr>
          <w:lang w:val="en-CA" w:eastAsia="de-DE"/>
        </w:rPr>
        <w:t>JVET</w:t>
      </w:r>
      <w:r w:rsidRPr="0096280A">
        <w:rPr>
          <w:lang w:val="en-CA" w:eastAsia="de-DE"/>
        </w:rPr>
        <w:t>-</w:t>
      </w:r>
      <w:r w:rsidR="0073251D" w:rsidRPr="0096280A">
        <w:rPr>
          <w:lang w:val="en-CA" w:eastAsia="de-DE"/>
        </w:rPr>
        <w:t>T</w:t>
      </w:r>
      <w:r w:rsidRPr="0096280A">
        <w:rPr>
          <w:lang w:val="en-CA" w:eastAsia="de-DE"/>
        </w:rPr>
        <w:t xml:space="preserve">1016 through </w:t>
      </w:r>
      <w:r w:rsidR="0073251D" w:rsidRPr="0096280A">
        <w:rPr>
          <w:lang w:val="en-CA" w:eastAsia="de-DE"/>
        </w:rPr>
        <w:t>JVET</w:t>
      </w:r>
      <w:r w:rsidRPr="0096280A">
        <w:rPr>
          <w:lang w:val="en-CA" w:eastAsia="de-DE"/>
        </w:rPr>
        <w:t>-</w:t>
      </w:r>
      <w:r w:rsidR="0073251D" w:rsidRPr="0096280A">
        <w:rPr>
          <w:lang w:val="en-CA" w:eastAsia="de-DE"/>
        </w:rPr>
        <w:t>T1019</w:t>
      </w:r>
    </w:p>
    <w:p w14:paraId="5C33E18B" w14:textId="77777777" w:rsidR="00BD208B" w:rsidRPr="0096280A" w:rsidRDefault="00BD208B" w:rsidP="00BD208B">
      <w:pPr>
        <w:rPr>
          <w:lang w:eastAsia="de-DE"/>
        </w:rPr>
      </w:pPr>
    </w:p>
    <w:p w14:paraId="4D607706" w14:textId="726B11F1" w:rsidR="00BD208B" w:rsidRPr="0096280A" w:rsidRDefault="00BD208B" w:rsidP="00BD208B">
      <w:pPr>
        <w:pStyle w:val="Heading9"/>
        <w:rPr>
          <w:lang w:val="en-CA" w:eastAsia="de-DE"/>
        </w:rPr>
      </w:pPr>
      <w:r w:rsidRPr="0096280A">
        <w:rPr>
          <w:szCs w:val="24"/>
          <w:lang w:val="en-CA"/>
        </w:rPr>
        <w:t>Remains valid</w:t>
      </w:r>
      <w:r w:rsidR="00DE2A24" w:rsidRPr="0096280A">
        <w:rPr>
          <w:szCs w:val="24"/>
          <w:lang w:val="en-CA"/>
        </w:rPr>
        <w:t xml:space="preserve"> for HM</w:t>
      </w:r>
      <w:r w:rsidRPr="0096280A">
        <w:rPr>
          <w:szCs w:val="24"/>
          <w:lang w:val="en-CA"/>
        </w:rPr>
        <w:t xml:space="preserve"> – </w:t>
      </w:r>
      <w:r w:rsidRPr="0096280A">
        <w:rPr>
          <w:lang w:val="en-CA" w:eastAsia="de-DE"/>
        </w:rPr>
        <w:t xml:space="preserve">not updated: </w:t>
      </w:r>
      <w:hyperlink r:id="rId262" w:history="1">
        <w:r w:rsidRPr="0096280A">
          <w:rPr>
            <w:rStyle w:val="Hyperlink"/>
            <w:lang w:val="en-CA" w:eastAsia="de-DE"/>
          </w:rPr>
          <w:t>JCTVC-Z1020</w:t>
        </w:r>
      </w:hyperlink>
      <w:r w:rsidRPr="0096280A">
        <w:rPr>
          <w:lang w:val="en-CA" w:eastAsia="de-DE"/>
        </w:rPr>
        <w:t xml:space="preserve"> </w:t>
      </w:r>
      <w:r w:rsidRPr="0096280A">
        <w:rPr>
          <w:lang w:val="en-CA"/>
        </w:rPr>
        <w:t xml:space="preserve">Common Test Conditions </w:t>
      </w:r>
      <w:r w:rsidRPr="0096280A">
        <w:rPr>
          <w:lang w:val="en-CA" w:eastAsia="de-DE"/>
        </w:rPr>
        <w:t>for HDR/WCG Video Coding Experiments [E. François, J. Sole, J. Str</w:t>
      </w:r>
      <w:r w:rsidRPr="0096280A">
        <w:rPr>
          <w:rFonts w:eastAsia="Times New Roman"/>
          <w:szCs w:val="24"/>
          <w:lang w:val="en-CA" w:eastAsia="de-DE"/>
        </w:rPr>
        <w:t>ö</w:t>
      </w:r>
      <w:r w:rsidRPr="0096280A">
        <w:rPr>
          <w:lang w:val="en-CA" w:eastAsia="de-DE"/>
        </w:rPr>
        <w:t>m, P. Yin</w:t>
      </w:r>
      <w:r w:rsidRPr="0096280A">
        <w:rPr>
          <w:lang w:val="en-CA"/>
        </w:rPr>
        <w:t xml:space="preserve"> (editors)</w:t>
      </w:r>
      <w:r w:rsidRPr="0096280A">
        <w:rPr>
          <w:lang w:val="en-CA" w:eastAsia="de-DE"/>
        </w:rPr>
        <w:t xml:space="preserve">] </w:t>
      </w:r>
    </w:p>
    <w:p w14:paraId="08C2FFBE" w14:textId="77777777" w:rsidR="00BD208B" w:rsidRPr="0096280A" w:rsidRDefault="00BD208B" w:rsidP="00BD208B"/>
    <w:p w14:paraId="3BD9D857" w14:textId="109C4D4E" w:rsidR="00BD208B" w:rsidRPr="0096280A" w:rsidRDefault="00BD208B" w:rsidP="00BD208B">
      <w:pPr>
        <w:pStyle w:val="Heading9"/>
        <w:rPr>
          <w:lang w:val="en-CA"/>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not updated</w:t>
      </w:r>
      <w:r w:rsidRPr="0096280A">
        <w:rPr>
          <w:szCs w:val="24"/>
          <w:lang w:val="en-CA"/>
        </w:rPr>
        <w:t xml:space="preserve">: </w:t>
      </w:r>
      <w:hyperlink r:id="rId263" w:history="1">
        <w:r w:rsidRPr="0096280A">
          <w:rPr>
            <w:rStyle w:val="Hyperlink"/>
            <w:lang w:val="en-CA" w:eastAsia="de-DE"/>
          </w:rPr>
          <w:t>JCTVC-AF1100</w:t>
        </w:r>
      </w:hyperlink>
      <w:r w:rsidRPr="0096280A">
        <w:rPr>
          <w:lang w:val="en-CA" w:eastAsia="de-DE"/>
        </w:rPr>
        <w:t xml:space="preserve"> </w:t>
      </w:r>
      <w:r w:rsidRPr="0096280A">
        <w:rPr>
          <w:lang w:val="en-CA"/>
        </w:rPr>
        <w:t xml:space="preserve">Common Test Conditions for HM Video Coding Experiments [K. Sharman, K. Sühring (editors)] </w:t>
      </w:r>
    </w:p>
    <w:p w14:paraId="56C7C1CF" w14:textId="77777777" w:rsidR="00BD208B" w:rsidRPr="0096280A" w:rsidRDefault="00BD208B" w:rsidP="00792EBC"/>
    <w:p w14:paraId="26C2B31A" w14:textId="7417AB8F" w:rsidR="00D260C4" w:rsidRPr="0096280A" w:rsidRDefault="00FC302B" w:rsidP="002F38DF">
      <w:pPr>
        <w:pStyle w:val="Heading9"/>
        <w:rPr>
          <w:lang w:val="en-CA" w:eastAsia="de-DE"/>
        </w:rPr>
      </w:pPr>
      <w:hyperlink r:id="rId264" w:history="1">
        <w:r w:rsidR="005E108E" w:rsidRPr="0096280A">
          <w:rPr>
            <w:rStyle w:val="Hyperlink"/>
            <w:lang w:val="en-CA"/>
          </w:rPr>
          <w:t>JVET-T2001</w:t>
        </w:r>
      </w:hyperlink>
      <w:r w:rsidR="00CB1D61" w:rsidRPr="0096280A">
        <w:rPr>
          <w:lang w:val="en-CA" w:eastAsia="de-DE"/>
        </w:rPr>
        <w:t xml:space="preserve"> </w:t>
      </w:r>
      <w:r w:rsidR="006A4776" w:rsidRPr="0096280A">
        <w:rPr>
          <w:lang w:val="en-CA" w:eastAsia="de-DE"/>
        </w:rPr>
        <w:t>Versatile Video Coding</w:t>
      </w:r>
      <w:r w:rsidR="00845C1A" w:rsidRPr="0096280A">
        <w:rPr>
          <w:lang w:val="en-CA" w:eastAsia="de-DE"/>
        </w:rPr>
        <w:t xml:space="preserve"> </w:t>
      </w:r>
      <w:r w:rsidR="0073251D" w:rsidRPr="0096280A">
        <w:rPr>
          <w:lang w:val="en-CA" w:eastAsia="de-DE"/>
        </w:rPr>
        <w:t xml:space="preserve">Editorial Refinements on Draft 10 </w:t>
      </w:r>
      <w:r w:rsidR="00D260C4" w:rsidRPr="0096280A">
        <w:rPr>
          <w:lang w:val="en-CA" w:eastAsia="de-DE"/>
        </w:rPr>
        <w:t>[</w:t>
      </w:r>
      <w:r w:rsidR="00D22821" w:rsidRPr="0096280A">
        <w:rPr>
          <w:lang w:val="en-CA" w:eastAsia="de-DE"/>
        </w:rPr>
        <w:t>B</w:t>
      </w:r>
      <w:r w:rsidR="004F0CCC" w:rsidRPr="0096280A">
        <w:rPr>
          <w:lang w:val="en-CA" w:eastAsia="de-DE"/>
        </w:rPr>
        <w:t>. </w:t>
      </w:r>
      <w:r w:rsidR="00D22821" w:rsidRPr="0096280A">
        <w:rPr>
          <w:lang w:val="en-CA" w:eastAsia="de-DE"/>
        </w:rPr>
        <w:t>Bross</w:t>
      </w:r>
      <w:r w:rsidR="008775DB" w:rsidRPr="0096280A">
        <w:rPr>
          <w:lang w:val="en-CA" w:eastAsia="de-DE"/>
        </w:rPr>
        <w:t>, J. Chen, S. Liu</w:t>
      </w:r>
      <w:r w:rsidR="00DF1FBE" w:rsidRPr="0096280A">
        <w:rPr>
          <w:lang w:val="en-CA" w:eastAsia="de-DE"/>
        </w:rPr>
        <w:t>, Y.-K. Wang</w:t>
      </w:r>
      <w:r w:rsidR="00D260C4" w:rsidRPr="0096280A">
        <w:rPr>
          <w:lang w:val="en-CA" w:eastAsia="de-DE"/>
        </w:rPr>
        <w:t>]</w:t>
      </w:r>
      <w:r w:rsidR="00D22821" w:rsidRPr="0096280A">
        <w:rPr>
          <w:lang w:val="en-CA" w:eastAsia="de-DE"/>
        </w:rPr>
        <w:t xml:space="preserve"> </w:t>
      </w:r>
      <w:r w:rsidR="00CD4055" w:rsidRPr="0096280A">
        <w:rPr>
          <w:lang w:val="en-CA" w:eastAsia="de-DE"/>
        </w:rPr>
        <w:t>(</w:t>
      </w:r>
      <w:r w:rsidR="00C34FE1" w:rsidRPr="0096280A">
        <w:rPr>
          <w:lang w:val="en-CA" w:eastAsia="de-DE"/>
        </w:rPr>
        <w:t>2020</w:t>
      </w:r>
      <w:r w:rsidR="00D22821" w:rsidRPr="0096280A">
        <w:rPr>
          <w:lang w:val="en-CA" w:eastAsia="de-DE"/>
        </w:rPr>
        <w:t>-</w:t>
      </w:r>
      <w:r w:rsidR="0073251D" w:rsidRPr="0096280A">
        <w:rPr>
          <w:lang w:val="en-CA" w:eastAsia="de-DE"/>
        </w:rPr>
        <w:t>10</w:t>
      </w:r>
      <w:r w:rsidR="00567064" w:rsidRPr="0096280A">
        <w:rPr>
          <w:lang w:val="en-CA" w:eastAsia="de-DE"/>
        </w:rPr>
        <w:t>-</w:t>
      </w:r>
      <w:r w:rsidR="00CE6DF0" w:rsidRPr="0096280A">
        <w:rPr>
          <w:lang w:val="en-CA" w:eastAsia="de-DE"/>
        </w:rPr>
        <w:t>30</w:t>
      </w:r>
      <w:r w:rsidR="00CD4055" w:rsidRPr="0096280A">
        <w:rPr>
          <w:lang w:val="en-CA" w:eastAsia="de-DE"/>
        </w:rPr>
        <w:t>)</w:t>
      </w:r>
    </w:p>
    <w:p w14:paraId="165DA2EC" w14:textId="7FFBAC84" w:rsidR="00556EEC" w:rsidRPr="0096280A" w:rsidRDefault="00556EEC" w:rsidP="00AB311A">
      <w:pPr>
        <w:pStyle w:val="BodyText"/>
        <w:rPr>
          <w:lang w:eastAsia="de-DE"/>
        </w:rPr>
      </w:pPr>
    </w:p>
    <w:p w14:paraId="2140043D" w14:textId="08BBD4BA" w:rsidR="00D05C5A" w:rsidRPr="0096280A" w:rsidRDefault="00D05C5A" w:rsidP="00AB311A">
      <w:pPr>
        <w:pStyle w:val="BodyText"/>
        <w:rPr>
          <w:lang w:eastAsia="de-DE"/>
        </w:rPr>
      </w:pPr>
    </w:p>
    <w:p w14:paraId="2FEF5D18" w14:textId="37EF231C" w:rsidR="00D260C4" w:rsidRPr="0096280A" w:rsidRDefault="00FC302B" w:rsidP="002F38DF">
      <w:pPr>
        <w:pStyle w:val="Heading9"/>
        <w:rPr>
          <w:lang w:val="en-CA" w:eastAsia="de-DE"/>
        </w:rPr>
      </w:pPr>
      <w:hyperlink r:id="rId265" w:history="1">
        <w:r w:rsidR="005E108E" w:rsidRPr="0096280A">
          <w:rPr>
            <w:rStyle w:val="Hyperlink"/>
            <w:lang w:val="en-CA"/>
          </w:rPr>
          <w:t>JVET-T2002</w:t>
        </w:r>
      </w:hyperlink>
      <w:r w:rsidR="00CB1D61" w:rsidRPr="0096280A">
        <w:rPr>
          <w:lang w:val="en-CA" w:eastAsia="de-DE"/>
        </w:rPr>
        <w:t xml:space="preserve"> </w:t>
      </w:r>
      <w:r w:rsidR="00D22821" w:rsidRPr="0096280A">
        <w:rPr>
          <w:bCs/>
          <w:lang w:val="en-CA"/>
        </w:rPr>
        <w:t xml:space="preserve">Algorithm description for </w:t>
      </w:r>
      <w:r w:rsidR="006A4776" w:rsidRPr="0096280A">
        <w:rPr>
          <w:bCs/>
          <w:lang w:val="en-CA"/>
        </w:rPr>
        <w:t>Versatile Video Coding</w:t>
      </w:r>
      <w:r w:rsidR="00D22821" w:rsidRPr="0096280A">
        <w:rPr>
          <w:bCs/>
          <w:lang w:val="en-CA"/>
        </w:rPr>
        <w:t xml:space="preserve"> and Test Model</w:t>
      </w:r>
      <w:r w:rsidR="00845C1A" w:rsidRPr="0096280A">
        <w:rPr>
          <w:bCs/>
          <w:lang w:val="en-CA"/>
        </w:rPr>
        <w:t> </w:t>
      </w:r>
      <w:r w:rsidR="00B5600E" w:rsidRPr="0096280A">
        <w:rPr>
          <w:bCs/>
          <w:lang w:val="en-CA"/>
        </w:rPr>
        <w:t>1</w:t>
      </w:r>
      <w:r w:rsidR="00E86194" w:rsidRPr="0096280A">
        <w:rPr>
          <w:bCs/>
          <w:lang w:val="en-CA"/>
        </w:rPr>
        <w:t>1</w:t>
      </w:r>
      <w:r w:rsidR="00CB1D61" w:rsidRPr="0096280A">
        <w:rPr>
          <w:bCs/>
          <w:lang w:val="en-CA"/>
        </w:rPr>
        <w:t xml:space="preserve"> </w:t>
      </w:r>
      <w:r w:rsidR="00D22821" w:rsidRPr="0096280A">
        <w:rPr>
          <w:bCs/>
          <w:lang w:val="en-CA"/>
        </w:rPr>
        <w:t>(</w:t>
      </w:r>
      <w:r w:rsidR="006A4776" w:rsidRPr="0096280A">
        <w:rPr>
          <w:bCs/>
          <w:lang w:val="en-CA"/>
        </w:rPr>
        <w:t>VTM</w:t>
      </w:r>
      <w:r w:rsidR="00845C1A" w:rsidRPr="0096280A">
        <w:rPr>
          <w:bCs/>
          <w:lang w:val="en-CA"/>
        </w:rPr>
        <w:t> </w:t>
      </w:r>
      <w:r w:rsidR="00B5600E" w:rsidRPr="0096280A">
        <w:rPr>
          <w:bCs/>
          <w:lang w:val="en-CA"/>
        </w:rPr>
        <w:t>1</w:t>
      </w:r>
      <w:r w:rsidR="00E86194" w:rsidRPr="0096280A">
        <w:rPr>
          <w:bCs/>
          <w:lang w:val="en-CA"/>
        </w:rPr>
        <w:t>1</w:t>
      </w:r>
      <w:r w:rsidR="00D22821" w:rsidRPr="0096280A">
        <w:rPr>
          <w:bCs/>
          <w:lang w:val="en-CA"/>
        </w:rPr>
        <w:t>)</w:t>
      </w:r>
      <w:r w:rsidR="00436038" w:rsidRPr="0096280A" w:rsidDel="00436038">
        <w:rPr>
          <w:lang w:val="en-CA" w:eastAsia="de-DE"/>
        </w:rPr>
        <w:t xml:space="preserve"> </w:t>
      </w:r>
      <w:r w:rsidR="00D260C4" w:rsidRPr="0096280A">
        <w:rPr>
          <w:lang w:val="en-CA" w:eastAsia="de-DE"/>
        </w:rPr>
        <w:t>[</w:t>
      </w:r>
      <w:r w:rsidR="00D22821" w:rsidRPr="0096280A">
        <w:rPr>
          <w:rFonts w:eastAsia="Times New Roman"/>
          <w:szCs w:val="24"/>
          <w:lang w:val="en-CA" w:eastAsia="de-DE"/>
        </w:rPr>
        <w:t>J</w:t>
      </w:r>
      <w:r w:rsidR="004F0CCC" w:rsidRPr="0096280A">
        <w:rPr>
          <w:rFonts w:eastAsia="Times New Roman"/>
          <w:szCs w:val="24"/>
          <w:lang w:val="en-CA" w:eastAsia="de-DE"/>
        </w:rPr>
        <w:t>. </w:t>
      </w:r>
      <w:r w:rsidR="00D22821" w:rsidRPr="0096280A">
        <w:rPr>
          <w:rFonts w:eastAsia="Times New Roman"/>
          <w:szCs w:val="24"/>
          <w:lang w:val="en-CA" w:eastAsia="de-DE"/>
        </w:rPr>
        <w:t xml:space="preserve">Chen, </w:t>
      </w:r>
      <w:r w:rsidR="008775DB" w:rsidRPr="0096280A">
        <w:rPr>
          <w:rFonts w:eastAsia="Times New Roman"/>
          <w:szCs w:val="24"/>
          <w:lang w:val="en-CA" w:eastAsia="de-DE"/>
        </w:rPr>
        <w:t>Y</w:t>
      </w:r>
      <w:r w:rsidR="004F0CCC" w:rsidRPr="0096280A">
        <w:rPr>
          <w:rFonts w:eastAsia="Times New Roman"/>
          <w:szCs w:val="24"/>
          <w:lang w:val="en-CA" w:eastAsia="de-DE"/>
        </w:rPr>
        <w:t>. </w:t>
      </w:r>
      <w:r w:rsidR="008775DB" w:rsidRPr="0096280A">
        <w:rPr>
          <w:rFonts w:eastAsia="Times New Roman"/>
          <w:szCs w:val="24"/>
          <w:lang w:val="en-CA" w:eastAsia="de-DE"/>
        </w:rPr>
        <w:t>Ye, S. Kim</w:t>
      </w:r>
      <w:r w:rsidR="00D260C4" w:rsidRPr="0096280A">
        <w:rPr>
          <w:lang w:val="en-CA" w:eastAsia="de-DE"/>
        </w:rPr>
        <w:t>]</w:t>
      </w:r>
      <w:r w:rsidR="0071135A" w:rsidRPr="0096280A">
        <w:rPr>
          <w:lang w:val="en-CA" w:eastAsia="de-DE"/>
        </w:rPr>
        <w:t xml:space="preserve"> </w:t>
      </w:r>
      <w:r w:rsidR="00D22821" w:rsidRPr="0096280A">
        <w:rPr>
          <w:lang w:val="en-CA" w:eastAsia="de-DE"/>
        </w:rPr>
        <w:t>[</w:t>
      </w:r>
      <w:r w:rsidR="00CD4055" w:rsidRPr="0096280A">
        <w:rPr>
          <w:lang w:val="en-CA" w:eastAsia="de-DE"/>
        </w:rPr>
        <w:t>WG 5 N 23</w:t>
      </w:r>
      <w:r w:rsidR="00D22821" w:rsidRPr="0096280A">
        <w:rPr>
          <w:lang w:val="en-CA" w:eastAsia="de-DE"/>
        </w:rPr>
        <w:t>] (20</w:t>
      </w:r>
      <w:r w:rsidR="00B5600E" w:rsidRPr="0096280A">
        <w:rPr>
          <w:lang w:val="en-CA" w:eastAsia="de-DE"/>
        </w:rPr>
        <w:t>20</w:t>
      </w:r>
      <w:r w:rsidR="00D22821" w:rsidRPr="0096280A">
        <w:rPr>
          <w:lang w:val="en-CA" w:eastAsia="de-DE"/>
        </w:rPr>
        <w:t>-</w:t>
      </w:r>
      <w:r w:rsidR="00E86194" w:rsidRPr="0096280A">
        <w:rPr>
          <w:lang w:val="en-CA" w:eastAsia="de-DE"/>
        </w:rPr>
        <w:t>12</w:t>
      </w:r>
      <w:r w:rsidR="00567064" w:rsidRPr="0096280A">
        <w:rPr>
          <w:lang w:val="en-CA" w:eastAsia="de-DE"/>
        </w:rPr>
        <w:t>-</w:t>
      </w:r>
      <w:r w:rsidR="00E86194" w:rsidRPr="0096280A">
        <w:rPr>
          <w:lang w:val="en-CA" w:eastAsia="de-DE"/>
        </w:rPr>
        <w:t>1</w:t>
      </w:r>
      <w:r w:rsidR="00F47477" w:rsidRPr="0096280A">
        <w:rPr>
          <w:lang w:val="en-CA" w:eastAsia="de-DE"/>
        </w:rPr>
        <w:t>5</w:t>
      </w:r>
      <w:r w:rsidR="00B5600E" w:rsidRPr="0096280A">
        <w:rPr>
          <w:lang w:val="en-CA" w:eastAsia="de-DE"/>
        </w:rPr>
        <w:t>, near next meeting</w:t>
      </w:r>
      <w:r w:rsidR="00D22821" w:rsidRPr="0096280A">
        <w:rPr>
          <w:lang w:val="en-CA" w:eastAsia="de-DE"/>
        </w:rPr>
        <w:t>)</w:t>
      </w:r>
    </w:p>
    <w:p w14:paraId="68453209" w14:textId="721029C2" w:rsidR="00BF258D" w:rsidRPr="0096280A" w:rsidRDefault="00E86194" w:rsidP="00D22821">
      <w:pPr>
        <w:pStyle w:val="BodyText"/>
        <w:rPr>
          <w:lang w:eastAsia="de-DE"/>
        </w:rPr>
      </w:pPr>
      <w:r w:rsidRPr="0096280A">
        <w:rPr>
          <w:lang w:eastAsia="de-DE"/>
        </w:rPr>
        <w:t>To include GOP structures (GOP 32 &amp; LD) and MCTF description</w:t>
      </w:r>
      <w:r w:rsidR="006C5CD9">
        <w:rPr>
          <w:lang w:eastAsia="de-DE"/>
        </w:rPr>
        <w:t>.</w:t>
      </w:r>
    </w:p>
    <w:p w14:paraId="34BF0D08" w14:textId="47C817FD" w:rsidR="008775DB" w:rsidRPr="0096280A" w:rsidRDefault="00AA55DA" w:rsidP="008775DB">
      <w:pPr>
        <w:pStyle w:val="Heading9"/>
        <w:rPr>
          <w:lang w:val="en-CA"/>
        </w:rPr>
      </w:pPr>
      <w:r w:rsidRPr="0096280A">
        <w:rPr>
          <w:lang w:val="en-CA"/>
        </w:rPr>
        <w:t xml:space="preserve">Remains valid – not updated: </w:t>
      </w:r>
      <w:hyperlink r:id="rId266" w:history="1">
        <w:r w:rsidR="008775DB" w:rsidRPr="0096280A">
          <w:rPr>
            <w:rStyle w:val="Hyperlink"/>
            <w:bCs/>
            <w:lang w:val="en-CA"/>
          </w:rPr>
          <w:t>JVET-</w:t>
        </w:r>
        <w:r w:rsidR="002D508E" w:rsidRPr="0096280A">
          <w:rPr>
            <w:rStyle w:val="Hyperlink"/>
            <w:lang w:val="en-CA"/>
          </w:rPr>
          <w:t>N</w:t>
        </w:r>
        <w:r w:rsidR="002D508E" w:rsidRPr="0096280A">
          <w:rPr>
            <w:rStyle w:val="Hyperlink"/>
            <w:bCs/>
            <w:lang w:val="en-CA"/>
          </w:rPr>
          <w:t>1003</w:t>
        </w:r>
      </w:hyperlink>
      <w:r w:rsidR="002D508E" w:rsidRPr="0096280A">
        <w:rPr>
          <w:lang w:val="en-CA"/>
        </w:rPr>
        <w:t xml:space="preserve"> </w:t>
      </w:r>
      <w:r w:rsidR="008775DB" w:rsidRPr="0096280A">
        <w:rPr>
          <w:lang w:val="en-CA"/>
        </w:rPr>
        <w:t>Guidelines for VVC reference software development [K</w:t>
      </w:r>
      <w:r w:rsidR="00AD4D35" w:rsidRPr="0096280A">
        <w:rPr>
          <w:lang w:val="en-CA"/>
        </w:rPr>
        <w:t>. </w:t>
      </w:r>
      <w:r w:rsidR="008775DB" w:rsidRPr="0096280A">
        <w:rPr>
          <w:lang w:val="en-CA"/>
        </w:rPr>
        <w:t>Sühring]</w:t>
      </w:r>
      <w:r w:rsidR="00111B8F" w:rsidRPr="0096280A">
        <w:rPr>
          <w:lang w:val="en-CA"/>
        </w:rPr>
        <w:t xml:space="preserve"> </w:t>
      </w:r>
      <w:r w:rsidR="00111B8F" w:rsidRPr="0096280A">
        <w:rPr>
          <w:lang w:val="en-CA" w:eastAsia="de-DE"/>
        </w:rPr>
        <w:t>(</w:t>
      </w:r>
      <w:r w:rsidR="002D508E" w:rsidRPr="0096280A">
        <w:rPr>
          <w:lang w:val="en-CA" w:eastAsia="de-DE"/>
        </w:rPr>
        <w:t>2019</w:t>
      </w:r>
      <w:r w:rsidR="00111B8F" w:rsidRPr="0096280A">
        <w:rPr>
          <w:lang w:val="en-CA" w:eastAsia="de-DE"/>
        </w:rPr>
        <w:t>-</w:t>
      </w:r>
      <w:r w:rsidR="00567064" w:rsidRPr="0096280A">
        <w:rPr>
          <w:lang w:val="en-CA" w:eastAsia="de-DE"/>
        </w:rPr>
        <w:t>04-01</w:t>
      </w:r>
      <w:r w:rsidR="00111B8F" w:rsidRPr="0096280A">
        <w:rPr>
          <w:lang w:val="en-CA" w:eastAsia="de-DE"/>
        </w:rPr>
        <w:t>)</w:t>
      </w:r>
    </w:p>
    <w:p w14:paraId="2063A8C0" w14:textId="2F1F64B9" w:rsidR="00890CE8" w:rsidRPr="0096280A" w:rsidRDefault="00890CE8" w:rsidP="00845C1A">
      <w:pPr>
        <w:rPr>
          <w:lang w:eastAsia="de-DE"/>
        </w:rPr>
      </w:pPr>
    </w:p>
    <w:p w14:paraId="2A4D941C" w14:textId="54BE1A8A" w:rsidR="00890CE8" w:rsidRPr="0096280A" w:rsidRDefault="00FC302B" w:rsidP="001301FA">
      <w:pPr>
        <w:pStyle w:val="Heading9"/>
        <w:rPr>
          <w:lang w:val="en-CA" w:eastAsia="de-DE"/>
        </w:rPr>
      </w:pPr>
      <w:hyperlink r:id="rId267" w:history="1">
        <w:r w:rsidR="005E108E" w:rsidRPr="0096280A">
          <w:rPr>
            <w:rStyle w:val="Hyperlink"/>
            <w:lang w:val="en-CA"/>
          </w:rPr>
          <w:t>JVET-T2004</w:t>
        </w:r>
      </w:hyperlink>
      <w:r w:rsidR="00CB1D61" w:rsidRPr="0096280A">
        <w:rPr>
          <w:lang w:val="en-CA" w:eastAsia="de-DE"/>
        </w:rPr>
        <w:t xml:space="preserve"> </w:t>
      </w:r>
      <w:r w:rsidR="00D33D6C" w:rsidRPr="0096280A">
        <w:rPr>
          <w:lang w:val="en-CA" w:eastAsia="de-DE"/>
        </w:rPr>
        <w:t xml:space="preserve">Algorithm descriptions of projection format conversion and video quality metrics in 360Lib </w:t>
      </w:r>
      <w:r w:rsidR="004C7892" w:rsidRPr="0096280A">
        <w:rPr>
          <w:lang w:val="en-CA" w:eastAsia="de-DE"/>
        </w:rPr>
        <w:t>(</w:t>
      </w:r>
      <w:r w:rsidR="00F03449" w:rsidRPr="0096280A">
        <w:rPr>
          <w:lang w:val="en-CA" w:eastAsia="de-DE"/>
        </w:rPr>
        <w:t xml:space="preserve">Version </w:t>
      </w:r>
      <w:r w:rsidR="00C34FE1" w:rsidRPr="0096280A">
        <w:rPr>
          <w:lang w:val="en-CA" w:eastAsia="de-DE"/>
        </w:rPr>
        <w:t>1</w:t>
      </w:r>
      <w:r w:rsidR="00010E24" w:rsidRPr="0096280A">
        <w:rPr>
          <w:lang w:val="en-CA" w:eastAsia="de-DE"/>
        </w:rPr>
        <w:t>2</w:t>
      </w:r>
      <w:r w:rsidR="004C7892" w:rsidRPr="0096280A">
        <w:rPr>
          <w:lang w:val="en-CA" w:eastAsia="de-DE"/>
        </w:rPr>
        <w:t>)</w:t>
      </w:r>
      <w:r w:rsidR="00C310BB" w:rsidRPr="0096280A">
        <w:rPr>
          <w:lang w:val="en-CA" w:eastAsia="de-DE"/>
        </w:rPr>
        <w:t xml:space="preserve"> </w:t>
      </w:r>
      <w:r w:rsidR="00D33D6C" w:rsidRPr="0096280A">
        <w:rPr>
          <w:lang w:val="en-CA" w:eastAsia="de-DE"/>
        </w:rPr>
        <w:t>[Y</w:t>
      </w:r>
      <w:r w:rsidR="006F7287" w:rsidRPr="0096280A">
        <w:rPr>
          <w:lang w:val="en-CA" w:eastAsia="de-DE"/>
        </w:rPr>
        <w:t>. </w:t>
      </w:r>
      <w:r w:rsidR="00D33D6C" w:rsidRPr="0096280A">
        <w:rPr>
          <w:lang w:val="en-CA" w:eastAsia="de-DE"/>
        </w:rPr>
        <w:t>Ye, J</w:t>
      </w:r>
      <w:r w:rsidR="006F7287" w:rsidRPr="0096280A">
        <w:rPr>
          <w:lang w:val="en-CA" w:eastAsia="de-DE"/>
        </w:rPr>
        <w:t>. </w:t>
      </w:r>
      <w:r w:rsidR="00D33D6C" w:rsidRPr="0096280A">
        <w:rPr>
          <w:lang w:val="en-CA" w:eastAsia="de-DE"/>
        </w:rPr>
        <w:t>Boyce]</w:t>
      </w:r>
      <w:r w:rsidR="00D44EE0" w:rsidRPr="0096280A">
        <w:rPr>
          <w:lang w:val="en-CA" w:eastAsia="de-DE"/>
        </w:rPr>
        <w:t xml:space="preserve"> (</w:t>
      </w:r>
      <w:r w:rsidR="00B6105B" w:rsidRPr="0096280A">
        <w:rPr>
          <w:lang w:val="en-CA" w:eastAsia="de-DE"/>
        </w:rPr>
        <w:t>2020-</w:t>
      </w:r>
      <w:r w:rsidR="00010E24" w:rsidRPr="0096280A">
        <w:rPr>
          <w:lang w:val="en-CA" w:eastAsia="de-DE"/>
        </w:rPr>
        <w:t>12</w:t>
      </w:r>
      <w:r w:rsidR="00B6105B" w:rsidRPr="0096280A">
        <w:rPr>
          <w:lang w:val="en-CA" w:eastAsia="de-DE"/>
        </w:rPr>
        <w:t>-</w:t>
      </w:r>
      <w:r w:rsidR="00010E24" w:rsidRPr="0096280A">
        <w:rPr>
          <w:lang w:val="en-CA" w:eastAsia="de-DE"/>
        </w:rPr>
        <w:t>15</w:t>
      </w:r>
      <w:r w:rsidR="00B6105B" w:rsidRPr="0096280A">
        <w:rPr>
          <w:lang w:val="en-CA" w:eastAsia="de-DE"/>
        </w:rPr>
        <w:t>, near next meeting</w:t>
      </w:r>
      <w:r w:rsidR="00D44EE0" w:rsidRPr="0096280A">
        <w:rPr>
          <w:lang w:val="en-CA" w:eastAsia="de-DE"/>
        </w:rPr>
        <w:t>)</w:t>
      </w:r>
    </w:p>
    <w:p w14:paraId="7D37BF26" w14:textId="2524FB23" w:rsidR="00D33D6C" w:rsidRPr="0096280A" w:rsidRDefault="00D627A4" w:rsidP="00D77113">
      <w:pPr>
        <w:pStyle w:val="BodyText"/>
        <w:rPr>
          <w:lang w:eastAsia="de-DE"/>
        </w:rPr>
      </w:pPr>
      <w:r>
        <w:rPr>
          <w:lang w:eastAsia="de-DE"/>
        </w:rPr>
        <w:t>This was agreed to i</w:t>
      </w:r>
      <w:r w:rsidR="00010E24" w:rsidRPr="0096280A">
        <w:rPr>
          <w:lang w:eastAsia="de-DE"/>
        </w:rPr>
        <w:t>nclud</w:t>
      </w:r>
      <w:r>
        <w:rPr>
          <w:lang w:eastAsia="de-DE"/>
        </w:rPr>
        <w:t>e</w:t>
      </w:r>
      <w:r w:rsidR="00010E24" w:rsidRPr="0096280A">
        <w:rPr>
          <w:lang w:eastAsia="de-DE"/>
        </w:rPr>
        <w:t xml:space="preserve"> cross-boundary blending for GCMP</w:t>
      </w:r>
      <w:del w:id="862" w:author="Gary Sullivan" w:date="2020-12-14T17:59:00Z">
        <w:r w:rsidDel="00C86A4D">
          <w:rPr>
            <w:lang w:eastAsia="de-DE"/>
          </w:rPr>
          <w:delText>, and i</w:delText>
        </w:r>
        <w:r w:rsidR="00010E24" w:rsidRPr="0096280A" w:rsidDel="00C86A4D">
          <w:rPr>
            <w:lang w:eastAsia="de-DE"/>
          </w:rPr>
          <w:delText>f confirmed feasible and appropriate in interim study, to pad the encoder side with adjacent content rather than boundary extension</w:delText>
        </w:r>
      </w:del>
      <w:r w:rsidR="00010E24" w:rsidRPr="0096280A">
        <w:rPr>
          <w:lang w:eastAsia="de-DE"/>
        </w:rPr>
        <w:t>.</w:t>
      </w:r>
    </w:p>
    <w:p w14:paraId="3EDFEE6F" w14:textId="02AE99FB" w:rsidR="00B6105B" w:rsidRPr="0096280A" w:rsidRDefault="00CE6DF0" w:rsidP="00D77113">
      <w:pPr>
        <w:pStyle w:val="BodyText"/>
        <w:rPr>
          <w:lang w:eastAsia="de-DE"/>
        </w:rPr>
      </w:pPr>
      <w:r w:rsidRPr="0096280A">
        <w:rPr>
          <w:lang w:eastAsia="de-DE"/>
        </w:rPr>
        <w:t>It was noted that this includes some “stale” formats that are no longer subjects of active investigation.</w:t>
      </w:r>
    </w:p>
    <w:p w14:paraId="5EAD11DC" w14:textId="4D41A040" w:rsidR="00D22821" w:rsidRPr="0096280A" w:rsidRDefault="00772A41" w:rsidP="00D22821">
      <w:pPr>
        <w:pStyle w:val="Heading9"/>
        <w:rPr>
          <w:lang w:val="en-CA" w:eastAsia="de-DE"/>
        </w:rPr>
      </w:pPr>
      <w:r w:rsidRPr="0096280A">
        <w:rPr>
          <w:szCs w:val="24"/>
          <w:lang w:val="en-CA"/>
        </w:rPr>
        <w:t xml:space="preserve">Remains valid for VTM – </w:t>
      </w:r>
      <w:r w:rsidRPr="0096280A">
        <w:rPr>
          <w:lang w:val="en-CA" w:eastAsia="de-DE"/>
        </w:rPr>
        <w:t>not updated</w:t>
      </w:r>
      <w:r w:rsidRPr="0096280A">
        <w:rPr>
          <w:szCs w:val="24"/>
          <w:lang w:val="en-CA"/>
        </w:rPr>
        <w:t xml:space="preserve">: </w:t>
      </w:r>
      <w:hyperlink r:id="rId268" w:history="1">
        <w:r w:rsidR="00CB1D61" w:rsidRPr="0096280A">
          <w:rPr>
            <w:rStyle w:val="Hyperlink"/>
            <w:bCs/>
            <w:lang w:val="en-CA"/>
          </w:rPr>
          <w:t>JVET-</w:t>
        </w:r>
        <w:r w:rsidR="00502999" w:rsidRPr="0096280A">
          <w:rPr>
            <w:rStyle w:val="Hyperlink"/>
            <w:bCs/>
            <w:lang w:val="en-CA"/>
          </w:rPr>
          <w:t>S</w:t>
        </w:r>
        <w:r w:rsidR="00CB1D61" w:rsidRPr="0096280A">
          <w:rPr>
            <w:rStyle w:val="Hyperlink"/>
            <w:bCs/>
            <w:lang w:val="en-CA"/>
          </w:rPr>
          <w:t>2005</w:t>
        </w:r>
      </w:hyperlink>
      <w:r w:rsidR="00567064" w:rsidRPr="0096280A">
        <w:rPr>
          <w:lang w:val="en-CA" w:eastAsia="de-DE"/>
        </w:rPr>
        <w:t xml:space="preserve"> </w:t>
      </w:r>
      <w:r w:rsidR="00D22821" w:rsidRPr="0096280A">
        <w:rPr>
          <w:lang w:val="en-CA" w:eastAsia="de-DE"/>
        </w:rPr>
        <w:t xml:space="preserve">Methodology and reporting template </w:t>
      </w:r>
      <w:r w:rsidR="00D22821" w:rsidRPr="0096280A">
        <w:rPr>
          <w:bCs/>
          <w:lang w:val="en-CA"/>
        </w:rPr>
        <w:t xml:space="preserve">for </w:t>
      </w:r>
      <w:r w:rsidR="00C21237" w:rsidRPr="0096280A">
        <w:rPr>
          <w:bCs/>
          <w:lang w:val="en-CA"/>
        </w:rPr>
        <w:t xml:space="preserve">coding </w:t>
      </w:r>
      <w:r w:rsidR="00D22821" w:rsidRPr="0096280A">
        <w:rPr>
          <w:bCs/>
          <w:lang w:val="en-CA"/>
        </w:rPr>
        <w:t xml:space="preserve">tool testing </w:t>
      </w:r>
      <w:r w:rsidR="0049689A" w:rsidRPr="0096280A">
        <w:rPr>
          <w:lang w:val="en-CA" w:eastAsia="zh-TW"/>
        </w:rPr>
        <w:t>[W.-J. Chien and J</w:t>
      </w:r>
      <w:r w:rsidR="00CC59F9" w:rsidRPr="0096280A">
        <w:rPr>
          <w:lang w:val="en-CA" w:eastAsia="zh-TW"/>
        </w:rPr>
        <w:t>. </w:t>
      </w:r>
      <w:r w:rsidR="0049689A" w:rsidRPr="0096280A">
        <w:rPr>
          <w:lang w:val="en-CA" w:eastAsia="zh-TW"/>
        </w:rPr>
        <w:t>Boyce</w:t>
      </w:r>
      <w:r w:rsidR="00D22821" w:rsidRPr="0096280A">
        <w:rPr>
          <w:lang w:val="en-CA" w:eastAsia="de-DE"/>
        </w:rPr>
        <w:t>]</w:t>
      </w:r>
    </w:p>
    <w:p w14:paraId="309304E8" w14:textId="49C774F9" w:rsidR="008775DB" w:rsidRPr="0096280A" w:rsidRDefault="008775DB" w:rsidP="00AB311A">
      <w:pPr>
        <w:pStyle w:val="BodyText"/>
        <w:rPr>
          <w:lang w:eastAsia="de-DE"/>
        </w:rPr>
      </w:pPr>
    </w:p>
    <w:p w14:paraId="133005E9" w14:textId="4A40073C" w:rsidR="00C21237" w:rsidRPr="0096280A" w:rsidRDefault="00FC302B" w:rsidP="00F73D04">
      <w:pPr>
        <w:pStyle w:val="Heading9"/>
        <w:rPr>
          <w:lang w:val="en-CA"/>
        </w:rPr>
      </w:pPr>
      <w:hyperlink r:id="rId269" w:history="1">
        <w:r w:rsidR="005E108E" w:rsidRPr="0096280A">
          <w:rPr>
            <w:rStyle w:val="Hyperlink"/>
            <w:lang w:val="en-CA"/>
          </w:rPr>
          <w:t>JVET-T2006</w:t>
        </w:r>
      </w:hyperlink>
      <w:r w:rsidR="00C21237" w:rsidRPr="0096280A">
        <w:rPr>
          <w:lang w:val="en-CA" w:eastAsia="de-DE"/>
        </w:rPr>
        <w:t xml:space="preserve"> </w:t>
      </w:r>
      <w:r w:rsidR="00CE6DF0" w:rsidRPr="0096280A">
        <w:rPr>
          <w:lang w:val="en-CA" w:eastAsia="de-DE"/>
        </w:rPr>
        <w:t xml:space="preserve">Common Test Conditions </w:t>
      </w:r>
      <w:r w:rsidR="00C21237" w:rsidRPr="0096280A">
        <w:rPr>
          <w:lang w:val="en-CA" w:eastAsia="de-DE"/>
        </w:rPr>
        <w:t xml:space="preserve">and </w:t>
      </w:r>
      <w:r w:rsidR="00CE6DF0" w:rsidRPr="0096280A">
        <w:rPr>
          <w:lang w:val="en-CA" w:eastAsia="de-DE"/>
        </w:rPr>
        <w:t>evaluation procedures</w:t>
      </w:r>
      <w:r w:rsidR="00C21237" w:rsidRPr="0096280A">
        <w:rPr>
          <w:lang w:val="en-CA" w:eastAsia="de-DE"/>
        </w:rPr>
        <w:t xml:space="preserve"> </w:t>
      </w:r>
      <w:r w:rsidR="00C21237" w:rsidRPr="0096280A">
        <w:rPr>
          <w:lang w:val="en-CA"/>
        </w:rPr>
        <w:t>for neural network</w:t>
      </w:r>
      <w:r w:rsidR="00CE6DF0" w:rsidRPr="0096280A">
        <w:rPr>
          <w:lang w:val="en-CA"/>
        </w:rPr>
        <w:t>-based</w:t>
      </w:r>
      <w:r w:rsidR="00C21237" w:rsidRPr="0096280A">
        <w:rPr>
          <w:lang w:val="en-CA"/>
        </w:rPr>
        <w:t xml:space="preserve"> </w:t>
      </w:r>
      <w:r w:rsidR="00CE6DF0" w:rsidRPr="0096280A">
        <w:rPr>
          <w:lang w:val="en-CA"/>
        </w:rPr>
        <w:t xml:space="preserve">video </w:t>
      </w:r>
      <w:r w:rsidR="00C21237" w:rsidRPr="0096280A">
        <w:rPr>
          <w:lang w:val="en-CA"/>
        </w:rPr>
        <w:t xml:space="preserve">coding </w:t>
      </w:r>
      <w:r w:rsidR="00CE6DF0" w:rsidRPr="0096280A">
        <w:rPr>
          <w:lang w:val="en-CA"/>
        </w:rPr>
        <w:t xml:space="preserve">technology </w:t>
      </w:r>
      <w:r w:rsidR="00C21237" w:rsidRPr="0096280A">
        <w:rPr>
          <w:lang w:val="en-CA"/>
        </w:rPr>
        <w:t>[</w:t>
      </w:r>
      <w:r w:rsidR="00D83AC5" w:rsidRPr="0096280A">
        <w:rPr>
          <w:lang w:val="en-CA"/>
        </w:rPr>
        <w:t>S</w:t>
      </w:r>
      <w:r w:rsidR="009426D4" w:rsidRPr="0096280A">
        <w:rPr>
          <w:lang w:val="en-CA"/>
        </w:rPr>
        <w:t>. </w:t>
      </w:r>
      <w:r w:rsidR="00D83AC5" w:rsidRPr="0096280A">
        <w:rPr>
          <w:lang w:val="en-CA"/>
        </w:rPr>
        <w:t>Liu</w:t>
      </w:r>
      <w:r w:rsidR="004B6425" w:rsidRPr="0096280A">
        <w:rPr>
          <w:lang w:val="en-CA"/>
        </w:rPr>
        <w:t>, A</w:t>
      </w:r>
      <w:r w:rsidR="00E73626">
        <w:rPr>
          <w:lang w:val="en-CA"/>
        </w:rPr>
        <w:t>. </w:t>
      </w:r>
      <w:r w:rsidR="004B6425" w:rsidRPr="0096280A">
        <w:rPr>
          <w:lang w:val="en-CA"/>
        </w:rPr>
        <w:t>Segall, E</w:t>
      </w:r>
      <w:r w:rsidR="00E73626">
        <w:rPr>
          <w:lang w:val="en-CA"/>
        </w:rPr>
        <w:t>. </w:t>
      </w:r>
      <w:r w:rsidR="004B6425" w:rsidRPr="0096280A">
        <w:rPr>
          <w:lang w:val="en-CA"/>
        </w:rPr>
        <w:t>Alshina, R.-L. Liao</w:t>
      </w:r>
      <w:r w:rsidR="00C21237" w:rsidRPr="0096280A">
        <w:rPr>
          <w:lang w:val="en-CA"/>
        </w:rPr>
        <w:t>] (20</w:t>
      </w:r>
      <w:r w:rsidR="00EA0ACF" w:rsidRPr="0096280A">
        <w:rPr>
          <w:lang w:val="en-CA"/>
        </w:rPr>
        <w:t>20</w:t>
      </w:r>
      <w:r w:rsidR="00C21237" w:rsidRPr="0096280A">
        <w:rPr>
          <w:lang w:val="en-CA"/>
        </w:rPr>
        <w:t>-</w:t>
      </w:r>
      <w:r w:rsidR="00EA0ACF" w:rsidRPr="0096280A">
        <w:rPr>
          <w:lang w:val="en-CA"/>
        </w:rPr>
        <w:t>10</w:t>
      </w:r>
      <w:r w:rsidR="00C21237" w:rsidRPr="0096280A">
        <w:rPr>
          <w:lang w:val="en-CA"/>
        </w:rPr>
        <w:t>-</w:t>
      </w:r>
      <w:r w:rsidR="00707D03" w:rsidRPr="0096280A">
        <w:rPr>
          <w:lang w:val="en-CA"/>
        </w:rPr>
        <w:t>30</w:t>
      </w:r>
      <w:r w:rsidR="00C21237" w:rsidRPr="0096280A">
        <w:rPr>
          <w:lang w:val="en-CA"/>
        </w:rPr>
        <w:t>)</w:t>
      </w:r>
    </w:p>
    <w:p w14:paraId="345F7604" w14:textId="157C3EA7" w:rsidR="00C21237" w:rsidRPr="0096280A" w:rsidRDefault="00C21237" w:rsidP="00AB311A">
      <w:pPr>
        <w:pStyle w:val="BodyText"/>
        <w:rPr>
          <w:lang w:eastAsia="de-DE"/>
        </w:rPr>
      </w:pPr>
    </w:p>
    <w:p w14:paraId="090DCB9A" w14:textId="6D5B262A" w:rsidR="00175C2D" w:rsidRPr="0096280A" w:rsidRDefault="00010E24" w:rsidP="00175C2D">
      <w:pPr>
        <w:pStyle w:val="Heading9"/>
        <w:rPr>
          <w:lang w:val="en-CA" w:eastAsia="de-DE"/>
        </w:rPr>
      </w:pPr>
      <w:r w:rsidRPr="0096280A">
        <w:rPr>
          <w:lang w:val="en-CA"/>
        </w:rPr>
        <w:t xml:space="preserve">Remains valid – not updated: </w:t>
      </w:r>
      <w:hyperlink r:id="rId270" w:history="1">
        <w:r w:rsidR="000C7E66" w:rsidRPr="0096280A">
          <w:rPr>
            <w:rStyle w:val="Hyperlink"/>
            <w:bCs/>
            <w:lang w:val="en-CA"/>
          </w:rPr>
          <w:t>JVET-</w:t>
        </w:r>
        <w:r w:rsidR="00502999" w:rsidRPr="0096280A">
          <w:rPr>
            <w:rStyle w:val="Hyperlink"/>
            <w:bCs/>
            <w:lang w:val="en-CA"/>
          </w:rPr>
          <w:t>S</w:t>
        </w:r>
        <w:r w:rsidR="000C7E66" w:rsidRPr="0096280A">
          <w:rPr>
            <w:rStyle w:val="Hyperlink"/>
            <w:bCs/>
            <w:lang w:val="en-CA"/>
          </w:rPr>
          <w:t>2007</w:t>
        </w:r>
      </w:hyperlink>
      <w:r w:rsidR="00CB1D61" w:rsidRPr="0096280A">
        <w:rPr>
          <w:lang w:val="en-CA" w:eastAsia="de-DE"/>
        </w:rPr>
        <w:t xml:space="preserve"> </w:t>
      </w:r>
      <w:r w:rsidR="00D319B7" w:rsidRPr="0096280A">
        <w:rPr>
          <w:lang w:val="en-CA" w:eastAsia="de-DE"/>
        </w:rPr>
        <w:t>Versatile s</w:t>
      </w:r>
      <w:r w:rsidR="00175C2D" w:rsidRPr="0096280A">
        <w:rPr>
          <w:bCs/>
          <w:lang w:val="en-CA"/>
        </w:rPr>
        <w:t xml:space="preserve">upplemental enhancement information messages for coded video bitstreams </w:t>
      </w:r>
      <w:r w:rsidR="00512BFD" w:rsidRPr="0096280A">
        <w:rPr>
          <w:bCs/>
          <w:lang w:val="en-CA"/>
        </w:rPr>
        <w:t>(</w:t>
      </w:r>
      <w:r w:rsidR="00CB1D61" w:rsidRPr="0096280A">
        <w:rPr>
          <w:bCs/>
          <w:lang w:val="en-CA"/>
        </w:rPr>
        <w:t xml:space="preserve">Draft </w:t>
      </w:r>
      <w:r w:rsidR="006310C5" w:rsidRPr="0096280A">
        <w:rPr>
          <w:bCs/>
          <w:lang w:val="en-CA"/>
        </w:rPr>
        <w:t>5</w:t>
      </w:r>
      <w:r w:rsidR="00512BFD" w:rsidRPr="0096280A">
        <w:rPr>
          <w:bCs/>
          <w:lang w:val="en-CA"/>
        </w:rPr>
        <w:t>)</w:t>
      </w:r>
      <w:r w:rsidR="00CB1D61" w:rsidRPr="0096280A">
        <w:rPr>
          <w:bCs/>
          <w:lang w:val="en-CA"/>
        </w:rPr>
        <w:t xml:space="preserve"> </w:t>
      </w:r>
      <w:r w:rsidR="00175C2D" w:rsidRPr="0096280A">
        <w:rPr>
          <w:lang w:val="en-CA" w:eastAsia="de-DE"/>
        </w:rPr>
        <w:t>[J</w:t>
      </w:r>
      <w:r w:rsidR="00E73626">
        <w:rPr>
          <w:lang w:val="en-CA" w:eastAsia="de-DE"/>
        </w:rPr>
        <w:t>. </w:t>
      </w:r>
      <w:r w:rsidR="00175C2D" w:rsidRPr="0096280A">
        <w:rPr>
          <w:lang w:val="en-CA" w:eastAsia="de-DE"/>
        </w:rPr>
        <w:t xml:space="preserve">Boyce, </w:t>
      </w:r>
      <w:r w:rsidR="00C90221" w:rsidRPr="0096280A">
        <w:rPr>
          <w:lang w:val="en-CA" w:eastAsia="de-DE"/>
        </w:rPr>
        <w:t>V</w:t>
      </w:r>
      <w:r w:rsidR="00E73626">
        <w:rPr>
          <w:lang w:val="en-CA" w:eastAsia="de-DE"/>
        </w:rPr>
        <w:t>. </w:t>
      </w:r>
      <w:r w:rsidR="00E421AB" w:rsidRPr="0096280A">
        <w:rPr>
          <w:lang w:val="en-CA" w:eastAsia="de-DE"/>
        </w:rPr>
        <w:t xml:space="preserve">Drugeon, </w:t>
      </w:r>
      <w:r w:rsidR="00175C2D" w:rsidRPr="0096280A">
        <w:rPr>
          <w:lang w:val="en-CA" w:eastAsia="de-DE"/>
        </w:rPr>
        <w:t>G</w:t>
      </w:r>
      <w:r w:rsidR="00E73626">
        <w:rPr>
          <w:lang w:val="en-CA" w:eastAsia="de-DE"/>
        </w:rPr>
        <w:t>. </w:t>
      </w:r>
      <w:r w:rsidR="00175C2D" w:rsidRPr="0096280A">
        <w:rPr>
          <w:lang w:val="en-CA" w:eastAsia="de-DE"/>
        </w:rPr>
        <w:t>J</w:t>
      </w:r>
      <w:r w:rsidR="00E73626">
        <w:rPr>
          <w:lang w:val="en-CA" w:eastAsia="de-DE"/>
        </w:rPr>
        <w:t>. </w:t>
      </w:r>
      <w:r w:rsidR="00175C2D" w:rsidRPr="0096280A">
        <w:rPr>
          <w:lang w:val="en-CA" w:eastAsia="de-DE"/>
        </w:rPr>
        <w:t xml:space="preserve">Sullivan, Y.-K. Wang] </w:t>
      </w:r>
      <w:r w:rsidR="00DE407D" w:rsidRPr="0096280A">
        <w:rPr>
          <w:lang w:val="en-CA" w:eastAsia="de-DE"/>
        </w:rPr>
        <w:t xml:space="preserve">[WG 11 </w:t>
      </w:r>
      <w:r w:rsidR="00485A43" w:rsidRPr="0096280A">
        <w:rPr>
          <w:lang w:val="en-CA"/>
        </w:rPr>
        <w:t>N</w:t>
      </w:r>
      <w:r w:rsidR="0003265B" w:rsidRPr="0096280A">
        <w:rPr>
          <w:lang w:val="en-CA"/>
        </w:rPr>
        <w:t> </w:t>
      </w:r>
      <w:r w:rsidR="00485A43" w:rsidRPr="0096280A">
        <w:rPr>
          <w:lang w:val="en-CA"/>
        </w:rPr>
        <w:t>19</w:t>
      </w:r>
      <w:r w:rsidR="00F47477" w:rsidRPr="0096280A">
        <w:rPr>
          <w:lang w:val="en-CA"/>
        </w:rPr>
        <w:t>472</w:t>
      </w:r>
      <w:r w:rsidR="00DE407D" w:rsidRPr="0096280A">
        <w:rPr>
          <w:lang w:val="en-CA" w:eastAsia="de-DE"/>
        </w:rPr>
        <w:t>]</w:t>
      </w:r>
    </w:p>
    <w:p w14:paraId="2FF7F1A5" w14:textId="52834A2A" w:rsidR="00485A43" w:rsidRPr="0096280A" w:rsidRDefault="00485A43" w:rsidP="00485A43">
      <w:pPr>
        <w:pStyle w:val="BodyText"/>
        <w:rPr>
          <w:lang w:eastAsia="de-DE"/>
        </w:rPr>
      </w:pPr>
    </w:p>
    <w:p w14:paraId="70DB897F" w14:textId="5CD41689" w:rsidR="00457BB3" w:rsidRPr="0096280A" w:rsidRDefault="00FC302B" w:rsidP="00457BB3">
      <w:pPr>
        <w:pStyle w:val="Heading9"/>
        <w:rPr>
          <w:lang w:val="en-CA" w:eastAsia="de-DE"/>
        </w:rPr>
      </w:pPr>
      <w:hyperlink r:id="rId271" w:history="1">
        <w:r w:rsidR="005E108E" w:rsidRPr="0096280A">
          <w:rPr>
            <w:rStyle w:val="Hyperlink"/>
            <w:lang w:val="en-CA"/>
          </w:rPr>
          <w:t>JVET-T2008</w:t>
        </w:r>
      </w:hyperlink>
      <w:r w:rsidR="00CB1D61" w:rsidRPr="0096280A">
        <w:rPr>
          <w:lang w:val="en-CA" w:eastAsia="de-DE"/>
        </w:rPr>
        <w:t xml:space="preserve"> </w:t>
      </w:r>
      <w:r w:rsidR="00457BB3" w:rsidRPr="0096280A">
        <w:rPr>
          <w:lang w:val="en-CA" w:eastAsia="de-DE"/>
        </w:rPr>
        <w:t xml:space="preserve">Conformance testing for versatile video coding (Draft </w:t>
      </w:r>
      <w:r w:rsidR="00CE6DF0" w:rsidRPr="0096280A">
        <w:rPr>
          <w:lang w:val="en-CA" w:eastAsia="de-DE"/>
        </w:rPr>
        <w:t>5</w:t>
      </w:r>
      <w:r w:rsidR="00457BB3" w:rsidRPr="0096280A">
        <w:rPr>
          <w:lang w:val="en-CA" w:eastAsia="de-DE"/>
        </w:rPr>
        <w:t>) [J</w:t>
      </w:r>
      <w:r w:rsidR="00E73626">
        <w:rPr>
          <w:lang w:val="en-CA" w:eastAsia="de-DE"/>
        </w:rPr>
        <w:t>. </w:t>
      </w:r>
      <w:r w:rsidR="00457BB3" w:rsidRPr="0096280A">
        <w:rPr>
          <w:lang w:val="en-CA" w:eastAsia="de-DE"/>
        </w:rPr>
        <w:t xml:space="preserve">Boyce, E. Alshina, </w:t>
      </w:r>
      <w:r w:rsidR="00AF1C4E" w:rsidRPr="0096280A">
        <w:rPr>
          <w:lang w:val="en-CA" w:eastAsia="de-DE"/>
        </w:rPr>
        <w:t xml:space="preserve">F. Bossen, </w:t>
      </w:r>
      <w:r w:rsidR="00457BB3" w:rsidRPr="0096280A">
        <w:rPr>
          <w:lang w:val="en-CA" w:eastAsia="de-DE"/>
        </w:rPr>
        <w:t xml:space="preserve">K. Kawamura, I. Moccagatta, W. Wan] </w:t>
      </w:r>
      <w:r w:rsidR="00490AB1" w:rsidRPr="0096280A">
        <w:rPr>
          <w:lang w:val="en-CA" w:eastAsia="de-DE"/>
        </w:rPr>
        <w:t>[</w:t>
      </w:r>
      <w:r w:rsidR="00CD4055" w:rsidRPr="0096280A">
        <w:rPr>
          <w:lang w:val="en-CA" w:eastAsia="de-DE"/>
        </w:rPr>
        <w:t>WG 5 CD N 9</w:t>
      </w:r>
      <w:r w:rsidR="00490AB1" w:rsidRPr="0096280A">
        <w:rPr>
          <w:lang w:val="en-CA" w:eastAsia="de-DE"/>
        </w:rPr>
        <w:t xml:space="preserve">] </w:t>
      </w:r>
      <w:r w:rsidR="00457BB3" w:rsidRPr="0096280A">
        <w:rPr>
          <w:lang w:val="en-CA" w:eastAsia="de-DE"/>
        </w:rPr>
        <w:t>(</w:t>
      </w:r>
      <w:r w:rsidR="006310C5" w:rsidRPr="0096280A">
        <w:rPr>
          <w:lang w:val="en-CA" w:eastAsia="de-DE"/>
        </w:rPr>
        <w:t>2020-10-</w:t>
      </w:r>
      <w:r w:rsidR="00CE6DF0" w:rsidRPr="0096280A">
        <w:rPr>
          <w:lang w:val="en-CA" w:eastAsia="de-DE"/>
        </w:rPr>
        <w:t>30</w:t>
      </w:r>
      <w:r w:rsidR="00457BB3" w:rsidRPr="0096280A">
        <w:rPr>
          <w:lang w:val="en-CA" w:eastAsia="de-DE"/>
        </w:rPr>
        <w:t>)</w:t>
      </w:r>
    </w:p>
    <w:p w14:paraId="0E945573" w14:textId="77777777" w:rsidR="003A1131" w:rsidRPr="0096280A" w:rsidRDefault="003A1131" w:rsidP="00457BB3">
      <w:pPr>
        <w:rPr>
          <w:lang w:eastAsia="de-DE"/>
        </w:rPr>
      </w:pPr>
    </w:p>
    <w:p w14:paraId="1979715E" w14:textId="36FAC2A5" w:rsidR="00457BB3" w:rsidRPr="0096280A" w:rsidRDefault="00FC302B" w:rsidP="00457BB3">
      <w:pPr>
        <w:pStyle w:val="Heading9"/>
        <w:rPr>
          <w:lang w:val="en-CA" w:eastAsia="de-DE"/>
        </w:rPr>
      </w:pPr>
      <w:hyperlink r:id="rId272" w:history="1">
        <w:r w:rsidR="005E108E" w:rsidRPr="0096280A">
          <w:rPr>
            <w:rStyle w:val="Hyperlink"/>
            <w:lang w:val="en-CA"/>
          </w:rPr>
          <w:t>JVET-T2009</w:t>
        </w:r>
      </w:hyperlink>
      <w:r w:rsidR="009A6B50" w:rsidRPr="0096280A">
        <w:rPr>
          <w:lang w:val="en-CA" w:eastAsia="de-DE"/>
        </w:rPr>
        <w:t xml:space="preserve"> </w:t>
      </w:r>
      <w:bookmarkStart w:id="863" w:name="_Hlk30160321"/>
      <w:r w:rsidR="008A76EF" w:rsidRPr="0096280A">
        <w:rPr>
          <w:lang w:val="en-CA" w:eastAsia="de-DE"/>
        </w:rPr>
        <w:t>VVC verification test</w:t>
      </w:r>
      <w:bookmarkEnd w:id="863"/>
      <w:r w:rsidR="007A2A9A" w:rsidRPr="0096280A">
        <w:rPr>
          <w:lang w:val="en-CA" w:eastAsia="de-DE"/>
        </w:rPr>
        <w:t xml:space="preserve"> plan</w:t>
      </w:r>
      <w:r w:rsidR="00456E22" w:rsidRPr="0096280A">
        <w:rPr>
          <w:lang w:val="en-CA" w:eastAsia="de-DE"/>
        </w:rPr>
        <w:t xml:space="preserve"> (Draft </w:t>
      </w:r>
      <w:r w:rsidR="00010E24" w:rsidRPr="0096280A">
        <w:rPr>
          <w:lang w:val="en-CA" w:eastAsia="de-DE"/>
        </w:rPr>
        <w:t>4</w:t>
      </w:r>
      <w:r w:rsidR="00456E22" w:rsidRPr="0096280A">
        <w:rPr>
          <w:lang w:val="en-CA" w:eastAsia="de-DE"/>
        </w:rPr>
        <w:t>) [M</w:t>
      </w:r>
      <w:r w:rsidR="00D30CBB">
        <w:rPr>
          <w:lang w:val="en-CA" w:eastAsia="de-DE"/>
        </w:rPr>
        <w:t>. </w:t>
      </w:r>
      <w:r w:rsidR="00456E22" w:rsidRPr="0096280A">
        <w:rPr>
          <w:lang w:val="en-CA" w:eastAsia="de-DE"/>
        </w:rPr>
        <w:t>Wien, V</w:t>
      </w:r>
      <w:r w:rsidR="00D30CBB">
        <w:rPr>
          <w:lang w:val="en-CA" w:eastAsia="de-DE"/>
        </w:rPr>
        <w:t>. </w:t>
      </w:r>
      <w:r w:rsidR="00456E22" w:rsidRPr="0096280A">
        <w:rPr>
          <w:lang w:val="en-CA" w:eastAsia="de-DE"/>
        </w:rPr>
        <w:t>Baroncini</w:t>
      </w:r>
      <w:r w:rsidR="00B37BDC" w:rsidRPr="0096280A">
        <w:rPr>
          <w:lang w:val="en-CA" w:eastAsia="de-DE"/>
        </w:rPr>
        <w:t>, A</w:t>
      </w:r>
      <w:r w:rsidR="00D30CBB">
        <w:rPr>
          <w:lang w:val="en-CA" w:eastAsia="de-DE"/>
        </w:rPr>
        <w:t>. </w:t>
      </w:r>
      <w:r w:rsidR="00B37BDC" w:rsidRPr="0096280A">
        <w:rPr>
          <w:lang w:val="en-CA" w:eastAsia="de-DE"/>
        </w:rPr>
        <w:t>Segall, Y</w:t>
      </w:r>
      <w:r w:rsidR="00D30CBB">
        <w:rPr>
          <w:lang w:val="en-CA" w:eastAsia="de-DE"/>
        </w:rPr>
        <w:t>. </w:t>
      </w:r>
      <w:r w:rsidR="00B37BDC" w:rsidRPr="0096280A">
        <w:rPr>
          <w:lang w:val="en-CA" w:eastAsia="de-DE"/>
        </w:rPr>
        <w:t>Ye</w:t>
      </w:r>
      <w:r w:rsidR="00456E22" w:rsidRPr="0096280A">
        <w:rPr>
          <w:lang w:val="en-CA" w:eastAsia="de-DE"/>
        </w:rPr>
        <w:t>] [</w:t>
      </w:r>
      <w:r w:rsidR="00FA1C1D" w:rsidRPr="0096280A">
        <w:rPr>
          <w:lang w:val="en-CA" w:eastAsia="de-DE"/>
        </w:rPr>
        <w:t>WG 5 N 22</w:t>
      </w:r>
      <w:r w:rsidR="00456E22" w:rsidRPr="0096280A">
        <w:rPr>
          <w:lang w:val="en-CA" w:eastAsia="de-DE"/>
        </w:rPr>
        <w:t>] (2020-</w:t>
      </w:r>
      <w:r w:rsidR="00010E24" w:rsidRPr="0096280A">
        <w:rPr>
          <w:lang w:val="en-CA" w:eastAsia="de-DE"/>
        </w:rPr>
        <w:t>12</w:t>
      </w:r>
      <w:r w:rsidR="00456E22" w:rsidRPr="0096280A">
        <w:rPr>
          <w:lang w:val="en-CA" w:eastAsia="de-DE"/>
        </w:rPr>
        <w:t>-</w:t>
      </w:r>
      <w:r w:rsidR="00010E24" w:rsidRPr="0096280A">
        <w:rPr>
          <w:lang w:val="en-CA" w:eastAsia="de-DE"/>
        </w:rPr>
        <w:t>15</w:t>
      </w:r>
      <w:r w:rsidR="00456E22" w:rsidRPr="0096280A">
        <w:rPr>
          <w:lang w:val="en-CA" w:eastAsia="de-DE"/>
        </w:rPr>
        <w:t>)</w:t>
      </w:r>
    </w:p>
    <w:p w14:paraId="4EDE345B" w14:textId="7F55D360" w:rsidR="00C1068D" w:rsidRPr="0096280A" w:rsidRDefault="00010E24" w:rsidP="00457BB3">
      <w:pPr>
        <w:rPr>
          <w:lang w:eastAsia="de-DE"/>
        </w:rPr>
      </w:pPr>
      <w:r w:rsidRPr="0096280A">
        <w:rPr>
          <w:lang w:eastAsia="de-DE"/>
        </w:rPr>
        <w:t>The plan is to finalize the VT plan for HD, HDR and 360 in January and conduct the testing and report the results by April.</w:t>
      </w:r>
    </w:p>
    <w:p w14:paraId="4D3F3E09" w14:textId="6BF3D23B" w:rsidR="00D260C4" w:rsidRPr="0096280A" w:rsidRDefault="00FC302B" w:rsidP="002F38DF">
      <w:pPr>
        <w:pStyle w:val="Heading9"/>
        <w:rPr>
          <w:lang w:val="en-CA" w:eastAsia="de-DE"/>
        </w:rPr>
      </w:pPr>
      <w:hyperlink r:id="rId273" w:history="1">
        <w:r w:rsidR="005E108E" w:rsidRPr="0096280A">
          <w:rPr>
            <w:rStyle w:val="Hyperlink"/>
            <w:lang w:val="en-CA"/>
          </w:rPr>
          <w:t>JVET-T2010</w:t>
        </w:r>
      </w:hyperlink>
      <w:r w:rsidR="002D508E" w:rsidRPr="0096280A">
        <w:rPr>
          <w:lang w:val="en-CA" w:eastAsia="de-DE"/>
        </w:rPr>
        <w:t xml:space="preserve"> </w:t>
      </w:r>
      <w:r w:rsidR="00772A41" w:rsidRPr="0096280A">
        <w:rPr>
          <w:lang w:val="en-CA" w:eastAsia="de-DE"/>
        </w:rPr>
        <w:t xml:space="preserve">VTM </w:t>
      </w:r>
      <w:r w:rsidR="00D260C4" w:rsidRPr="0096280A">
        <w:rPr>
          <w:szCs w:val="24"/>
          <w:lang w:val="en-CA"/>
        </w:rPr>
        <w:t>common</w:t>
      </w:r>
      <w:r w:rsidR="00D260C4" w:rsidRPr="0096280A">
        <w:rPr>
          <w:lang w:val="en-CA" w:eastAsia="de-DE"/>
        </w:rPr>
        <w:t xml:space="preserve"> test conditions and software reference configurations </w:t>
      </w:r>
      <w:r w:rsidR="00E6164E" w:rsidRPr="0096280A">
        <w:rPr>
          <w:lang w:val="en-CA" w:eastAsia="de-DE"/>
        </w:rPr>
        <w:t xml:space="preserve">for SDR video </w:t>
      </w:r>
      <w:r w:rsidR="00D260C4" w:rsidRPr="0096280A">
        <w:rPr>
          <w:lang w:val="en-CA" w:eastAsia="de-DE"/>
        </w:rPr>
        <w:t>[</w:t>
      </w:r>
      <w:r w:rsidR="008775DB" w:rsidRPr="0096280A">
        <w:rPr>
          <w:lang w:val="en-CA" w:eastAsia="de-DE"/>
        </w:rPr>
        <w:t xml:space="preserve">F. Bossen, </w:t>
      </w:r>
      <w:r w:rsidR="00A275D9" w:rsidRPr="0096280A">
        <w:rPr>
          <w:lang w:val="en-CA" w:eastAsia="de-DE"/>
        </w:rPr>
        <w:t>J</w:t>
      </w:r>
      <w:r w:rsidR="004F0CCC" w:rsidRPr="0096280A">
        <w:rPr>
          <w:lang w:val="en-CA" w:eastAsia="de-DE"/>
        </w:rPr>
        <w:t>. </w:t>
      </w:r>
      <w:r w:rsidR="00A275D9" w:rsidRPr="0096280A">
        <w:rPr>
          <w:lang w:val="en-CA" w:eastAsia="de-DE"/>
        </w:rPr>
        <w:t xml:space="preserve">Boyce, </w:t>
      </w:r>
      <w:r w:rsidR="00D22821" w:rsidRPr="0096280A">
        <w:rPr>
          <w:lang w:val="en-CA" w:eastAsia="de-DE"/>
        </w:rPr>
        <w:t>X</w:t>
      </w:r>
      <w:r w:rsidR="004F0CCC" w:rsidRPr="0096280A">
        <w:rPr>
          <w:lang w:val="en-CA" w:eastAsia="de-DE"/>
        </w:rPr>
        <w:t>. </w:t>
      </w:r>
      <w:r w:rsidR="00D22821" w:rsidRPr="0096280A">
        <w:rPr>
          <w:lang w:val="en-CA" w:eastAsia="de-DE"/>
        </w:rPr>
        <w:t xml:space="preserve">Li, </w:t>
      </w:r>
      <w:r w:rsidR="00A275D9" w:rsidRPr="0096280A">
        <w:rPr>
          <w:lang w:val="en-CA" w:eastAsia="de-DE"/>
        </w:rPr>
        <w:t>V</w:t>
      </w:r>
      <w:r w:rsidR="004F0CCC" w:rsidRPr="0096280A">
        <w:rPr>
          <w:lang w:val="en-CA" w:eastAsia="de-DE"/>
        </w:rPr>
        <w:t>. </w:t>
      </w:r>
      <w:r w:rsidR="00A275D9" w:rsidRPr="0096280A">
        <w:rPr>
          <w:lang w:val="en-CA" w:eastAsia="de-DE"/>
        </w:rPr>
        <w:t>Seregin</w:t>
      </w:r>
      <w:r w:rsidR="00D22821" w:rsidRPr="0096280A">
        <w:rPr>
          <w:lang w:val="en-CA" w:eastAsia="de-DE"/>
        </w:rPr>
        <w:t>, K</w:t>
      </w:r>
      <w:r w:rsidR="004F0CCC" w:rsidRPr="0096280A">
        <w:rPr>
          <w:lang w:val="en-CA" w:eastAsia="de-DE"/>
        </w:rPr>
        <w:t>. </w:t>
      </w:r>
      <w:r w:rsidR="00D22821" w:rsidRPr="0096280A">
        <w:rPr>
          <w:lang w:val="en-CA" w:eastAsia="de-DE"/>
        </w:rPr>
        <w:t>Sühring</w:t>
      </w:r>
      <w:r w:rsidR="00D260C4" w:rsidRPr="0096280A">
        <w:rPr>
          <w:lang w:val="en-CA" w:eastAsia="de-DE"/>
        </w:rPr>
        <w:t>]</w:t>
      </w:r>
      <w:r w:rsidR="00D22821" w:rsidRPr="0096280A">
        <w:rPr>
          <w:lang w:val="en-CA" w:eastAsia="de-DE"/>
        </w:rPr>
        <w:t xml:space="preserve"> (20</w:t>
      </w:r>
      <w:r w:rsidR="00EA0ACF"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351200" w:rsidRPr="0096280A">
        <w:rPr>
          <w:lang w:val="en-CA" w:eastAsia="de-DE"/>
        </w:rPr>
        <w:t>)</w:t>
      </w:r>
    </w:p>
    <w:p w14:paraId="4F7A9E17" w14:textId="3EFD5663" w:rsidR="00EA0ACF" w:rsidRPr="0096280A" w:rsidRDefault="00EA0ACF" w:rsidP="00144508">
      <w:pPr>
        <w:rPr>
          <w:lang w:eastAsia="de-DE"/>
        </w:rPr>
      </w:pPr>
      <w:r w:rsidRPr="0096280A">
        <w:rPr>
          <w:lang w:eastAsia="de-DE"/>
        </w:rPr>
        <w:t>Updated to reflect the GOP structure change</w:t>
      </w:r>
      <w:r w:rsidR="00DE2A24" w:rsidRPr="0096280A">
        <w:rPr>
          <w:lang w:eastAsia="de-DE"/>
        </w:rPr>
        <w:t xml:space="preserve"> (</w:t>
      </w:r>
      <w:r w:rsidR="00352EE1" w:rsidRPr="0096280A">
        <w:rPr>
          <w:lang w:eastAsia="de-DE"/>
        </w:rPr>
        <w:t xml:space="preserve">enable </w:t>
      </w:r>
      <w:r w:rsidR="00772A41" w:rsidRPr="0096280A">
        <w:rPr>
          <w:lang w:eastAsia="de-DE"/>
        </w:rPr>
        <w:t xml:space="preserve">MCTF for </w:t>
      </w:r>
      <w:r w:rsidR="00352EE1" w:rsidRPr="0096280A">
        <w:rPr>
          <w:lang w:eastAsia="de-DE"/>
        </w:rPr>
        <w:t xml:space="preserve">RA except </w:t>
      </w:r>
      <w:r w:rsidR="00772A41" w:rsidRPr="0096280A">
        <w:rPr>
          <w:lang w:eastAsia="de-DE"/>
        </w:rPr>
        <w:t>category F</w:t>
      </w:r>
      <w:r w:rsidR="00DE2A24" w:rsidRPr="0096280A">
        <w:rPr>
          <w:lang w:eastAsia="de-DE"/>
        </w:rPr>
        <w:t>)</w:t>
      </w:r>
      <w:r w:rsidRPr="0096280A">
        <w:rPr>
          <w:lang w:eastAsia="de-DE"/>
        </w:rPr>
        <w:t>.</w:t>
      </w:r>
    </w:p>
    <w:p w14:paraId="24D471DD" w14:textId="4D09FDE5" w:rsidR="003004EC" w:rsidRPr="0096280A" w:rsidRDefault="00FC302B" w:rsidP="005B3FAE">
      <w:pPr>
        <w:pStyle w:val="Heading9"/>
        <w:rPr>
          <w:lang w:val="en-CA" w:eastAsia="de-DE"/>
        </w:rPr>
      </w:pPr>
      <w:hyperlink r:id="rId274" w:history="1">
        <w:r w:rsidR="005E108E" w:rsidRPr="0096280A">
          <w:rPr>
            <w:rStyle w:val="Hyperlink"/>
            <w:lang w:val="en-CA"/>
          </w:rPr>
          <w:t>JVET-T2011</w:t>
        </w:r>
      </w:hyperlink>
      <w:r w:rsidR="002D508E" w:rsidRPr="0096280A">
        <w:rPr>
          <w:lang w:val="en-CA" w:eastAsia="de-DE"/>
        </w:rPr>
        <w:t xml:space="preserve"> </w:t>
      </w:r>
      <w:r w:rsidR="00772A41" w:rsidRPr="0096280A">
        <w:rPr>
          <w:lang w:val="en-CA" w:eastAsia="de-DE"/>
        </w:rPr>
        <w:t xml:space="preserve">VTM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HDR/WCG video</w:t>
      </w:r>
      <w:r w:rsidR="005B3FAE" w:rsidRPr="0096280A">
        <w:rPr>
          <w:lang w:val="en-CA" w:eastAsia="de-DE"/>
        </w:rPr>
        <w:t xml:space="preserve"> [A</w:t>
      </w:r>
      <w:r w:rsidR="0054359A" w:rsidRPr="0096280A">
        <w:rPr>
          <w:lang w:val="en-CA" w:eastAsia="de-DE"/>
        </w:rPr>
        <w:t>. </w:t>
      </w:r>
      <w:r w:rsidR="005B3FAE" w:rsidRPr="0096280A">
        <w:rPr>
          <w:lang w:val="en-CA" w:eastAsia="de-DE"/>
        </w:rPr>
        <w:t xml:space="preserve">Segall, </w:t>
      </w:r>
      <w:r w:rsidR="00D33D6C" w:rsidRPr="0096280A">
        <w:rPr>
          <w:lang w:val="en-CA" w:eastAsia="de-DE"/>
        </w:rPr>
        <w:t>E</w:t>
      </w:r>
      <w:r w:rsidR="006F7287" w:rsidRPr="0096280A">
        <w:rPr>
          <w:lang w:val="en-CA" w:eastAsia="de-DE"/>
        </w:rPr>
        <w:t>. François</w:t>
      </w:r>
      <w:r w:rsidR="005B3FAE" w:rsidRPr="0096280A">
        <w:rPr>
          <w:lang w:val="en-CA" w:eastAsia="de-DE"/>
        </w:rPr>
        <w:t xml:space="preserve">, </w:t>
      </w:r>
      <w:r w:rsidR="00567064" w:rsidRPr="0096280A">
        <w:rPr>
          <w:lang w:val="en-CA" w:eastAsia="de-DE"/>
        </w:rPr>
        <w:t>W</w:t>
      </w:r>
      <w:r w:rsidR="00D30CBB">
        <w:rPr>
          <w:lang w:val="en-CA" w:eastAsia="de-DE"/>
        </w:rPr>
        <w:t>. </w:t>
      </w:r>
      <w:proofErr w:type="spellStart"/>
      <w:r w:rsidR="00567064" w:rsidRPr="0096280A">
        <w:rPr>
          <w:lang w:val="en-CA" w:eastAsia="de-DE"/>
        </w:rPr>
        <w:t>Husak</w:t>
      </w:r>
      <w:proofErr w:type="spellEnd"/>
      <w:r w:rsidR="00567064" w:rsidRPr="0096280A">
        <w:rPr>
          <w:lang w:val="en-CA" w:eastAsia="de-DE"/>
        </w:rPr>
        <w:t xml:space="preserve">, </w:t>
      </w:r>
      <w:r w:rsidR="00490143" w:rsidRPr="0096280A">
        <w:rPr>
          <w:lang w:val="en-CA" w:eastAsia="de-DE"/>
        </w:rPr>
        <w:t xml:space="preserve">S. Iwamura, </w:t>
      </w:r>
      <w:r w:rsidR="005B3FAE" w:rsidRPr="0096280A">
        <w:rPr>
          <w:lang w:val="en-CA" w:eastAsia="de-DE"/>
        </w:rPr>
        <w:t>D</w:t>
      </w:r>
      <w:r w:rsidR="0054359A" w:rsidRPr="0096280A">
        <w:rPr>
          <w:lang w:val="en-CA" w:eastAsia="de-DE"/>
        </w:rPr>
        <w:t>. </w:t>
      </w:r>
      <w:r w:rsidR="005B3FAE" w:rsidRPr="0096280A">
        <w:rPr>
          <w:lang w:val="en-CA" w:eastAsia="de-DE"/>
        </w:rPr>
        <w:t xml:space="preserve">Rusanovskyy] </w:t>
      </w:r>
      <w:r w:rsidR="00D22821" w:rsidRPr="0096280A">
        <w:rPr>
          <w:lang w:val="en-CA" w:eastAsia="de-DE"/>
        </w:rPr>
        <w:t>(</w:t>
      </w:r>
      <w:r w:rsidR="002D508E" w:rsidRPr="0096280A">
        <w:rPr>
          <w:lang w:val="en-CA" w:eastAsia="de-DE"/>
        </w:rPr>
        <w:t>20</w:t>
      </w:r>
      <w:r w:rsidR="005C5BA0"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D22821" w:rsidRPr="0096280A">
        <w:rPr>
          <w:lang w:val="en-CA" w:eastAsia="de-DE"/>
        </w:rPr>
        <w:t>)</w:t>
      </w:r>
    </w:p>
    <w:p w14:paraId="5652DFF8" w14:textId="1A9AF5A0" w:rsidR="005C5BA0" w:rsidRPr="0096280A" w:rsidRDefault="00EA0ACF" w:rsidP="005C5BA0">
      <w:pPr>
        <w:rPr>
          <w:rFonts w:eastAsia="Times New Roman"/>
          <w:lang w:eastAsia="de-DE"/>
        </w:rPr>
      </w:pPr>
      <w:r w:rsidRPr="0096280A">
        <w:rPr>
          <w:lang w:eastAsia="de-DE"/>
        </w:rPr>
        <w:t>Updated to reflect the GOP structure change</w:t>
      </w:r>
      <w:r w:rsidR="00DE2A24" w:rsidRPr="0096280A">
        <w:rPr>
          <w:lang w:eastAsia="de-DE"/>
        </w:rPr>
        <w:t xml:space="preserve"> (MCTF </w:t>
      </w:r>
      <w:r w:rsidR="00772A41" w:rsidRPr="0096280A">
        <w:rPr>
          <w:lang w:eastAsia="de-DE"/>
        </w:rPr>
        <w:t xml:space="preserve">enabled </w:t>
      </w:r>
      <w:r w:rsidR="006C5CD9">
        <w:rPr>
          <w:lang w:eastAsia="de-DE"/>
        </w:rPr>
        <w:t>–</w:t>
      </w:r>
      <w:r w:rsidR="00772A41" w:rsidRPr="0096280A">
        <w:rPr>
          <w:lang w:eastAsia="de-DE"/>
        </w:rPr>
        <w:t xml:space="preserve"> may not need to mention </w:t>
      </w:r>
      <w:r w:rsidR="006C5CD9">
        <w:rPr>
          <w:lang w:eastAsia="de-DE"/>
        </w:rPr>
        <w:t xml:space="preserve">that </w:t>
      </w:r>
      <w:r w:rsidR="00772A41" w:rsidRPr="0096280A">
        <w:rPr>
          <w:lang w:eastAsia="de-DE"/>
        </w:rPr>
        <w:t xml:space="preserve">in </w:t>
      </w:r>
      <w:r w:rsidR="006C5CD9">
        <w:rPr>
          <w:lang w:eastAsia="de-DE"/>
        </w:rPr>
        <w:t xml:space="preserve">the </w:t>
      </w:r>
      <w:r w:rsidR="00772A41" w:rsidRPr="0096280A">
        <w:rPr>
          <w:lang w:eastAsia="de-DE"/>
        </w:rPr>
        <w:t>document</w:t>
      </w:r>
      <w:r w:rsidR="00DE2A24" w:rsidRPr="0096280A">
        <w:rPr>
          <w:lang w:eastAsia="de-DE"/>
        </w:rPr>
        <w:t>)</w:t>
      </w:r>
      <w:r w:rsidR="0056659A" w:rsidRPr="0096280A">
        <w:rPr>
          <w:rFonts w:eastAsia="Times New Roman"/>
          <w:lang w:eastAsia="de-DE"/>
        </w:rPr>
        <w:t>.</w:t>
      </w:r>
    </w:p>
    <w:p w14:paraId="5A22A418" w14:textId="20B1FEDD" w:rsidR="00D22821" w:rsidRPr="0096280A" w:rsidRDefault="00E135A4" w:rsidP="00D22821">
      <w:pPr>
        <w:pStyle w:val="Heading9"/>
        <w:rPr>
          <w:lang w:val="en-CA" w:eastAsia="de-DE"/>
        </w:rPr>
      </w:pPr>
      <w:r w:rsidRPr="0096280A">
        <w:rPr>
          <w:lang w:val="en-CA"/>
        </w:rPr>
        <w:t xml:space="preserve">Remains valid – not updated: </w:t>
      </w:r>
      <w:hyperlink r:id="rId275" w:history="1">
        <w:r w:rsidR="005B3FAE" w:rsidRPr="0096280A">
          <w:rPr>
            <w:rStyle w:val="Hyperlink"/>
            <w:szCs w:val="24"/>
            <w:lang w:val="en-CA"/>
          </w:rPr>
          <w:t>JVET-</w:t>
        </w:r>
        <w:r w:rsidR="00490143" w:rsidRPr="0096280A">
          <w:rPr>
            <w:rStyle w:val="Hyperlink"/>
            <w:szCs w:val="24"/>
            <w:lang w:val="en-CA"/>
          </w:rPr>
          <w:t>L</w:t>
        </w:r>
        <w:r w:rsidR="00D22821" w:rsidRPr="0096280A">
          <w:rPr>
            <w:rStyle w:val="Hyperlink"/>
            <w:szCs w:val="24"/>
            <w:lang w:val="en-CA"/>
          </w:rPr>
          <w:t>1012</w:t>
        </w:r>
      </w:hyperlink>
      <w:r w:rsidR="00D22821" w:rsidRPr="0096280A">
        <w:rPr>
          <w:lang w:val="en-CA" w:eastAsia="de-DE"/>
        </w:rPr>
        <w:t xml:space="preserve"> </w:t>
      </w:r>
      <w:r w:rsidR="005B3FAE" w:rsidRPr="0096280A">
        <w:rPr>
          <w:lang w:val="en-CA" w:eastAsia="de-DE"/>
        </w:rPr>
        <w:t xml:space="preserve">JVET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360</w:t>
      </w:r>
      <w:r w:rsidR="00F03449" w:rsidRPr="0096280A">
        <w:rPr>
          <w:lang w:val="en-CA"/>
        </w:rPr>
        <w:t>°</w:t>
      </w:r>
      <w:r w:rsidR="005B3FAE" w:rsidRPr="0096280A">
        <w:rPr>
          <w:lang w:val="en-CA"/>
        </w:rPr>
        <w:t xml:space="preserve"> video</w:t>
      </w:r>
      <w:r w:rsidR="005B3FAE" w:rsidRPr="0096280A">
        <w:rPr>
          <w:lang w:val="en-CA" w:eastAsia="de-DE"/>
        </w:rPr>
        <w:t xml:space="preserve"> [</w:t>
      </w:r>
      <w:r w:rsidR="00D22821" w:rsidRPr="0096280A">
        <w:rPr>
          <w:lang w:val="en-CA" w:eastAsia="de-DE"/>
        </w:rPr>
        <w:t>P</w:t>
      </w:r>
      <w:r w:rsidR="004F0CCC" w:rsidRPr="0096280A">
        <w:rPr>
          <w:lang w:val="en-CA" w:eastAsia="de-DE"/>
        </w:rPr>
        <w:t>. </w:t>
      </w:r>
      <w:r w:rsidR="00D22821" w:rsidRPr="0096280A">
        <w:rPr>
          <w:lang w:val="en-CA" w:eastAsia="de-DE"/>
        </w:rPr>
        <w:t>Hanhart,</w:t>
      </w:r>
      <w:r w:rsidR="00D22821" w:rsidRPr="0096280A" w:rsidDel="00D22821">
        <w:rPr>
          <w:lang w:val="en-CA" w:eastAsia="de-DE"/>
        </w:rPr>
        <w:t xml:space="preserve"> </w:t>
      </w:r>
      <w:r w:rsidR="005B3FAE" w:rsidRPr="0096280A">
        <w:rPr>
          <w:lang w:val="en-CA" w:eastAsia="de-DE"/>
        </w:rPr>
        <w:t>J</w:t>
      </w:r>
      <w:r w:rsidR="0054359A" w:rsidRPr="0096280A">
        <w:rPr>
          <w:lang w:val="en-CA" w:eastAsia="de-DE"/>
        </w:rPr>
        <w:t>. </w:t>
      </w:r>
      <w:r w:rsidR="005B3FAE" w:rsidRPr="0096280A">
        <w:rPr>
          <w:lang w:val="en-CA" w:eastAsia="de-DE"/>
        </w:rPr>
        <w:t xml:space="preserve">Boyce, </w:t>
      </w:r>
      <w:r w:rsidR="00D22821" w:rsidRPr="0096280A">
        <w:rPr>
          <w:lang w:val="en-CA" w:eastAsia="de-DE"/>
        </w:rPr>
        <w:t>K</w:t>
      </w:r>
      <w:r w:rsidR="004F0CCC" w:rsidRPr="0096280A">
        <w:rPr>
          <w:lang w:val="en-CA" w:eastAsia="de-DE"/>
        </w:rPr>
        <w:t>. </w:t>
      </w:r>
      <w:r w:rsidR="00D22821" w:rsidRPr="0096280A">
        <w:rPr>
          <w:lang w:val="en-CA" w:eastAsia="de-DE"/>
        </w:rPr>
        <w:t>Choi</w:t>
      </w:r>
      <w:r w:rsidR="00490143" w:rsidRPr="0096280A">
        <w:rPr>
          <w:lang w:val="en-CA" w:eastAsia="de-DE"/>
        </w:rPr>
        <w:t>, J.-L. Lin</w:t>
      </w:r>
      <w:r w:rsidR="005B3FAE" w:rsidRPr="0096280A">
        <w:rPr>
          <w:lang w:val="en-CA" w:eastAsia="de-DE"/>
        </w:rPr>
        <w:t>]</w:t>
      </w:r>
      <w:r w:rsidR="00D22821" w:rsidRPr="0096280A">
        <w:rPr>
          <w:lang w:val="en-CA" w:eastAsia="de-DE"/>
        </w:rPr>
        <w:t xml:space="preserve"> </w:t>
      </w:r>
    </w:p>
    <w:p w14:paraId="4B37CCAC" w14:textId="40208A55" w:rsidR="00D5669A" w:rsidRPr="0096280A" w:rsidRDefault="00EA0ACF" w:rsidP="003642DB">
      <w:pPr>
        <w:rPr>
          <w:rFonts w:eastAsia="Times New Roman"/>
          <w:lang w:eastAsia="de-DE"/>
        </w:rPr>
      </w:pPr>
      <w:r w:rsidRPr="0096280A">
        <w:rPr>
          <w:rFonts w:eastAsia="Times New Roman"/>
          <w:lang w:eastAsia="de-DE"/>
        </w:rPr>
        <w:t>No change was needed for the GOP structure issue</w:t>
      </w:r>
      <w:r w:rsidR="00352EE1" w:rsidRPr="0096280A">
        <w:rPr>
          <w:rFonts w:eastAsia="Times New Roman"/>
          <w:lang w:eastAsia="de-DE"/>
        </w:rPr>
        <w:t xml:space="preserve">, and no MCTF </w:t>
      </w:r>
      <w:r w:rsidR="006C5CD9">
        <w:rPr>
          <w:rFonts w:eastAsia="Times New Roman"/>
          <w:lang w:eastAsia="de-DE"/>
        </w:rPr>
        <w:t xml:space="preserve">is </w:t>
      </w:r>
      <w:r w:rsidR="00352EE1" w:rsidRPr="0096280A">
        <w:rPr>
          <w:rFonts w:eastAsia="Times New Roman"/>
          <w:lang w:eastAsia="de-DE"/>
        </w:rPr>
        <w:t>used here</w:t>
      </w:r>
      <w:r w:rsidRPr="0096280A">
        <w:rPr>
          <w:rFonts w:eastAsia="Times New Roman"/>
          <w:lang w:eastAsia="de-DE"/>
        </w:rPr>
        <w:t>.</w:t>
      </w:r>
    </w:p>
    <w:p w14:paraId="737AF0C4" w14:textId="1CCE5616" w:rsidR="008A76EF" w:rsidRPr="0096280A" w:rsidRDefault="00FC302B" w:rsidP="001F25F4">
      <w:pPr>
        <w:pStyle w:val="Heading9"/>
        <w:rPr>
          <w:lang w:val="en-CA" w:eastAsia="de-DE"/>
        </w:rPr>
      </w:pPr>
      <w:hyperlink r:id="rId276" w:history="1">
        <w:r w:rsidR="005E108E" w:rsidRPr="0096280A">
          <w:rPr>
            <w:rStyle w:val="Hyperlink"/>
            <w:lang w:val="en-CA"/>
          </w:rPr>
          <w:t>JVET-T2013</w:t>
        </w:r>
      </w:hyperlink>
      <w:r w:rsidR="00456E22" w:rsidRPr="0096280A">
        <w:rPr>
          <w:lang w:val="en-CA" w:eastAsia="de-DE"/>
        </w:rPr>
        <w:t xml:space="preserve"> </w:t>
      </w:r>
      <w:bookmarkStart w:id="864" w:name="_Hlk30160414"/>
      <w:r w:rsidR="00DE2A24" w:rsidRPr="0096280A">
        <w:rPr>
          <w:lang w:val="en-CA" w:eastAsia="de-DE"/>
        </w:rPr>
        <w:t xml:space="preserve">VTM </w:t>
      </w:r>
      <w:r w:rsidR="00456E22" w:rsidRPr="0096280A">
        <w:rPr>
          <w:szCs w:val="24"/>
          <w:lang w:val="en-CA"/>
        </w:rPr>
        <w:t>common</w:t>
      </w:r>
      <w:r w:rsidR="00456E22" w:rsidRPr="0096280A">
        <w:rPr>
          <w:lang w:val="en-CA" w:eastAsia="de-DE"/>
        </w:rPr>
        <w:t xml:space="preserve"> test conditions and software reference configurations for non-4:2:0 colour formats</w:t>
      </w:r>
      <w:bookmarkEnd w:id="864"/>
      <w:r w:rsidR="00456E22" w:rsidRPr="0096280A">
        <w:rPr>
          <w:lang w:val="en-CA" w:eastAsia="de-DE"/>
        </w:rPr>
        <w:t xml:space="preserve"> [Y.-H. Chao, </w:t>
      </w:r>
      <w:r w:rsidR="00F04399" w:rsidRPr="0096280A">
        <w:rPr>
          <w:lang w:val="en-CA" w:eastAsia="de-DE"/>
        </w:rPr>
        <w:t>Y.-C. Sun, J</w:t>
      </w:r>
      <w:r w:rsidR="00D30CBB">
        <w:rPr>
          <w:lang w:val="en-CA" w:eastAsia="de-DE"/>
        </w:rPr>
        <w:t>. </w:t>
      </w:r>
      <w:r w:rsidR="00F04399" w:rsidRPr="0096280A">
        <w:rPr>
          <w:lang w:val="en-CA" w:eastAsia="de-DE"/>
        </w:rPr>
        <w:t xml:space="preserve">Xu, </w:t>
      </w:r>
      <w:r w:rsidR="00456E22" w:rsidRPr="0096280A">
        <w:rPr>
          <w:lang w:val="en-CA" w:eastAsia="de-DE"/>
        </w:rPr>
        <w:t>X</w:t>
      </w:r>
      <w:r w:rsidR="00D30CBB">
        <w:rPr>
          <w:lang w:val="en-CA" w:eastAsia="de-DE"/>
        </w:rPr>
        <w:t>. </w:t>
      </w:r>
      <w:r w:rsidR="00456E22" w:rsidRPr="0096280A">
        <w:rPr>
          <w:lang w:val="en-CA" w:eastAsia="de-DE"/>
        </w:rPr>
        <w:t>Xu</w:t>
      </w:r>
      <w:r w:rsidR="00F04399" w:rsidRPr="0096280A">
        <w:rPr>
          <w:lang w:val="en-CA" w:eastAsia="de-DE"/>
        </w:rPr>
        <w:t>] (2020-</w:t>
      </w:r>
      <w:r w:rsidR="00EA0ACF" w:rsidRPr="0096280A">
        <w:rPr>
          <w:lang w:val="en-CA" w:eastAsia="de-DE"/>
        </w:rPr>
        <w:t>10</w:t>
      </w:r>
      <w:r w:rsidR="00F04399" w:rsidRPr="0096280A">
        <w:rPr>
          <w:lang w:val="en-CA" w:eastAsia="de-DE"/>
        </w:rPr>
        <w:t>-</w:t>
      </w:r>
      <w:r w:rsidR="004B6425" w:rsidRPr="0096280A">
        <w:rPr>
          <w:lang w:val="en-CA" w:eastAsia="de-DE"/>
        </w:rPr>
        <w:t>30</w:t>
      </w:r>
      <w:r w:rsidR="00F04399" w:rsidRPr="0096280A">
        <w:rPr>
          <w:lang w:val="en-CA" w:eastAsia="de-DE"/>
        </w:rPr>
        <w:t>)</w:t>
      </w:r>
    </w:p>
    <w:p w14:paraId="5ECC4049" w14:textId="7D5342F9" w:rsidR="005055CD" w:rsidRPr="0096280A" w:rsidRDefault="00EA0ACF" w:rsidP="003642DB">
      <w:pPr>
        <w:rPr>
          <w:rFonts w:eastAsia="Times New Roman"/>
          <w:lang w:eastAsia="de-DE"/>
        </w:rPr>
      </w:pPr>
      <w:r w:rsidRPr="004A382A">
        <w:rPr>
          <w:lang w:eastAsia="de-DE"/>
        </w:rPr>
        <w:t>Updated to reflect the GO</w:t>
      </w:r>
      <w:r w:rsidRPr="007C5CC7">
        <w:rPr>
          <w:lang w:eastAsia="de-DE"/>
        </w:rPr>
        <w:t>P structure change</w:t>
      </w:r>
      <w:ins w:id="865" w:author="Gary Sullivan" w:date="2020-12-14T14:58:00Z">
        <w:r w:rsidR="004A382A" w:rsidRPr="00745722">
          <w:rPr>
            <w:lang w:eastAsia="de-DE"/>
          </w:rPr>
          <w:t>.</w:t>
        </w:r>
      </w:ins>
      <w:r w:rsidR="00DE2A24" w:rsidRPr="00745722">
        <w:rPr>
          <w:lang w:eastAsia="de-DE"/>
        </w:rPr>
        <w:t xml:space="preserve"> </w:t>
      </w:r>
      <w:ins w:id="866" w:author="Gary Sullivan" w:date="2020-12-14T14:58:00Z">
        <w:r w:rsidR="004A382A" w:rsidRPr="00745722">
          <w:rPr>
            <w:lang w:eastAsia="de-DE"/>
          </w:rPr>
          <w:t>N</w:t>
        </w:r>
      </w:ins>
      <w:del w:id="867" w:author="Gary Sullivan" w:date="2020-12-14T14:58:00Z">
        <w:r w:rsidR="00DE2A24" w:rsidRPr="004A382A" w:rsidDel="004A382A">
          <w:rPr>
            <w:lang w:eastAsia="de-DE"/>
          </w:rPr>
          <w:delText>(</w:delText>
        </w:r>
      </w:del>
      <w:ins w:id="868" w:author="Gary Sullivan" w:date="2020-12-14T14:54:00Z">
        <w:r w:rsidR="004A382A" w:rsidRPr="004A382A">
          <w:rPr>
            <w:lang w:eastAsia="de-DE"/>
          </w:rPr>
          <w:t xml:space="preserve">o change </w:t>
        </w:r>
      </w:ins>
      <w:ins w:id="869" w:author="Gary Sullivan" w:date="2020-12-14T14:55:00Z">
        <w:r w:rsidR="004A382A" w:rsidRPr="004A382A">
          <w:rPr>
            <w:lang w:eastAsia="de-DE"/>
          </w:rPr>
          <w:t xml:space="preserve">was made </w:t>
        </w:r>
      </w:ins>
      <w:ins w:id="870" w:author="Gary Sullivan" w:date="2020-12-14T14:54:00Z">
        <w:r w:rsidR="004A382A" w:rsidRPr="004A382A">
          <w:rPr>
            <w:lang w:eastAsia="de-DE"/>
          </w:rPr>
          <w:t>for</w:t>
        </w:r>
      </w:ins>
      <w:del w:id="871" w:author="Gary Sullivan" w:date="2020-12-14T14:54:00Z">
        <w:r w:rsidR="00DE2A24" w:rsidRPr="004A382A" w:rsidDel="004A382A">
          <w:rPr>
            <w:lang w:eastAsia="de-DE"/>
            <w:rPrChange w:id="872" w:author="Gary Sullivan" w:date="2020-12-14T14:59:00Z">
              <w:rPr>
                <w:highlight w:val="yellow"/>
                <w:lang w:eastAsia="de-DE"/>
              </w:rPr>
            </w:rPrChange>
          </w:rPr>
          <w:delText>does</w:delText>
        </w:r>
      </w:del>
      <w:r w:rsidR="00DE2A24" w:rsidRPr="004A382A">
        <w:rPr>
          <w:lang w:eastAsia="de-DE"/>
          <w:rPrChange w:id="873" w:author="Gary Sullivan" w:date="2020-12-14T14:59:00Z">
            <w:rPr>
              <w:highlight w:val="yellow"/>
              <w:lang w:eastAsia="de-DE"/>
            </w:rPr>
          </w:rPrChange>
        </w:rPr>
        <w:t xml:space="preserve"> MCTF</w:t>
      </w:r>
      <w:ins w:id="874" w:author="Gary Sullivan" w:date="2020-12-14T14:56:00Z">
        <w:r w:rsidR="004A382A" w:rsidRPr="004A382A">
          <w:rPr>
            <w:lang w:eastAsia="de-DE"/>
            <w:rPrChange w:id="875" w:author="Gary Sullivan" w:date="2020-12-14T14:59:00Z">
              <w:rPr>
                <w:highlight w:val="yellow"/>
                <w:lang w:eastAsia="de-DE"/>
              </w:rPr>
            </w:rPrChange>
          </w:rPr>
          <w:t xml:space="preserve"> for th</w:t>
        </w:r>
      </w:ins>
      <w:ins w:id="876" w:author="Gary Sullivan" w:date="2020-12-14T14:57:00Z">
        <w:r w:rsidR="004A382A" w:rsidRPr="004A382A">
          <w:rPr>
            <w:lang w:eastAsia="de-DE"/>
            <w:rPrChange w:id="877" w:author="Gary Sullivan" w:date="2020-12-14T14:59:00Z">
              <w:rPr>
                <w:highlight w:val="yellow"/>
                <w:lang w:eastAsia="de-DE"/>
              </w:rPr>
            </w:rPrChange>
          </w:rPr>
          <w:t>ese CTCs</w:t>
        </w:r>
      </w:ins>
      <w:ins w:id="878" w:author="Gary Sullivan" w:date="2020-12-14T14:55:00Z">
        <w:r w:rsidR="004A382A" w:rsidRPr="004A382A">
          <w:rPr>
            <w:lang w:eastAsia="de-DE"/>
            <w:rPrChange w:id="879" w:author="Gary Sullivan" w:date="2020-12-14T14:59:00Z">
              <w:rPr>
                <w:highlight w:val="yellow"/>
                <w:lang w:eastAsia="de-DE"/>
              </w:rPr>
            </w:rPrChange>
          </w:rPr>
          <w:t>,</w:t>
        </w:r>
      </w:ins>
      <w:r w:rsidR="00DE2A24" w:rsidRPr="004A382A">
        <w:rPr>
          <w:lang w:eastAsia="de-DE"/>
          <w:rPrChange w:id="880" w:author="Gary Sullivan" w:date="2020-12-14T14:59:00Z">
            <w:rPr>
              <w:highlight w:val="yellow"/>
              <w:lang w:eastAsia="de-DE"/>
            </w:rPr>
          </w:rPrChange>
        </w:rPr>
        <w:t xml:space="preserve"> </w:t>
      </w:r>
      <w:ins w:id="881" w:author="Gary Sullivan" w:date="2020-12-14T14:54:00Z">
        <w:r w:rsidR="004A382A" w:rsidRPr="004A382A">
          <w:rPr>
            <w:lang w:eastAsia="de-DE"/>
            <w:rPrChange w:id="882" w:author="Gary Sullivan" w:date="2020-12-14T14:59:00Z">
              <w:rPr>
                <w:highlight w:val="yellow"/>
                <w:lang w:eastAsia="de-DE"/>
              </w:rPr>
            </w:rPrChange>
          </w:rPr>
          <w:t xml:space="preserve">although </w:t>
        </w:r>
      </w:ins>
      <w:ins w:id="883" w:author="Gary Sullivan" w:date="2020-12-14T14:57:00Z">
        <w:r w:rsidR="004A382A" w:rsidRPr="004A382A">
          <w:rPr>
            <w:lang w:eastAsia="de-DE"/>
            <w:rPrChange w:id="884" w:author="Gary Sullivan" w:date="2020-12-14T14:59:00Z">
              <w:rPr>
                <w:highlight w:val="yellow"/>
                <w:lang w:eastAsia="de-DE"/>
              </w:rPr>
            </w:rPrChange>
          </w:rPr>
          <w:t>MCTF</w:t>
        </w:r>
      </w:ins>
      <w:ins w:id="885" w:author="Gary Sullivan" w:date="2020-12-14T14:54:00Z">
        <w:r w:rsidR="004A382A" w:rsidRPr="004A382A">
          <w:rPr>
            <w:lang w:eastAsia="de-DE"/>
            <w:rPrChange w:id="886" w:author="Gary Sullivan" w:date="2020-12-14T14:59:00Z">
              <w:rPr>
                <w:highlight w:val="yellow"/>
                <w:lang w:eastAsia="de-DE"/>
              </w:rPr>
            </w:rPrChange>
          </w:rPr>
          <w:t xml:space="preserve"> should </w:t>
        </w:r>
      </w:ins>
      <w:r w:rsidR="00DE2A24" w:rsidRPr="004A382A">
        <w:rPr>
          <w:lang w:eastAsia="de-DE"/>
          <w:rPrChange w:id="887" w:author="Gary Sullivan" w:date="2020-12-14T14:59:00Z">
            <w:rPr>
              <w:highlight w:val="yellow"/>
              <w:lang w:eastAsia="de-DE"/>
            </w:rPr>
          </w:rPrChange>
        </w:rPr>
        <w:t xml:space="preserve">operate </w:t>
      </w:r>
      <w:ins w:id="888" w:author="Gary Sullivan" w:date="2020-12-14T14:54:00Z">
        <w:r w:rsidR="004A382A" w:rsidRPr="004A382A">
          <w:rPr>
            <w:lang w:eastAsia="de-DE"/>
            <w:rPrChange w:id="889" w:author="Gary Sullivan" w:date="2020-12-14T14:59:00Z">
              <w:rPr>
                <w:highlight w:val="yellow"/>
                <w:lang w:eastAsia="de-DE"/>
              </w:rPr>
            </w:rPrChange>
          </w:rPr>
          <w:t xml:space="preserve">properly </w:t>
        </w:r>
      </w:ins>
      <w:r w:rsidR="00DE2A24" w:rsidRPr="004A382A">
        <w:rPr>
          <w:lang w:eastAsia="de-DE"/>
          <w:rPrChange w:id="890" w:author="Gary Sullivan" w:date="2020-12-14T14:59:00Z">
            <w:rPr>
              <w:highlight w:val="yellow"/>
              <w:lang w:eastAsia="de-DE"/>
            </w:rPr>
          </w:rPrChange>
        </w:rPr>
        <w:t>for non-4:2:0 cases</w:t>
      </w:r>
      <w:del w:id="891" w:author="Gary Sullivan" w:date="2020-12-14T11:56:00Z">
        <w:r w:rsidR="004B6425" w:rsidRPr="004A382A" w:rsidDel="00A70802">
          <w:rPr>
            <w:lang w:eastAsia="de-DE"/>
            <w:rPrChange w:id="892" w:author="Gary Sullivan" w:date="2020-12-14T14:59:00Z">
              <w:rPr>
                <w:highlight w:val="yellow"/>
                <w:lang w:eastAsia="de-DE"/>
              </w:rPr>
            </w:rPrChange>
          </w:rPr>
          <w:delText xml:space="preserve"> - </w:delText>
        </w:r>
      </w:del>
      <w:ins w:id="893" w:author="Gary Sullivan" w:date="2020-12-14T11:56:00Z">
        <w:r w:rsidR="00A70802" w:rsidRPr="004A382A">
          <w:rPr>
            <w:lang w:eastAsia="de-DE"/>
            <w:rPrChange w:id="894" w:author="Gary Sullivan" w:date="2020-12-14T14:59:00Z">
              <w:rPr>
                <w:highlight w:val="yellow"/>
                <w:lang w:eastAsia="de-DE"/>
              </w:rPr>
            </w:rPrChange>
          </w:rPr>
          <w:t xml:space="preserve"> – </w:t>
        </w:r>
      </w:ins>
      <w:del w:id="895" w:author="Gary Sullivan" w:date="2020-12-14T14:54:00Z">
        <w:r w:rsidR="004B6425" w:rsidRPr="004A382A" w:rsidDel="004A382A">
          <w:rPr>
            <w:lang w:eastAsia="de-DE"/>
            <w:rPrChange w:id="896" w:author="Gary Sullivan" w:date="2020-12-14T14:59:00Z">
              <w:rPr>
                <w:highlight w:val="yellow"/>
                <w:lang w:eastAsia="de-DE"/>
              </w:rPr>
            </w:rPrChange>
          </w:rPr>
          <w:delText>clarified elsewhere in notes</w:delText>
        </w:r>
        <w:r w:rsidR="006C5CD9" w:rsidRPr="004A382A" w:rsidDel="004A382A">
          <w:rPr>
            <w:lang w:eastAsia="de-DE"/>
          </w:rPr>
          <w:delText xml:space="preserve"> </w:delText>
        </w:r>
        <w:r w:rsidR="006C5CD9" w:rsidRPr="004A382A" w:rsidDel="004A382A">
          <w:rPr>
            <w:lang w:eastAsia="de-DE"/>
            <w:rPrChange w:id="897" w:author="Gary Sullivan" w:date="2020-12-14T14:59:00Z">
              <w:rPr>
                <w:highlight w:val="yellow"/>
                <w:lang w:eastAsia="de-DE"/>
              </w:rPr>
            </w:rPrChange>
          </w:rPr>
          <w:delText>qq</w:delText>
        </w:r>
      </w:del>
      <w:ins w:id="898" w:author="Gary Sullivan" w:date="2020-12-14T14:54:00Z">
        <w:r w:rsidR="004A382A" w:rsidRPr="004A382A">
          <w:rPr>
            <w:lang w:eastAsia="de-DE"/>
          </w:rPr>
          <w:t xml:space="preserve">see notes for </w:t>
        </w:r>
      </w:ins>
      <w:ins w:id="899" w:author="Gary Sullivan" w:date="2020-12-14T14:55:00Z">
        <w:r w:rsidR="004A382A" w:rsidRPr="007C5CC7">
          <w:rPr>
            <w:lang w:eastAsia="de-DE"/>
          </w:rPr>
          <w:t>JV</w:t>
        </w:r>
        <w:r w:rsidR="004A382A" w:rsidRPr="00745722">
          <w:rPr>
            <w:lang w:eastAsia="de-DE"/>
          </w:rPr>
          <w:t>ET-</w:t>
        </w:r>
      </w:ins>
      <w:ins w:id="900" w:author="Gary Sullivan" w:date="2020-12-14T14:54:00Z">
        <w:r w:rsidR="004A382A" w:rsidRPr="00745722">
          <w:rPr>
            <w:lang w:eastAsia="de-DE"/>
          </w:rPr>
          <w:t>T0</w:t>
        </w:r>
      </w:ins>
      <w:ins w:id="901" w:author="Gary Sullivan" w:date="2020-12-14T14:55:00Z">
        <w:r w:rsidR="004A382A" w:rsidRPr="00745722">
          <w:rPr>
            <w:lang w:eastAsia="de-DE"/>
          </w:rPr>
          <w:t>131</w:t>
        </w:r>
      </w:ins>
      <w:del w:id="902" w:author="Gary Sullivan" w:date="2020-12-14T14:58:00Z">
        <w:r w:rsidR="00DE2A24" w:rsidRPr="004A382A" w:rsidDel="004A382A">
          <w:rPr>
            <w:lang w:eastAsia="de-DE"/>
          </w:rPr>
          <w:delText>)</w:delText>
        </w:r>
      </w:del>
      <w:r w:rsidRPr="004A382A">
        <w:rPr>
          <w:lang w:eastAsia="de-DE"/>
        </w:rPr>
        <w:t>.</w:t>
      </w:r>
    </w:p>
    <w:p w14:paraId="4310B8DB" w14:textId="70E2ACC0" w:rsidR="008A76EF" w:rsidRPr="0096280A" w:rsidRDefault="00FC678E" w:rsidP="001F25F4">
      <w:pPr>
        <w:pStyle w:val="Heading9"/>
        <w:rPr>
          <w:lang w:val="en-CA" w:eastAsia="de-DE"/>
        </w:rPr>
      </w:pPr>
      <w:r w:rsidRPr="0096280A">
        <w:rPr>
          <w:lang w:val="en-CA"/>
        </w:rPr>
        <w:t xml:space="preserve">Remains valid – not updated: </w:t>
      </w:r>
      <w:hyperlink r:id="rId277" w:history="1">
        <w:r w:rsidR="00F04399" w:rsidRPr="0096280A">
          <w:rPr>
            <w:rStyle w:val="Hyperlink"/>
            <w:bCs/>
            <w:lang w:val="en-CA"/>
          </w:rPr>
          <w:t>JVET-</w:t>
        </w:r>
        <w:r w:rsidR="008A76EF" w:rsidRPr="0096280A">
          <w:rPr>
            <w:rStyle w:val="Hyperlink"/>
            <w:bCs/>
            <w:lang w:val="en-CA"/>
          </w:rPr>
          <w:t>Q2014</w:t>
        </w:r>
      </w:hyperlink>
      <w:r w:rsidR="00456E22" w:rsidRPr="0096280A">
        <w:rPr>
          <w:lang w:val="en-CA" w:eastAsia="de-DE"/>
        </w:rPr>
        <w:t xml:space="preserve"> </w:t>
      </w:r>
      <w:bookmarkStart w:id="903" w:name="_Hlk30160497"/>
      <w:r w:rsidR="00456E22" w:rsidRPr="0096280A">
        <w:rPr>
          <w:lang w:val="en-CA" w:eastAsia="de-DE"/>
        </w:rPr>
        <w:t xml:space="preserve">JVET </w:t>
      </w:r>
      <w:r w:rsidR="00456E22" w:rsidRPr="0096280A">
        <w:rPr>
          <w:szCs w:val="24"/>
          <w:lang w:val="en-CA"/>
        </w:rPr>
        <w:t>common</w:t>
      </w:r>
      <w:r w:rsidR="00456E22" w:rsidRPr="0096280A">
        <w:rPr>
          <w:lang w:val="en-CA" w:eastAsia="de-DE"/>
        </w:rPr>
        <w:t xml:space="preserve"> test conditions and software reference configurations for lossless, near lossless, and mixed lossy/lossless coding</w:t>
      </w:r>
      <w:bookmarkEnd w:id="903"/>
      <w:r w:rsidR="00456E22" w:rsidRPr="0096280A">
        <w:rPr>
          <w:lang w:val="en-CA" w:eastAsia="de-DE"/>
        </w:rPr>
        <w:t xml:space="preserve"> [T.-C. Ma, A</w:t>
      </w:r>
      <w:r w:rsidR="00D30CBB">
        <w:rPr>
          <w:lang w:val="en-CA" w:eastAsia="de-DE"/>
        </w:rPr>
        <w:t>. </w:t>
      </w:r>
      <w:proofErr w:type="spellStart"/>
      <w:r w:rsidR="00456E22" w:rsidRPr="0096280A">
        <w:rPr>
          <w:lang w:val="en-CA" w:eastAsia="de-DE"/>
        </w:rPr>
        <w:t>Nalci</w:t>
      </w:r>
      <w:proofErr w:type="spellEnd"/>
      <w:r w:rsidR="00456E22" w:rsidRPr="0096280A">
        <w:rPr>
          <w:lang w:val="en-CA" w:eastAsia="de-DE"/>
        </w:rPr>
        <w:t>, T</w:t>
      </w:r>
      <w:r w:rsidR="00D30CBB">
        <w:rPr>
          <w:lang w:val="en-CA" w:eastAsia="de-DE"/>
        </w:rPr>
        <w:t>. </w:t>
      </w:r>
      <w:r w:rsidR="00456E22" w:rsidRPr="0096280A">
        <w:rPr>
          <w:lang w:val="en-CA" w:eastAsia="de-DE"/>
        </w:rPr>
        <w:t>Nguyen]</w:t>
      </w:r>
    </w:p>
    <w:p w14:paraId="57DB022B" w14:textId="2A5E8BCF" w:rsidR="008A76EF" w:rsidRPr="0096280A" w:rsidRDefault="006C5CD9">
      <w:pPr>
        <w:rPr>
          <w:rFonts w:eastAsia="Times New Roman"/>
          <w:lang w:eastAsia="de-DE"/>
        </w:rPr>
      </w:pPr>
      <w:r w:rsidRPr="004A382A">
        <w:rPr>
          <w:rFonts w:eastAsia="Times New Roman"/>
          <w:lang w:eastAsia="de-DE"/>
          <w:rPrChange w:id="904" w:author="Gary Sullivan" w:date="2020-12-14T14:59:00Z">
            <w:rPr>
              <w:rFonts w:eastAsia="Times New Roman"/>
              <w:highlight w:val="yellow"/>
              <w:lang w:eastAsia="de-DE"/>
            </w:rPr>
          </w:rPrChange>
        </w:rPr>
        <w:t>No c</w:t>
      </w:r>
      <w:r w:rsidR="00EA0ACF" w:rsidRPr="004A382A">
        <w:rPr>
          <w:rFonts w:eastAsia="Times New Roman"/>
          <w:lang w:eastAsia="de-DE"/>
          <w:rPrChange w:id="905" w:author="Gary Sullivan" w:date="2020-12-14T14:59:00Z">
            <w:rPr>
              <w:rFonts w:eastAsia="Times New Roman"/>
              <w:highlight w:val="yellow"/>
              <w:lang w:eastAsia="de-DE"/>
            </w:rPr>
          </w:rPrChange>
        </w:rPr>
        <w:t xml:space="preserve">hange </w:t>
      </w:r>
      <w:ins w:id="906" w:author="Gary Sullivan" w:date="2020-12-14T14:55:00Z">
        <w:r w:rsidR="004A382A" w:rsidRPr="004A382A">
          <w:rPr>
            <w:rFonts w:eastAsia="Times New Roman"/>
            <w:lang w:eastAsia="de-DE"/>
            <w:rPrChange w:id="907" w:author="Gary Sullivan" w:date="2020-12-14T14:59:00Z">
              <w:rPr>
                <w:rFonts w:eastAsia="Times New Roman"/>
                <w:highlight w:val="yellow"/>
                <w:lang w:eastAsia="de-DE"/>
              </w:rPr>
            </w:rPrChange>
          </w:rPr>
          <w:t xml:space="preserve">was </w:t>
        </w:r>
      </w:ins>
      <w:r w:rsidR="00EA0ACF" w:rsidRPr="004A382A">
        <w:rPr>
          <w:rFonts w:eastAsia="Times New Roman"/>
          <w:lang w:eastAsia="de-DE"/>
          <w:rPrChange w:id="908" w:author="Gary Sullivan" w:date="2020-12-14T14:59:00Z">
            <w:rPr>
              <w:rFonts w:eastAsia="Times New Roman"/>
              <w:highlight w:val="yellow"/>
              <w:lang w:eastAsia="de-DE"/>
            </w:rPr>
          </w:rPrChange>
        </w:rPr>
        <w:t>needed for the GOP structure issue</w:t>
      </w:r>
      <w:r w:rsidR="004B6425" w:rsidRPr="004A382A">
        <w:rPr>
          <w:rFonts w:eastAsia="Times New Roman"/>
          <w:lang w:eastAsia="de-DE"/>
        </w:rPr>
        <w:t>.</w:t>
      </w:r>
      <w:ins w:id="909" w:author="Gary Sullivan" w:date="2020-12-14T14:58:00Z">
        <w:r w:rsidR="004A382A" w:rsidRPr="004A382A">
          <w:rPr>
            <w:rFonts w:eastAsia="Times New Roman"/>
            <w:lang w:eastAsia="de-DE"/>
          </w:rPr>
          <w:t xml:space="preserve"> and </w:t>
        </w:r>
        <w:r w:rsidR="004A382A" w:rsidRPr="007C5CC7">
          <w:rPr>
            <w:lang w:eastAsia="de-DE"/>
          </w:rPr>
          <w:t xml:space="preserve">no change </w:t>
        </w:r>
        <w:r w:rsidR="004A382A" w:rsidRPr="00745722">
          <w:rPr>
            <w:lang w:eastAsia="de-DE"/>
          </w:rPr>
          <w:t>was made for</w:t>
        </w:r>
        <w:r w:rsidR="004A382A" w:rsidRPr="004A382A">
          <w:rPr>
            <w:lang w:eastAsia="de-DE"/>
            <w:rPrChange w:id="910" w:author="Gary Sullivan" w:date="2020-12-14T14:59:00Z">
              <w:rPr>
                <w:highlight w:val="yellow"/>
                <w:lang w:eastAsia="de-DE"/>
              </w:rPr>
            </w:rPrChange>
          </w:rPr>
          <w:t xml:space="preserve"> MCTF for these CTCs,– </w:t>
        </w:r>
        <w:r w:rsidR="004A382A" w:rsidRPr="004A382A">
          <w:rPr>
            <w:lang w:eastAsia="de-DE"/>
          </w:rPr>
          <w:t xml:space="preserve">see notes for </w:t>
        </w:r>
        <w:r w:rsidR="004A382A" w:rsidRPr="007C5CC7">
          <w:rPr>
            <w:lang w:eastAsia="de-DE"/>
          </w:rPr>
          <w:t>JV</w:t>
        </w:r>
        <w:r w:rsidR="004A382A" w:rsidRPr="00745722">
          <w:rPr>
            <w:lang w:eastAsia="de-DE"/>
          </w:rPr>
          <w:t>ET-T0131</w:t>
        </w:r>
      </w:ins>
      <w:del w:id="911" w:author="Gary Sullivan" w:date="2020-12-14T14:58:00Z">
        <w:r w:rsidR="00DE2A24" w:rsidRPr="004A382A" w:rsidDel="004A382A">
          <w:rPr>
            <w:lang w:eastAsia="de-DE"/>
          </w:rPr>
          <w:delText xml:space="preserve"> (</w:delText>
        </w:r>
        <w:r w:rsidR="00772A41" w:rsidRPr="004A382A" w:rsidDel="004A382A">
          <w:rPr>
            <w:rFonts w:eastAsia="Times New Roman"/>
            <w:lang w:eastAsia="de-DE"/>
            <w:rPrChange w:id="912" w:author="Gary Sullivan" w:date="2020-12-14T14:59:00Z">
              <w:rPr>
                <w:rFonts w:eastAsia="Times New Roman"/>
                <w:highlight w:val="yellow"/>
                <w:lang w:eastAsia="de-DE"/>
              </w:rPr>
            </w:rPrChange>
          </w:rPr>
          <w:delText>MCTF usage?</w:delText>
        </w:r>
        <w:r w:rsidR="004B6425" w:rsidRPr="004A382A" w:rsidDel="004A382A">
          <w:rPr>
            <w:rFonts w:eastAsia="Times New Roman"/>
            <w:lang w:eastAsia="de-DE"/>
          </w:rPr>
          <w:delText xml:space="preserve"> </w:delText>
        </w:r>
      </w:del>
      <w:del w:id="913" w:author="Gary Sullivan" w:date="2020-12-14T11:55:00Z">
        <w:r w:rsidR="004B6425" w:rsidRPr="004A382A" w:rsidDel="00A70802">
          <w:rPr>
            <w:rFonts w:eastAsia="Times New Roman"/>
            <w:lang w:eastAsia="de-DE"/>
          </w:rPr>
          <w:delText>-</w:delText>
        </w:r>
      </w:del>
      <w:del w:id="914" w:author="Gary Sullivan" w:date="2020-12-14T14:58:00Z">
        <w:r w:rsidR="004B6425" w:rsidRPr="004A382A" w:rsidDel="004A382A">
          <w:rPr>
            <w:rFonts w:eastAsia="Times New Roman"/>
            <w:lang w:eastAsia="de-DE"/>
          </w:rPr>
          <w:delText xml:space="preserve"> clarified elsewhere </w:delText>
        </w:r>
        <w:r w:rsidRPr="004A382A" w:rsidDel="004A382A">
          <w:rPr>
            <w:rFonts w:eastAsia="Times New Roman"/>
            <w:lang w:eastAsia="de-DE"/>
            <w:rPrChange w:id="915" w:author="Gary Sullivan" w:date="2020-12-14T14:59:00Z">
              <w:rPr>
                <w:rFonts w:eastAsia="Times New Roman"/>
                <w:highlight w:val="yellow"/>
                <w:lang w:eastAsia="de-DE"/>
              </w:rPr>
            </w:rPrChange>
          </w:rPr>
          <w:delText>qq</w:delText>
        </w:r>
        <w:r w:rsidR="00DE2A24" w:rsidRPr="004A382A" w:rsidDel="004A382A">
          <w:rPr>
            <w:lang w:eastAsia="de-DE"/>
          </w:rPr>
          <w:delText>)</w:delText>
        </w:r>
      </w:del>
      <w:ins w:id="916" w:author="Gary Sullivan" w:date="2020-12-14T14:58:00Z">
        <w:r w:rsidR="004A382A" w:rsidRPr="004A382A">
          <w:rPr>
            <w:lang w:eastAsia="de-DE"/>
          </w:rPr>
          <w:t>.</w:t>
        </w:r>
      </w:ins>
    </w:p>
    <w:p w14:paraId="79521EC9" w14:textId="78B9C02E" w:rsidR="008A76EF" w:rsidRPr="0096280A" w:rsidRDefault="007924F2" w:rsidP="001F25F4">
      <w:pPr>
        <w:pStyle w:val="Heading9"/>
        <w:rPr>
          <w:lang w:val="en-CA" w:eastAsia="de-DE"/>
        </w:rPr>
      </w:pPr>
      <w:r w:rsidRPr="0096280A">
        <w:rPr>
          <w:lang w:val="en-CA"/>
        </w:rPr>
        <w:t xml:space="preserve">Remains valid – not updated: </w:t>
      </w:r>
      <w:hyperlink r:id="rId278" w:history="1">
        <w:r w:rsidR="00F04399" w:rsidRPr="0096280A">
          <w:rPr>
            <w:rStyle w:val="Hyperlink"/>
            <w:bCs/>
            <w:lang w:val="en-CA"/>
          </w:rPr>
          <w:t>JVET-</w:t>
        </w:r>
        <w:r w:rsidR="008A76EF" w:rsidRPr="0096280A">
          <w:rPr>
            <w:rStyle w:val="Hyperlink"/>
            <w:bCs/>
            <w:lang w:val="en-CA"/>
          </w:rPr>
          <w:t>Q2015</w:t>
        </w:r>
      </w:hyperlink>
      <w:r w:rsidR="008A76EF" w:rsidRPr="0096280A">
        <w:rPr>
          <w:lang w:val="en-CA" w:eastAsia="de-DE"/>
        </w:rPr>
        <w:t xml:space="preserve"> </w:t>
      </w:r>
      <w:bookmarkStart w:id="917" w:name="_Hlk30160516"/>
      <w:r w:rsidR="00F04399" w:rsidRPr="0096280A">
        <w:rPr>
          <w:lang w:val="en-CA"/>
        </w:rPr>
        <w:t>JVET</w:t>
      </w:r>
      <w:r w:rsidR="00F04399" w:rsidRPr="0096280A">
        <w:rPr>
          <w:lang w:val="en-CA" w:eastAsia="de-DE"/>
        </w:rPr>
        <w:t xml:space="preserve"> functionality confirmation test conditions for reference picture resampling</w:t>
      </w:r>
      <w:bookmarkEnd w:id="917"/>
      <w:r w:rsidR="00F04399" w:rsidRPr="0096280A">
        <w:rPr>
          <w:lang w:val="en-CA"/>
        </w:rPr>
        <w:t xml:space="preserve"> </w:t>
      </w:r>
      <w:r w:rsidR="00F04399" w:rsidRPr="0096280A">
        <w:rPr>
          <w:lang w:val="en-CA" w:eastAsia="de-DE"/>
        </w:rPr>
        <w:t>[J</w:t>
      </w:r>
      <w:r w:rsidR="00D30CBB">
        <w:rPr>
          <w:lang w:val="en-CA" w:eastAsia="de-DE"/>
        </w:rPr>
        <w:t>. </w:t>
      </w:r>
      <w:r w:rsidR="00F04399" w:rsidRPr="0096280A">
        <w:rPr>
          <w:lang w:val="en-CA" w:eastAsia="de-DE"/>
        </w:rPr>
        <w:t>Luo, V</w:t>
      </w:r>
      <w:r w:rsidR="00D30CBB">
        <w:rPr>
          <w:lang w:val="en-CA" w:eastAsia="de-DE"/>
        </w:rPr>
        <w:t>. </w:t>
      </w:r>
      <w:r w:rsidR="00F04399" w:rsidRPr="0096280A">
        <w:rPr>
          <w:lang w:val="en-CA" w:eastAsia="de-DE"/>
        </w:rPr>
        <w:t>Seregin]</w:t>
      </w:r>
    </w:p>
    <w:p w14:paraId="1CB82BC1" w14:textId="3AB8E5CD" w:rsidR="006C4509" w:rsidRPr="0096280A" w:rsidRDefault="006C4509" w:rsidP="00293E30">
      <w:pPr>
        <w:pStyle w:val="BodyText"/>
        <w:rPr>
          <w:lang w:eastAsia="de-DE"/>
        </w:rPr>
      </w:pPr>
      <w:bookmarkStart w:id="918" w:name="_Hlk535629726"/>
    </w:p>
    <w:p w14:paraId="6254C0B0" w14:textId="586FA071" w:rsidR="008A76EF" w:rsidRPr="0096280A" w:rsidRDefault="00FC302B" w:rsidP="008A76EF">
      <w:pPr>
        <w:pStyle w:val="Heading9"/>
        <w:rPr>
          <w:lang w:val="en-CA" w:eastAsia="de-DE"/>
        </w:rPr>
      </w:pPr>
      <w:hyperlink r:id="rId279" w:history="1">
        <w:r w:rsidR="005E108E" w:rsidRPr="0096280A">
          <w:rPr>
            <w:rStyle w:val="Hyperlink"/>
            <w:lang w:val="en-CA"/>
          </w:rPr>
          <w:t>JVET-T2016</w:t>
        </w:r>
      </w:hyperlink>
      <w:r w:rsidR="008A76EF" w:rsidRPr="0096280A">
        <w:rPr>
          <w:lang w:val="en-CA" w:eastAsia="de-DE"/>
        </w:rPr>
        <w:t xml:space="preserve"> </w:t>
      </w:r>
      <w:bookmarkStart w:id="919" w:name="_Hlk30160544"/>
      <w:r w:rsidR="00F04399" w:rsidRPr="0096280A">
        <w:rPr>
          <w:lang w:val="en-CA" w:eastAsia="de-DE"/>
        </w:rPr>
        <w:t>Summary information on BD-rate experiment evaluation practices</w:t>
      </w:r>
      <w:bookmarkEnd w:id="919"/>
      <w:r w:rsidR="00F04399" w:rsidRPr="0096280A">
        <w:rPr>
          <w:lang w:val="en-CA" w:eastAsia="de-DE"/>
        </w:rPr>
        <w:t xml:space="preserve"> [K</w:t>
      </w:r>
      <w:r w:rsidR="00D30CBB">
        <w:rPr>
          <w:lang w:val="en-CA" w:eastAsia="de-DE"/>
        </w:rPr>
        <w:t>. </w:t>
      </w:r>
      <w:r w:rsidR="00F04399" w:rsidRPr="0096280A">
        <w:rPr>
          <w:lang w:val="en-CA" w:eastAsia="de-DE"/>
        </w:rPr>
        <w:t xml:space="preserve">Andersson, </w:t>
      </w:r>
      <w:r w:rsidR="0002751E" w:rsidRPr="0096280A">
        <w:rPr>
          <w:lang w:val="en-CA" w:eastAsia="de-DE"/>
        </w:rPr>
        <w:t>F</w:t>
      </w:r>
      <w:r w:rsidR="00D30CBB">
        <w:rPr>
          <w:lang w:val="en-CA" w:eastAsia="de-DE"/>
        </w:rPr>
        <w:t>. </w:t>
      </w:r>
      <w:r w:rsidR="0002751E" w:rsidRPr="0096280A">
        <w:rPr>
          <w:lang w:val="en-CA" w:eastAsia="de-DE"/>
        </w:rPr>
        <w:t xml:space="preserve">Bossen, J.-R. Ohm, </w:t>
      </w:r>
      <w:r w:rsidR="00F04399" w:rsidRPr="0096280A">
        <w:rPr>
          <w:lang w:val="en-CA" w:eastAsia="de-DE"/>
        </w:rPr>
        <w:t>A</w:t>
      </w:r>
      <w:r w:rsidR="00D30CBB">
        <w:rPr>
          <w:lang w:val="en-CA" w:eastAsia="de-DE"/>
        </w:rPr>
        <w:t>. </w:t>
      </w:r>
      <w:r w:rsidR="00F04399" w:rsidRPr="0096280A">
        <w:rPr>
          <w:lang w:val="en-CA" w:eastAsia="de-DE"/>
        </w:rPr>
        <w:t xml:space="preserve">Segall, </w:t>
      </w:r>
      <w:r w:rsidR="0002751E" w:rsidRPr="0096280A">
        <w:rPr>
          <w:lang w:val="en-CA" w:eastAsia="de-DE"/>
        </w:rPr>
        <w:t>R</w:t>
      </w:r>
      <w:r w:rsidR="00D30CBB">
        <w:rPr>
          <w:lang w:val="en-CA" w:eastAsia="de-DE"/>
        </w:rPr>
        <w:t>. </w:t>
      </w:r>
      <w:r w:rsidR="0002751E" w:rsidRPr="0096280A">
        <w:rPr>
          <w:lang w:val="en-CA" w:eastAsia="de-DE"/>
        </w:rPr>
        <w:t xml:space="preserve">Sjöberg, </w:t>
      </w:r>
      <w:r w:rsidR="00F04399" w:rsidRPr="0096280A">
        <w:rPr>
          <w:lang w:val="en-CA" w:eastAsia="de-DE"/>
        </w:rPr>
        <w:t>J</w:t>
      </w:r>
      <w:r w:rsidR="00D30CBB">
        <w:rPr>
          <w:lang w:val="en-CA" w:eastAsia="de-DE"/>
        </w:rPr>
        <w:t>. </w:t>
      </w:r>
      <w:r w:rsidR="00F04399" w:rsidRPr="0096280A">
        <w:rPr>
          <w:lang w:val="en-CA" w:eastAsia="de-DE"/>
        </w:rPr>
        <w:t>Ström, G</w:t>
      </w:r>
      <w:r w:rsidR="00D30CBB">
        <w:rPr>
          <w:lang w:val="en-CA" w:eastAsia="de-DE"/>
        </w:rPr>
        <w:t>. </w:t>
      </w:r>
      <w:r w:rsidR="00F04399" w:rsidRPr="0096280A">
        <w:rPr>
          <w:lang w:val="en-CA" w:eastAsia="de-DE"/>
        </w:rPr>
        <w:t>J</w:t>
      </w:r>
      <w:r w:rsidR="00D30CBB">
        <w:rPr>
          <w:lang w:val="en-CA" w:eastAsia="de-DE"/>
        </w:rPr>
        <w:t>. </w:t>
      </w:r>
      <w:r w:rsidR="00F04399" w:rsidRPr="0096280A">
        <w:rPr>
          <w:lang w:val="en-CA" w:eastAsia="de-DE"/>
        </w:rPr>
        <w:t>Sullivan</w:t>
      </w:r>
      <w:r w:rsidR="007924F2" w:rsidRPr="0096280A">
        <w:rPr>
          <w:lang w:val="en-CA" w:eastAsia="de-DE"/>
        </w:rPr>
        <w:t>, A</w:t>
      </w:r>
      <w:r w:rsidR="00D30CBB">
        <w:rPr>
          <w:lang w:val="en-CA" w:eastAsia="de-DE"/>
        </w:rPr>
        <w:t>. </w:t>
      </w:r>
      <w:r w:rsidR="007924F2" w:rsidRPr="0096280A">
        <w:rPr>
          <w:lang w:val="en-CA" w:eastAsia="de-DE"/>
        </w:rPr>
        <w:t>Tourapis</w:t>
      </w:r>
      <w:r w:rsidR="00F04399" w:rsidRPr="0096280A">
        <w:rPr>
          <w:lang w:val="en-CA" w:eastAsia="de-DE"/>
        </w:rPr>
        <w:t xml:space="preserve">] </w:t>
      </w:r>
      <w:r w:rsidR="0056659A" w:rsidRPr="0096280A">
        <w:rPr>
          <w:lang w:val="en-CA" w:eastAsia="de-DE"/>
        </w:rPr>
        <w:t>[</w:t>
      </w:r>
      <w:r w:rsidR="00FA1C1D" w:rsidRPr="0096280A">
        <w:rPr>
          <w:lang w:val="en-CA" w:eastAsia="de-DE"/>
        </w:rPr>
        <w:t>WG 5 TR N 6</w:t>
      </w:r>
      <w:r w:rsidR="0056659A" w:rsidRPr="0096280A">
        <w:rPr>
          <w:lang w:val="en-CA" w:eastAsia="de-DE"/>
        </w:rPr>
        <w:t xml:space="preserve">] </w:t>
      </w:r>
      <w:r w:rsidR="00F04399" w:rsidRPr="0096280A">
        <w:rPr>
          <w:lang w:val="en-CA" w:eastAsia="de-DE"/>
        </w:rPr>
        <w:t>(2020-</w:t>
      </w:r>
      <w:r w:rsidR="00010E24" w:rsidRPr="0096280A">
        <w:rPr>
          <w:lang w:val="en-CA"/>
        </w:rPr>
        <w:t>11</w:t>
      </w:r>
      <w:r w:rsidR="00F04399" w:rsidRPr="0096280A">
        <w:rPr>
          <w:lang w:val="en-CA"/>
        </w:rPr>
        <w:t>-</w:t>
      </w:r>
      <w:r w:rsidR="00010E24" w:rsidRPr="0096280A">
        <w:rPr>
          <w:lang w:val="en-CA"/>
        </w:rPr>
        <w:t>06</w:t>
      </w:r>
      <w:r w:rsidR="00F04399" w:rsidRPr="0096280A">
        <w:rPr>
          <w:lang w:val="en-CA" w:eastAsia="de-DE"/>
        </w:rPr>
        <w:t>)</w:t>
      </w:r>
    </w:p>
    <w:p w14:paraId="637596B1" w14:textId="4CC067BE" w:rsidR="0056659A" w:rsidRPr="0096280A" w:rsidRDefault="00FA1C1D" w:rsidP="001F25F4">
      <w:pPr>
        <w:rPr>
          <w:lang w:eastAsia="de-DE"/>
        </w:rPr>
      </w:pPr>
      <w:r w:rsidRPr="0096280A">
        <w:rPr>
          <w:lang w:eastAsia="de-DE"/>
        </w:rPr>
        <w:t>WG 5</w:t>
      </w:r>
      <w:r w:rsidR="00010E24" w:rsidRPr="0096280A">
        <w:rPr>
          <w:lang w:eastAsia="de-DE"/>
        </w:rPr>
        <w:t xml:space="preserve"> </w:t>
      </w:r>
      <w:proofErr w:type="spellStart"/>
      <w:r w:rsidR="00010E24" w:rsidRPr="0096280A">
        <w:rPr>
          <w:lang w:eastAsia="de-DE"/>
        </w:rPr>
        <w:t>DoCR</w:t>
      </w:r>
      <w:proofErr w:type="spellEnd"/>
      <w:r w:rsidR="00010E24" w:rsidRPr="0096280A">
        <w:rPr>
          <w:lang w:eastAsia="de-DE"/>
        </w:rPr>
        <w:t xml:space="preserve"> N 5.</w:t>
      </w:r>
    </w:p>
    <w:p w14:paraId="3E6766EA" w14:textId="4D6AF028" w:rsidR="0056659A" w:rsidRPr="0096280A" w:rsidRDefault="00FC302B" w:rsidP="00EC4590">
      <w:pPr>
        <w:pStyle w:val="Heading9"/>
        <w:rPr>
          <w:lang w:val="en-CA" w:eastAsia="de-DE"/>
        </w:rPr>
      </w:pPr>
      <w:hyperlink r:id="rId280" w:history="1">
        <w:r w:rsidR="0056659A" w:rsidRPr="0096280A">
          <w:rPr>
            <w:rStyle w:val="Hyperlink"/>
            <w:lang w:val="en-CA" w:eastAsia="de-DE"/>
          </w:rPr>
          <w:t>JVET-</w:t>
        </w:r>
        <w:r w:rsidR="0073251D" w:rsidRPr="0096280A">
          <w:rPr>
            <w:rStyle w:val="Hyperlink"/>
            <w:lang w:val="en-CA" w:eastAsia="de-DE"/>
          </w:rPr>
          <w:t>T</w:t>
        </w:r>
        <w:r w:rsidR="0056659A" w:rsidRPr="0096280A">
          <w:rPr>
            <w:rStyle w:val="Hyperlink"/>
            <w:lang w:val="en-CA" w:eastAsia="de-DE"/>
          </w:rPr>
          <w:t>2017</w:t>
        </w:r>
      </w:hyperlink>
      <w:r w:rsidR="0056659A" w:rsidRPr="0096280A">
        <w:rPr>
          <w:lang w:val="en-CA" w:eastAsia="de-DE"/>
        </w:rPr>
        <w:t xml:space="preserve"> </w:t>
      </w:r>
      <w:r w:rsidR="0073251D" w:rsidRPr="0096280A">
        <w:rPr>
          <w:lang w:val="en-CA" w:eastAsia="de-DE"/>
        </w:rPr>
        <w:t>Additional</w:t>
      </w:r>
      <w:r w:rsidR="0056659A" w:rsidRPr="0096280A">
        <w:rPr>
          <w:lang w:val="en-CA" w:eastAsia="de-DE"/>
        </w:rPr>
        <w:t xml:space="preserve"> SEI</w:t>
      </w:r>
      <w:r w:rsidR="00E86194" w:rsidRPr="0096280A">
        <w:rPr>
          <w:lang w:val="en-CA" w:eastAsia="de-DE"/>
        </w:rPr>
        <w:t xml:space="preserve"> messages for VSEI</w:t>
      </w:r>
      <w:r w:rsidR="0073251D" w:rsidRPr="0096280A">
        <w:rPr>
          <w:lang w:val="en-CA" w:eastAsia="de-DE"/>
        </w:rPr>
        <w:t xml:space="preserve"> (Draft 1)</w:t>
      </w:r>
      <w:r w:rsidR="0056659A" w:rsidRPr="0096280A">
        <w:rPr>
          <w:lang w:val="en-CA" w:eastAsia="de-DE"/>
        </w:rPr>
        <w:t xml:space="preserve"> [J</w:t>
      </w:r>
      <w:r w:rsidR="00D30CBB">
        <w:rPr>
          <w:lang w:val="en-CA" w:eastAsia="de-DE"/>
        </w:rPr>
        <w:t>. </w:t>
      </w:r>
      <w:r w:rsidR="0056659A" w:rsidRPr="0096280A">
        <w:rPr>
          <w:lang w:val="en-CA" w:eastAsia="de-DE"/>
        </w:rPr>
        <w:t xml:space="preserve">Boyce, Y.-K. Wang] </w:t>
      </w:r>
      <w:r w:rsidR="00FA1C1D" w:rsidRPr="0096280A">
        <w:rPr>
          <w:lang w:val="en-CA" w:eastAsia="de-DE"/>
        </w:rPr>
        <w:t xml:space="preserve">[WG 5 WD N 18] </w:t>
      </w:r>
      <w:r w:rsidR="0056659A" w:rsidRPr="0096280A">
        <w:rPr>
          <w:lang w:val="en-CA" w:eastAsia="de-DE"/>
        </w:rPr>
        <w:t>(2020-</w:t>
      </w:r>
      <w:r w:rsidR="00E86194" w:rsidRPr="0096280A">
        <w:rPr>
          <w:lang w:val="en-CA" w:eastAsia="de-DE"/>
        </w:rPr>
        <w:t>11</w:t>
      </w:r>
      <w:r w:rsidR="0056659A" w:rsidRPr="0096280A">
        <w:rPr>
          <w:lang w:val="en-CA" w:eastAsia="de-DE"/>
        </w:rPr>
        <w:t>-</w:t>
      </w:r>
      <w:r w:rsidR="00E86194" w:rsidRPr="0096280A">
        <w:rPr>
          <w:lang w:val="en-CA" w:eastAsia="de-DE"/>
        </w:rPr>
        <w:t>13</w:t>
      </w:r>
      <w:r w:rsidR="0056659A" w:rsidRPr="0096280A">
        <w:rPr>
          <w:lang w:val="en-CA" w:eastAsia="de-DE"/>
        </w:rPr>
        <w:t>)</w:t>
      </w:r>
    </w:p>
    <w:p w14:paraId="7384133C" w14:textId="46E55183" w:rsidR="0056659A" w:rsidRPr="0096280A" w:rsidRDefault="006C5CD9" w:rsidP="001F25F4">
      <w:pPr>
        <w:rPr>
          <w:lang w:eastAsia="de-DE"/>
        </w:rPr>
      </w:pPr>
      <w:r>
        <w:rPr>
          <w:lang w:eastAsia="de-DE"/>
        </w:rPr>
        <w:t>This has the a</w:t>
      </w:r>
      <w:r w:rsidR="0073251D" w:rsidRPr="0096280A">
        <w:rPr>
          <w:lang w:eastAsia="de-DE"/>
        </w:rPr>
        <w:t>nnotated regions</w:t>
      </w:r>
      <w:r>
        <w:rPr>
          <w:lang w:eastAsia="de-DE"/>
        </w:rPr>
        <w:t xml:space="preserve"> SEI message</w:t>
      </w:r>
      <w:r w:rsidR="00A75671" w:rsidRPr="0096280A">
        <w:rPr>
          <w:lang w:eastAsia="de-DE"/>
        </w:rPr>
        <w:t xml:space="preserve">. It was noted that if we add shutter interval to VSEI, we could reference that in the AVC amendment planned as per above (see </w:t>
      </w:r>
      <w:r>
        <w:rPr>
          <w:lang w:eastAsia="de-DE"/>
        </w:rPr>
        <w:t>JVET-</w:t>
      </w:r>
      <w:r w:rsidR="00A75671" w:rsidRPr="0096280A">
        <w:rPr>
          <w:lang w:eastAsia="de-DE"/>
        </w:rPr>
        <w:t xml:space="preserve">T1006) </w:t>
      </w:r>
      <w:r>
        <w:rPr>
          <w:lang w:eastAsia="de-DE"/>
        </w:rPr>
        <w:t>–</w:t>
      </w:r>
      <w:r w:rsidR="00A75671" w:rsidRPr="0096280A">
        <w:rPr>
          <w:lang w:eastAsia="de-DE"/>
        </w:rPr>
        <w:t xml:space="preserve"> no immediate action </w:t>
      </w:r>
      <w:r>
        <w:rPr>
          <w:lang w:eastAsia="de-DE"/>
        </w:rPr>
        <w:t xml:space="preserve">was taken </w:t>
      </w:r>
      <w:r w:rsidR="00A75671" w:rsidRPr="0096280A">
        <w:rPr>
          <w:lang w:eastAsia="de-DE"/>
        </w:rPr>
        <w:t>on that.</w:t>
      </w:r>
    </w:p>
    <w:p w14:paraId="46C0670A" w14:textId="5D98B4FB" w:rsidR="0073251D" w:rsidRPr="0096280A" w:rsidRDefault="00FA1C1D" w:rsidP="001F25F4">
      <w:pPr>
        <w:rPr>
          <w:lang w:eastAsia="de-DE"/>
        </w:rPr>
      </w:pPr>
      <w:r w:rsidRPr="0096280A">
        <w:rPr>
          <w:lang w:eastAsia="de-DE"/>
        </w:rPr>
        <w:t xml:space="preserve">WG 5 </w:t>
      </w:r>
      <w:r w:rsidR="0073251D" w:rsidRPr="0096280A">
        <w:rPr>
          <w:lang w:eastAsia="de-DE"/>
        </w:rPr>
        <w:t>Request N 17</w:t>
      </w:r>
      <w:r w:rsidRPr="0096280A">
        <w:rPr>
          <w:lang w:eastAsia="de-DE"/>
        </w:rPr>
        <w:t xml:space="preserve"> </w:t>
      </w:r>
      <w:r w:rsidR="00E86194" w:rsidRPr="0096280A">
        <w:rPr>
          <w:lang w:eastAsia="de-DE"/>
        </w:rPr>
        <w:t>(target April CDAM)</w:t>
      </w:r>
      <w:r w:rsidR="0073251D" w:rsidRPr="0096280A">
        <w:rPr>
          <w:lang w:eastAsia="de-DE"/>
        </w:rPr>
        <w:t>.</w:t>
      </w:r>
    </w:p>
    <w:p w14:paraId="192E7AD7" w14:textId="49C1C7A1" w:rsidR="00E60940" w:rsidRPr="0096280A" w:rsidRDefault="00FC302B" w:rsidP="00D30353">
      <w:pPr>
        <w:pStyle w:val="Heading9"/>
        <w:rPr>
          <w:rFonts w:eastAsia="Times New Roman"/>
          <w:szCs w:val="24"/>
          <w:lang w:val="en-CA"/>
        </w:rPr>
      </w:pPr>
      <w:hyperlink r:id="rId281" w:history="1">
        <w:r w:rsidR="00E60940" w:rsidRPr="0096280A">
          <w:rPr>
            <w:rFonts w:eastAsia="Times New Roman"/>
            <w:color w:val="0000FF"/>
            <w:szCs w:val="24"/>
            <w:u w:val="single"/>
            <w:lang w:val="en-CA"/>
          </w:rPr>
          <w:t>JVET-T2018</w:t>
        </w:r>
      </w:hyperlink>
      <w:r w:rsidR="00E60940" w:rsidRPr="0096280A">
        <w:rPr>
          <w:rFonts w:eastAsia="Times New Roman"/>
          <w:szCs w:val="24"/>
          <w:lang w:val="en-CA"/>
        </w:rPr>
        <w:t xml:space="preserve"> Common test conditions for high bit depth and high bit rate video coding [A</w:t>
      </w:r>
      <w:r w:rsidR="00D30CBB">
        <w:rPr>
          <w:rFonts w:eastAsia="Times New Roman"/>
          <w:szCs w:val="24"/>
          <w:lang w:val="en-CA"/>
        </w:rPr>
        <w:t>. </w:t>
      </w:r>
      <w:r w:rsidR="00E60940" w:rsidRPr="0096280A">
        <w:rPr>
          <w:rFonts w:eastAsia="Times New Roman"/>
          <w:szCs w:val="24"/>
          <w:lang w:val="en-CA"/>
        </w:rPr>
        <w:t>Browne, T</w:t>
      </w:r>
      <w:r w:rsidR="00D30CBB">
        <w:rPr>
          <w:rFonts w:eastAsia="Times New Roman"/>
          <w:szCs w:val="24"/>
          <w:lang w:val="en-CA"/>
        </w:rPr>
        <w:t>. </w:t>
      </w:r>
      <w:r w:rsidR="00E60940" w:rsidRPr="0096280A">
        <w:rPr>
          <w:rFonts w:eastAsia="Times New Roman"/>
          <w:szCs w:val="24"/>
          <w:lang w:val="en-CA"/>
        </w:rPr>
        <w:t>Ikai, D</w:t>
      </w:r>
      <w:r w:rsidR="00D30CBB">
        <w:rPr>
          <w:rFonts w:eastAsia="Times New Roman"/>
          <w:szCs w:val="24"/>
          <w:lang w:val="en-CA"/>
        </w:rPr>
        <w:t>. </w:t>
      </w:r>
      <w:r w:rsidR="00E60940" w:rsidRPr="0096280A">
        <w:rPr>
          <w:rFonts w:eastAsia="Times New Roman"/>
          <w:szCs w:val="24"/>
          <w:lang w:val="en-CA"/>
        </w:rPr>
        <w:t>Rusanovskyy, X</w:t>
      </w:r>
      <w:r w:rsidR="00D30CBB">
        <w:rPr>
          <w:rFonts w:eastAsia="Times New Roman"/>
          <w:szCs w:val="24"/>
          <w:lang w:val="en-CA"/>
        </w:rPr>
        <w:t>. </w:t>
      </w:r>
      <w:r w:rsidR="00E60940" w:rsidRPr="0096280A">
        <w:rPr>
          <w:rFonts w:eastAsia="Times New Roman"/>
          <w:szCs w:val="24"/>
          <w:lang w:val="en-CA"/>
        </w:rPr>
        <w:t>Xiu]</w:t>
      </w:r>
      <w:r w:rsidR="00CD4055" w:rsidRPr="0096280A">
        <w:rPr>
          <w:rFonts w:eastAsia="Times New Roman"/>
          <w:szCs w:val="24"/>
          <w:lang w:val="en-CA"/>
        </w:rPr>
        <w:t xml:space="preserve"> </w:t>
      </w:r>
      <w:r w:rsidR="00CD4055" w:rsidRPr="0096280A">
        <w:rPr>
          <w:lang w:val="en-CA" w:eastAsia="de-DE"/>
        </w:rPr>
        <w:t>(2020-10-30)</w:t>
      </w:r>
    </w:p>
    <w:p w14:paraId="18BE01B3" w14:textId="06243132" w:rsidR="00720815" w:rsidRPr="0096280A" w:rsidRDefault="00720815" w:rsidP="001F25F4">
      <w:pPr>
        <w:rPr>
          <w:lang w:eastAsia="de-DE"/>
        </w:rPr>
      </w:pPr>
    </w:p>
    <w:p w14:paraId="35800C94" w14:textId="2A145A02" w:rsidR="0073251D" w:rsidRPr="0096280A" w:rsidRDefault="00FC302B" w:rsidP="006C5F92">
      <w:pPr>
        <w:pStyle w:val="Heading9"/>
        <w:rPr>
          <w:lang w:val="en-CA" w:eastAsia="de-DE"/>
        </w:rPr>
      </w:pPr>
      <w:hyperlink r:id="rId282" w:history="1">
        <w:r w:rsidR="0073251D" w:rsidRPr="0096280A">
          <w:rPr>
            <w:rStyle w:val="Hyperlink"/>
            <w:lang w:val="en-CA" w:eastAsia="de-DE"/>
          </w:rPr>
          <w:t>JVET-T2019</w:t>
        </w:r>
      </w:hyperlink>
      <w:r w:rsidR="0073251D" w:rsidRPr="0096280A">
        <w:rPr>
          <w:lang w:val="en-CA" w:eastAsia="de-DE"/>
        </w:rPr>
        <w:t xml:space="preserve"> </w:t>
      </w:r>
      <w:r w:rsidR="00010E24" w:rsidRPr="0096280A">
        <w:rPr>
          <w:lang w:val="en-CA" w:eastAsia="de-DE"/>
        </w:rPr>
        <w:t>New level and additional SEI messages for</w:t>
      </w:r>
      <w:r w:rsidR="0073251D" w:rsidRPr="0096280A">
        <w:rPr>
          <w:lang w:val="en-CA" w:eastAsia="de-DE"/>
        </w:rPr>
        <w:t xml:space="preserve"> VVC (Draft 1) [</w:t>
      </w:r>
      <w:r w:rsidR="00E86194" w:rsidRPr="0096280A">
        <w:rPr>
          <w:lang w:val="en-CA" w:eastAsia="de-DE"/>
        </w:rPr>
        <w:t>F</w:t>
      </w:r>
      <w:r w:rsidR="00D30CBB">
        <w:rPr>
          <w:lang w:val="en-CA" w:eastAsia="de-DE"/>
        </w:rPr>
        <w:t>. </w:t>
      </w:r>
      <w:r w:rsidR="00E86194" w:rsidRPr="0096280A">
        <w:rPr>
          <w:lang w:val="en-CA" w:eastAsia="de-DE"/>
        </w:rPr>
        <w:t>Bossen, Y.-K. Wang</w:t>
      </w:r>
      <w:r w:rsidR="0073251D" w:rsidRPr="0096280A">
        <w:rPr>
          <w:lang w:val="en-CA" w:eastAsia="de-DE"/>
        </w:rPr>
        <w:t>]</w:t>
      </w:r>
      <w:r w:rsidR="00E86194" w:rsidRPr="0096280A">
        <w:rPr>
          <w:lang w:val="en-CA" w:eastAsia="de-DE"/>
        </w:rPr>
        <w:t xml:space="preserve"> </w:t>
      </w:r>
      <w:r w:rsidR="00FA1C1D" w:rsidRPr="0096280A">
        <w:rPr>
          <w:lang w:val="en-CA" w:eastAsia="de-DE"/>
        </w:rPr>
        <w:t xml:space="preserve">[WG 5 WD N 20] </w:t>
      </w:r>
      <w:r w:rsidR="00E86194" w:rsidRPr="0096280A">
        <w:rPr>
          <w:lang w:val="en-CA" w:eastAsia="de-DE"/>
        </w:rPr>
        <w:t>(2020-11-13)</w:t>
      </w:r>
    </w:p>
    <w:p w14:paraId="5CC75C99" w14:textId="7F26EEBD" w:rsidR="0073251D" w:rsidRPr="0096280A" w:rsidRDefault="00FA1C1D" w:rsidP="001F25F4">
      <w:pPr>
        <w:rPr>
          <w:lang w:eastAsia="de-DE"/>
        </w:rPr>
      </w:pPr>
      <w:r w:rsidRPr="0096280A">
        <w:rPr>
          <w:lang w:eastAsia="de-DE"/>
        </w:rPr>
        <w:t xml:space="preserve">WG 5 </w:t>
      </w:r>
      <w:r w:rsidR="0073251D" w:rsidRPr="0096280A">
        <w:rPr>
          <w:lang w:eastAsia="de-DE"/>
        </w:rPr>
        <w:t>Request N</w:t>
      </w:r>
      <w:r w:rsidR="00E86194" w:rsidRPr="0096280A">
        <w:rPr>
          <w:lang w:eastAsia="de-DE"/>
        </w:rPr>
        <w:t xml:space="preserve"> 19</w:t>
      </w:r>
      <w:r w:rsidR="00010E24" w:rsidRPr="0096280A">
        <w:rPr>
          <w:lang w:eastAsia="de-DE"/>
        </w:rPr>
        <w:t xml:space="preserve"> “Operation range extensions”</w:t>
      </w:r>
      <w:r w:rsidRPr="0096280A">
        <w:rPr>
          <w:lang w:eastAsia="de-DE"/>
        </w:rPr>
        <w:t xml:space="preserve"> </w:t>
      </w:r>
      <w:r w:rsidR="00E86194" w:rsidRPr="0096280A">
        <w:rPr>
          <w:lang w:eastAsia="de-DE"/>
        </w:rPr>
        <w:t>(target April CDAM).</w:t>
      </w:r>
    </w:p>
    <w:p w14:paraId="51EA09DB" w14:textId="2248811D" w:rsidR="0073251D" w:rsidRPr="0096280A" w:rsidRDefault="0073251D" w:rsidP="001F25F4">
      <w:pPr>
        <w:rPr>
          <w:lang w:eastAsia="de-DE"/>
        </w:rPr>
      </w:pPr>
      <w:r w:rsidRPr="0096280A">
        <w:rPr>
          <w:lang w:eastAsia="de-DE"/>
        </w:rPr>
        <w:t>New level, SEI manifest, SEI prefix, interface to annotated regions.</w:t>
      </w:r>
    </w:p>
    <w:p w14:paraId="25D77F4E" w14:textId="7E2ECEF4" w:rsidR="0073251D" w:rsidRPr="0096280A" w:rsidRDefault="0073251D" w:rsidP="001F25F4">
      <w:pPr>
        <w:rPr>
          <w:lang w:eastAsia="de-DE"/>
        </w:rPr>
      </w:pPr>
    </w:p>
    <w:p w14:paraId="64C65CE0" w14:textId="188429A7" w:rsidR="00010E24" w:rsidRPr="0096280A" w:rsidRDefault="00FC302B" w:rsidP="006C5F92">
      <w:pPr>
        <w:pStyle w:val="Heading9"/>
        <w:rPr>
          <w:lang w:val="en-CA" w:eastAsia="de-DE"/>
        </w:rPr>
      </w:pPr>
      <w:hyperlink r:id="rId283" w:history="1">
        <w:r w:rsidR="00010E24" w:rsidRPr="0096280A">
          <w:rPr>
            <w:rStyle w:val="Hyperlink"/>
            <w:lang w:val="en-CA" w:eastAsia="de-DE"/>
          </w:rPr>
          <w:t>JVET-T2020</w:t>
        </w:r>
      </w:hyperlink>
      <w:r w:rsidR="00010E24" w:rsidRPr="0096280A">
        <w:rPr>
          <w:lang w:val="en-CA" w:eastAsia="de-DE"/>
        </w:rPr>
        <w:t xml:space="preserve"> VVC verification test report for UHD SDR video content [V</w:t>
      </w:r>
      <w:r w:rsidR="00D30CBB">
        <w:rPr>
          <w:lang w:val="en-CA" w:eastAsia="de-DE"/>
        </w:rPr>
        <w:t>. </w:t>
      </w:r>
      <w:r w:rsidR="00010E24" w:rsidRPr="0096280A">
        <w:rPr>
          <w:lang w:val="en-CA" w:eastAsia="de-DE"/>
        </w:rPr>
        <w:t>Baroncini, M</w:t>
      </w:r>
      <w:r w:rsidR="00D30CBB">
        <w:rPr>
          <w:lang w:val="en-CA" w:eastAsia="de-DE"/>
        </w:rPr>
        <w:t>. </w:t>
      </w:r>
      <w:r w:rsidR="00010E24" w:rsidRPr="0096280A">
        <w:rPr>
          <w:lang w:val="en-CA" w:eastAsia="de-DE"/>
        </w:rPr>
        <w:t xml:space="preserve">Wien] </w:t>
      </w:r>
      <w:r w:rsidR="00FA1C1D" w:rsidRPr="0096280A">
        <w:rPr>
          <w:lang w:val="en-CA" w:eastAsia="de-DE"/>
        </w:rPr>
        <w:t xml:space="preserve">[WG 5 N 21] </w:t>
      </w:r>
      <w:r w:rsidR="00010E24" w:rsidRPr="0096280A">
        <w:rPr>
          <w:lang w:val="en-CA" w:eastAsia="de-DE"/>
        </w:rPr>
        <w:t>(2020-11-13)</w:t>
      </w:r>
    </w:p>
    <w:p w14:paraId="42E37C2F" w14:textId="77777777" w:rsidR="00CD4055" w:rsidRPr="0096280A" w:rsidRDefault="00CD4055" w:rsidP="007D2809">
      <w:pPr>
        <w:rPr>
          <w:lang w:eastAsia="de-DE"/>
        </w:rPr>
      </w:pPr>
    </w:p>
    <w:p w14:paraId="24974B02" w14:textId="732F8E48" w:rsidR="00CE6DF0" w:rsidRPr="0096280A" w:rsidRDefault="00FC302B" w:rsidP="00CE6DF0">
      <w:pPr>
        <w:pStyle w:val="Heading9"/>
        <w:rPr>
          <w:lang w:val="en-CA" w:eastAsia="de-DE"/>
        </w:rPr>
      </w:pPr>
      <w:hyperlink r:id="rId284" w:history="1">
        <w:r w:rsidR="005E108E" w:rsidRPr="0096280A">
          <w:rPr>
            <w:rStyle w:val="Hyperlink"/>
            <w:lang w:val="en-CA"/>
          </w:rPr>
          <w:t>JVET-T2021</w:t>
        </w:r>
      </w:hyperlink>
      <w:r w:rsidR="00CE6DF0" w:rsidRPr="0096280A">
        <w:rPr>
          <w:lang w:val="en-CA" w:eastAsia="de-DE"/>
        </w:rPr>
        <w:t xml:space="preserve"> Reference software for versatile video coding (Draft 1) [F. Bossen, K. Suehring, X. Li] [</w:t>
      </w:r>
      <w:r w:rsidR="00FA1C1D" w:rsidRPr="0096280A">
        <w:rPr>
          <w:lang w:val="en-CA" w:eastAsia="de-DE"/>
        </w:rPr>
        <w:t>WG 5 CD N 12</w:t>
      </w:r>
      <w:r w:rsidR="00CE6DF0" w:rsidRPr="0096280A">
        <w:rPr>
          <w:lang w:val="en-CA" w:eastAsia="de-DE"/>
        </w:rPr>
        <w:t>] (2020-10-30)</w:t>
      </w:r>
    </w:p>
    <w:p w14:paraId="39BE3634" w14:textId="77777777" w:rsidR="00010E24" w:rsidRPr="0096280A" w:rsidRDefault="00010E24" w:rsidP="001F25F4">
      <w:pPr>
        <w:rPr>
          <w:lang w:eastAsia="de-DE"/>
        </w:rPr>
      </w:pPr>
    </w:p>
    <w:p w14:paraId="08948E77" w14:textId="3661F5F3" w:rsidR="005E108E" w:rsidRPr="0096280A" w:rsidRDefault="00FC302B" w:rsidP="00D30353">
      <w:pPr>
        <w:pStyle w:val="Heading9"/>
        <w:rPr>
          <w:rFonts w:eastAsia="Times New Roman"/>
          <w:szCs w:val="24"/>
          <w:lang w:val="en-CA"/>
        </w:rPr>
      </w:pPr>
      <w:hyperlink r:id="rId285" w:history="1">
        <w:r w:rsidR="005E108E" w:rsidRPr="0096280A">
          <w:rPr>
            <w:rFonts w:eastAsia="Times New Roman"/>
            <w:color w:val="0000FF"/>
            <w:szCs w:val="24"/>
            <w:u w:val="single"/>
            <w:lang w:val="en-CA"/>
          </w:rPr>
          <w:t>JVET-T2022</w:t>
        </w:r>
      </w:hyperlink>
      <w:r w:rsidR="005E108E" w:rsidRPr="0096280A">
        <w:rPr>
          <w:rFonts w:eastAsia="Times New Roman"/>
          <w:szCs w:val="24"/>
          <w:lang w:val="en-CA"/>
        </w:rPr>
        <w:t xml:space="preserve"> CE on Entropy Coding for High Bit Depth and High Bit Rate Coding [A</w:t>
      </w:r>
      <w:r w:rsidR="00D30CBB">
        <w:rPr>
          <w:rFonts w:eastAsia="Times New Roman"/>
          <w:szCs w:val="24"/>
          <w:lang w:val="en-CA"/>
        </w:rPr>
        <w:t>. </w:t>
      </w:r>
      <w:r w:rsidR="005E108E" w:rsidRPr="0096280A">
        <w:rPr>
          <w:rFonts w:eastAsia="Times New Roman"/>
          <w:szCs w:val="24"/>
          <w:lang w:val="en-CA"/>
        </w:rPr>
        <w:t>Browne, T</w:t>
      </w:r>
      <w:r w:rsidR="00D30CBB">
        <w:rPr>
          <w:rFonts w:eastAsia="Times New Roman"/>
          <w:szCs w:val="24"/>
          <w:lang w:val="en-CA"/>
        </w:rPr>
        <w:t>. </w:t>
      </w:r>
      <w:r w:rsidR="005E108E" w:rsidRPr="0096280A">
        <w:rPr>
          <w:rFonts w:eastAsia="Times New Roman"/>
          <w:szCs w:val="24"/>
          <w:lang w:val="en-CA"/>
        </w:rPr>
        <w:t xml:space="preserve">Hashimoto, H.-J. </w:t>
      </w:r>
      <w:proofErr w:type="spellStart"/>
      <w:r w:rsidR="005E108E" w:rsidRPr="0096280A">
        <w:rPr>
          <w:rFonts w:eastAsia="Times New Roman"/>
          <w:szCs w:val="24"/>
          <w:lang w:val="en-CA"/>
        </w:rPr>
        <w:t>Jhu</w:t>
      </w:r>
      <w:proofErr w:type="spellEnd"/>
      <w:r w:rsidR="005E108E" w:rsidRPr="0096280A">
        <w:rPr>
          <w:rFonts w:eastAsia="Times New Roman"/>
          <w:szCs w:val="24"/>
          <w:lang w:val="en-CA"/>
        </w:rPr>
        <w:t>, D</w:t>
      </w:r>
      <w:r w:rsidR="00D30CBB">
        <w:rPr>
          <w:rFonts w:eastAsia="Times New Roman"/>
          <w:szCs w:val="24"/>
          <w:lang w:val="en-CA"/>
        </w:rPr>
        <w:t>. </w:t>
      </w:r>
      <w:r w:rsidR="005E108E" w:rsidRPr="0096280A">
        <w:rPr>
          <w:rFonts w:eastAsia="Times New Roman"/>
          <w:szCs w:val="24"/>
          <w:lang w:val="en-CA"/>
        </w:rPr>
        <w:t>Rusanovskyy]</w:t>
      </w:r>
      <w:r w:rsidR="00FA1C1D" w:rsidRPr="0096280A">
        <w:rPr>
          <w:rFonts w:eastAsia="Times New Roman"/>
          <w:szCs w:val="24"/>
          <w:lang w:val="en-CA"/>
        </w:rPr>
        <w:t xml:space="preserve"> [WG 5 N 24] </w:t>
      </w:r>
      <w:r w:rsidR="00FA1C1D" w:rsidRPr="0096280A">
        <w:rPr>
          <w:lang w:val="en-CA" w:eastAsia="de-DE"/>
        </w:rPr>
        <w:t>(2020-10-30)</w:t>
      </w:r>
    </w:p>
    <w:p w14:paraId="5CCD099C" w14:textId="500F916C" w:rsidR="00CE6DF0" w:rsidRPr="0096280A" w:rsidRDefault="003F05B8" w:rsidP="001F25F4">
      <w:pPr>
        <w:rPr>
          <w:lang w:eastAsia="de-DE"/>
        </w:rPr>
      </w:pPr>
      <w:r w:rsidRPr="0096280A">
        <w:rPr>
          <w:lang w:eastAsia="de-DE"/>
        </w:rPr>
        <w:t xml:space="preserve">If feasible, combinations can be tested, and different encoding algorithms for the same syntax can also be tested. VTM11 (expected 13 November) + 2 </w:t>
      </w:r>
      <w:proofErr w:type="spellStart"/>
      <w:r w:rsidRPr="0096280A">
        <w:rPr>
          <w:lang w:eastAsia="de-DE"/>
        </w:rPr>
        <w:t>wks</w:t>
      </w:r>
      <w:proofErr w:type="spellEnd"/>
      <w:r w:rsidRPr="0096280A">
        <w:rPr>
          <w:lang w:eastAsia="de-DE"/>
        </w:rPr>
        <w:t xml:space="preserve"> for T2.</w:t>
      </w:r>
    </w:p>
    <w:p w14:paraId="7603E06C" w14:textId="3ECAEC18" w:rsidR="005E108E" w:rsidRPr="0096280A" w:rsidRDefault="00FC302B" w:rsidP="00D30353">
      <w:pPr>
        <w:pStyle w:val="Heading9"/>
        <w:rPr>
          <w:rFonts w:eastAsia="Times New Roman"/>
          <w:szCs w:val="24"/>
          <w:lang w:val="en-CA"/>
        </w:rPr>
      </w:pPr>
      <w:hyperlink r:id="rId286" w:history="1">
        <w:r w:rsidR="005E108E" w:rsidRPr="0096280A">
          <w:rPr>
            <w:rFonts w:eastAsia="Times New Roman"/>
            <w:color w:val="0000FF"/>
            <w:szCs w:val="24"/>
            <w:u w:val="single"/>
            <w:lang w:val="en-CA"/>
          </w:rPr>
          <w:t>JVET-T2023</w:t>
        </w:r>
      </w:hyperlink>
      <w:r w:rsidR="005E108E" w:rsidRPr="0096280A">
        <w:rPr>
          <w:rFonts w:eastAsia="Times New Roman"/>
          <w:szCs w:val="24"/>
          <w:lang w:val="en-CA"/>
        </w:rPr>
        <w:t xml:space="preserve"> EE on Neural Network-based Video Coding [E</w:t>
      </w:r>
      <w:r w:rsidR="00D30CBB">
        <w:rPr>
          <w:rFonts w:eastAsia="Times New Roman"/>
          <w:szCs w:val="24"/>
          <w:lang w:val="en-CA"/>
        </w:rPr>
        <w:t>. </w:t>
      </w:r>
      <w:r w:rsidR="005E108E" w:rsidRPr="0096280A">
        <w:rPr>
          <w:rFonts w:eastAsia="Times New Roman"/>
          <w:szCs w:val="24"/>
          <w:lang w:val="en-CA"/>
        </w:rPr>
        <w:t>Alshina, S</w:t>
      </w:r>
      <w:r w:rsidR="00D30CBB">
        <w:rPr>
          <w:rFonts w:eastAsia="Times New Roman"/>
          <w:szCs w:val="24"/>
          <w:lang w:val="en-CA"/>
        </w:rPr>
        <w:t>. </w:t>
      </w:r>
      <w:r w:rsidR="005E108E" w:rsidRPr="0096280A">
        <w:rPr>
          <w:rFonts w:eastAsia="Times New Roman"/>
          <w:szCs w:val="24"/>
          <w:lang w:val="en-CA"/>
        </w:rPr>
        <w:t>Liu, W</w:t>
      </w:r>
      <w:r w:rsidR="00D30CBB">
        <w:rPr>
          <w:rFonts w:eastAsia="Times New Roman"/>
          <w:szCs w:val="24"/>
          <w:lang w:val="en-CA"/>
        </w:rPr>
        <w:t>. </w:t>
      </w:r>
      <w:r w:rsidR="005E108E" w:rsidRPr="0096280A">
        <w:rPr>
          <w:rFonts w:eastAsia="Times New Roman"/>
          <w:szCs w:val="24"/>
          <w:lang w:val="en-CA"/>
        </w:rPr>
        <w:t>Chen, Y</w:t>
      </w:r>
      <w:r w:rsidR="00D30CBB">
        <w:rPr>
          <w:rFonts w:eastAsia="Times New Roman"/>
          <w:szCs w:val="24"/>
          <w:lang w:val="en-CA"/>
        </w:rPr>
        <w:t>. </w:t>
      </w:r>
      <w:r w:rsidR="005E108E" w:rsidRPr="0096280A">
        <w:rPr>
          <w:rFonts w:eastAsia="Times New Roman"/>
          <w:szCs w:val="24"/>
          <w:lang w:val="en-CA"/>
        </w:rPr>
        <w:t>Li, R.-L. Liao, Z</w:t>
      </w:r>
      <w:r w:rsidR="00D30CBB">
        <w:rPr>
          <w:rFonts w:eastAsia="Times New Roman"/>
          <w:szCs w:val="24"/>
          <w:lang w:val="en-CA"/>
        </w:rPr>
        <w:t>. </w:t>
      </w:r>
      <w:r w:rsidR="005E108E" w:rsidRPr="0096280A">
        <w:rPr>
          <w:rFonts w:eastAsia="Times New Roman"/>
          <w:szCs w:val="24"/>
          <w:lang w:val="en-CA"/>
        </w:rPr>
        <w:t>Ma, H</w:t>
      </w:r>
      <w:r w:rsidR="00D30CBB">
        <w:rPr>
          <w:rFonts w:eastAsia="Times New Roman"/>
          <w:szCs w:val="24"/>
          <w:lang w:val="en-CA"/>
        </w:rPr>
        <w:t>. </w:t>
      </w:r>
      <w:r w:rsidR="005E108E" w:rsidRPr="0096280A">
        <w:rPr>
          <w:rFonts w:eastAsia="Times New Roman"/>
          <w:szCs w:val="24"/>
          <w:lang w:val="en-CA"/>
        </w:rPr>
        <w:t>Wang]</w:t>
      </w:r>
      <w:r w:rsidR="00FA1C1D" w:rsidRPr="0096280A">
        <w:rPr>
          <w:rFonts w:eastAsia="Times New Roman"/>
          <w:szCs w:val="24"/>
          <w:lang w:val="en-CA"/>
        </w:rPr>
        <w:t xml:space="preserve"> [WG 5 [N 25] </w:t>
      </w:r>
      <w:r w:rsidR="00FA1C1D" w:rsidRPr="0096280A">
        <w:rPr>
          <w:lang w:val="en-CA" w:eastAsia="de-DE"/>
        </w:rPr>
        <w:t>(2020-10-30)</w:t>
      </w:r>
    </w:p>
    <w:p w14:paraId="6F7DB5E6" w14:textId="77777777" w:rsidR="00997919" w:rsidRPr="0096280A" w:rsidRDefault="00997919" w:rsidP="001F25F4">
      <w:pPr>
        <w:rPr>
          <w:lang w:eastAsia="de-DE"/>
        </w:rPr>
      </w:pPr>
    </w:p>
    <w:p w14:paraId="565AF617" w14:textId="77777777" w:rsidR="00315CE8" w:rsidRPr="0096280A" w:rsidRDefault="00315CE8" w:rsidP="00315CE8">
      <w:pPr>
        <w:pStyle w:val="Heading1"/>
      </w:pPr>
      <w:bookmarkStart w:id="920" w:name="_Ref510716061"/>
      <w:bookmarkEnd w:id="918"/>
      <w:r w:rsidRPr="0096280A">
        <w:t>Future meeting plans</w:t>
      </w:r>
      <w:r w:rsidR="00DA3044" w:rsidRPr="0096280A">
        <w:t>, expressions of thanks,</w:t>
      </w:r>
      <w:r w:rsidR="00E50AE7" w:rsidRPr="0096280A">
        <w:t xml:space="preserve"> and closing of the meeting</w:t>
      </w:r>
      <w:bookmarkEnd w:id="920"/>
    </w:p>
    <w:p w14:paraId="7A9FBF79" w14:textId="16DEBB04" w:rsidR="00556EEC" w:rsidRPr="0096280A" w:rsidRDefault="00E50AE7" w:rsidP="00621696">
      <w:pPr>
        <w:pStyle w:val="BodyText"/>
        <w:keepNext/>
      </w:pPr>
      <w:r w:rsidRPr="0096280A">
        <w:t xml:space="preserve">Future meeting plans were </w:t>
      </w:r>
      <w:r w:rsidR="006C5056" w:rsidRPr="0096280A">
        <w:t>established according to the following guidelines</w:t>
      </w:r>
      <w:r w:rsidRPr="0096280A">
        <w:t>:</w:t>
      </w:r>
    </w:p>
    <w:p w14:paraId="5D816D1B" w14:textId="53AFBA73" w:rsidR="00556EEC" w:rsidRPr="0096280A" w:rsidRDefault="00E50AE7" w:rsidP="00BE2B88">
      <w:pPr>
        <w:pStyle w:val="ListBullet2"/>
        <w:numPr>
          <w:ilvl w:val="0"/>
          <w:numId w:val="4"/>
        </w:numPr>
        <w:contextualSpacing w:val="0"/>
      </w:pPr>
      <w:r w:rsidRPr="0096280A">
        <w:t>Meeting under ITU-T SG 16 auspices when it meets (</w:t>
      </w:r>
      <w:r w:rsidR="00486F02" w:rsidRPr="0096280A">
        <w:t xml:space="preserve">ordinarily </w:t>
      </w:r>
      <w:r w:rsidRPr="0096280A">
        <w:t xml:space="preserve">starting meetings on the </w:t>
      </w:r>
      <w:r w:rsidR="00AB23B3" w:rsidRPr="0096280A">
        <w:t>Wedn</w:t>
      </w:r>
      <w:r w:rsidR="00AA4FFA" w:rsidRPr="0096280A">
        <w:t xml:space="preserve">esday </w:t>
      </w:r>
      <w:r w:rsidRPr="0096280A">
        <w:t xml:space="preserve">of the first week and closing it on the Wednesday of the second week of </w:t>
      </w:r>
      <w:r w:rsidR="00967381" w:rsidRPr="0096280A">
        <w:t xml:space="preserve">the SG 16 </w:t>
      </w:r>
      <w:r w:rsidRPr="0096280A">
        <w:t>meeting</w:t>
      </w:r>
      <w:r w:rsidR="00914A98" w:rsidRPr="0096280A">
        <w:t xml:space="preserve"> – a total of </w:t>
      </w:r>
      <w:r w:rsidR="00AB23B3" w:rsidRPr="0096280A">
        <w:t>8</w:t>
      </w:r>
      <w:r w:rsidR="00914A98" w:rsidRPr="0096280A">
        <w:t xml:space="preserve"> meeting days</w:t>
      </w:r>
      <w:r w:rsidRPr="0096280A">
        <w:t>), and</w:t>
      </w:r>
    </w:p>
    <w:p w14:paraId="4943913B" w14:textId="54ACE8B6" w:rsidR="00556EEC" w:rsidRPr="0096280A" w:rsidRDefault="00E50AE7" w:rsidP="00BE2B88">
      <w:pPr>
        <w:pStyle w:val="ListBullet2"/>
        <w:numPr>
          <w:ilvl w:val="0"/>
          <w:numId w:val="4"/>
        </w:numPr>
        <w:contextualSpacing w:val="0"/>
      </w:pPr>
      <w:r w:rsidRPr="0096280A">
        <w:t xml:space="preserve">Otherwise meeting under ISO/IEC </w:t>
      </w:r>
      <w:r w:rsidR="00496DCD" w:rsidRPr="0096280A">
        <w:t>JTC 1</w:t>
      </w:r>
      <w:r w:rsidRPr="0096280A">
        <w:t>/</w:t>
      </w:r>
      <w:r w:rsidR="00496DCD" w:rsidRPr="0096280A">
        <w:t>SC 29</w:t>
      </w:r>
      <w:r w:rsidRPr="0096280A">
        <w:t>/</w:t>
      </w:r>
      <w:r w:rsidR="00496DCD" w:rsidRPr="0096280A">
        <w:t>WG </w:t>
      </w:r>
      <w:ins w:id="921" w:author="Gary Sullivan" w:date="2020-12-14T16:26:00Z">
        <w:r w:rsidR="007C5CC7">
          <w:t>5</w:t>
        </w:r>
      </w:ins>
      <w:del w:id="922" w:author="Gary Sullivan" w:date="2020-12-14T16:26:00Z">
        <w:r w:rsidR="00496DCD" w:rsidRPr="0096280A" w:rsidDel="007C5CC7">
          <w:delText>11</w:delText>
        </w:r>
      </w:del>
      <w:r w:rsidRPr="0096280A">
        <w:t xml:space="preserve"> auspices </w:t>
      </w:r>
      <w:del w:id="923" w:author="Gary Sullivan" w:date="2020-12-14T16:26:00Z">
        <w:r w:rsidR="00AB23B3" w:rsidRPr="0096280A" w:rsidDel="007C5CC7">
          <w:delText xml:space="preserve">(or its successor) </w:delText>
        </w:r>
      </w:del>
      <w:r w:rsidRPr="0096280A">
        <w:t>when it meets (</w:t>
      </w:r>
      <w:r w:rsidR="00486F02" w:rsidRPr="0096280A">
        <w:t xml:space="preserve">ordinarily </w:t>
      </w:r>
      <w:r w:rsidRPr="0096280A">
        <w:t xml:space="preserve">starting meetings on the </w:t>
      </w:r>
      <w:r w:rsidR="00AB23B3" w:rsidRPr="0096280A">
        <w:t>Fri</w:t>
      </w:r>
      <w:r w:rsidR="003E6889" w:rsidRPr="0096280A">
        <w:t xml:space="preserve">day </w:t>
      </w:r>
      <w:r w:rsidRPr="0096280A">
        <w:t xml:space="preserve">prior to such meetings and closing it </w:t>
      </w:r>
      <w:r w:rsidR="008E2AB3" w:rsidRPr="0096280A">
        <w:t xml:space="preserve">at lunchtime </w:t>
      </w:r>
      <w:r w:rsidRPr="0096280A">
        <w:t xml:space="preserve">on the last day of the </w:t>
      </w:r>
      <w:r w:rsidR="00496DCD" w:rsidRPr="0096280A">
        <w:t>WG </w:t>
      </w:r>
      <w:ins w:id="924" w:author="Gary Sullivan" w:date="2020-12-14T16:26:00Z">
        <w:r w:rsidR="007C5CC7">
          <w:t>5</w:t>
        </w:r>
      </w:ins>
      <w:del w:id="925" w:author="Gary Sullivan" w:date="2020-12-14T16:26:00Z">
        <w:r w:rsidR="00496DCD" w:rsidRPr="0096280A" w:rsidDel="007C5CC7">
          <w:delText>11</w:delText>
        </w:r>
      </w:del>
      <w:r w:rsidRPr="0096280A">
        <w:t xml:space="preserve"> meeting</w:t>
      </w:r>
      <w:r w:rsidR="00914A98" w:rsidRPr="0096280A">
        <w:t xml:space="preserve"> – a total of </w:t>
      </w:r>
      <w:r w:rsidR="00AB23B3" w:rsidRPr="0096280A">
        <w:t>7</w:t>
      </w:r>
      <w:r w:rsidR="00914A98" w:rsidRPr="0096280A">
        <w:t>.5 meeting days</w:t>
      </w:r>
      <w:r w:rsidRPr="0096280A">
        <w:t>).</w:t>
      </w:r>
    </w:p>
    <w:p w14:paraId="402757E7" w14:textId="4A0ADF11" w:rsidR="00556EEC" w:rsidRPr="0096280A" w:rsidRDefault="0069154E" w:rsidP="00AB311A">
      <w:pPr>
        <w:pStyle w:val="BodyText"/>
      </w:pPr>
      <w:r w:rsidRPr="0096280A">
        <w:t xml:space="preserve">In cases where </w:t>
      </w:r>
      <w:r w:rsidR="008E2AB3" w:rsidRPr="0096280A">
        <w:t xml:space="preserve">an exceptionally </w:t>
      </w:r>
      <w:r w:rsidRPr="0096280A">
        <w:t>high workload is expected for a meeting, an earlier starting date may be defined.</w:t>
      </w:r>
    </w:p>
    <w:p w14:paraId="40642018" w14:textId="77777777" w:rsidR="00556EEC" w:rsidRPr="0096280A" w:rsidRDefault="00AF2799" w:rsidP="00AB311A">
      <w:pPr>
        <w:pStyle w:val="BodyText"/>
      </w:pPr>
      <w:r w:rsidRPr="0096280A">
        <w:t xml:space="preserve">Some specific future meeting plans </w:t>
      </w:r>
      <w:r w:rsidR="00060699" w:rsidRPr="0096280A">
        <w:t xml:space="preserve">(to be confirmed) </w:t>
      </w:r>
      <w:r w:rsidRPr="0096280A">
        <w:t>were established as follows:</w:t>
      </w:r>
    </w:p>
    <w:p w14:paraId="36527CF5" w14:textId="112A463A" w:rsidR="00660BEE" w:rsidRPr="0096280A" w:rsidRDefault="0079139A" w:rsidP="00660BEE">
      <w:pPr>
        <w:pStyle w:val="ListBullet2"/>
        <w:numPr>
          <w:ilvl w:val="0"/>
          <w:numId w:val="6"/>
        </w:numPr>
        <w:contextualSpacing w:val="0"/>
      </w:pPr>
      <w:bookmarkStart w:id="926" w:name="_Hlk29459552"/>
      <w:r w:rsidRPr="0096280A">
        <w:t>Wed. 6 – Fri. 8 and Mon 11</w:t>
      </w:r>
      <w:r w:rsidR="00660BEE" w:rsidRPr="0096280A">
        <w:t xml:space="preserve"> – Fri. 15 January 2021, 21</w:t>
      </w:r>
      <w:r w:rsidR="00660BEE" w:rsidRPr="0096280A">
        <w:rPr>
          <w:vertAlign w:val="superscript"/>
        </w:rPr>
        <w:t>st</w:t>
      </w:r>
      <w:r w:rsidR="00660BEE" w:rsidRPr="0096280A">
        <w:t xml:space="preserve"> meeting under </w:t>
      </w:r>
      <w:r w:rsidRPr="0096280A">
        <w:t xml:space="preserve">SC 29 </w:t>
      </w:r>
      <w:r w:rsidR="00660BEE" w:rsidRPr="0096280A">
        <w:t xml:space="preserve">auspices </w:t>
      </w:r>
      <w:r w:rsidRPr="0096280A">
        <w:t>as a teleconference (7.5 meeting days)</w:t>
      </w:r>
      <w:r w:rsidR="00660BEE" w:rsidRPr="0096280A">
        <w:t>.</w:t>
      </w:r>
    </w:p>
    <w:bookmarkEnd w:id="926"/>
    <w:p w14:paraId="3EA047DB" w14:textId="08ABB272" w:rsidR="00E5726A" w:rsidRPr="0096280A" w:rsidRDefault="00AB23B3" w:rsidP="00E5726A">
      <w:pPr>
        <w:pStyle w:val="ListBullet2"/>
        <w:numPr>
          <w:ilvl w:val="0"/>
          <w:numId w:val="6"/>
        </w:numPr>
        <w:contextualSpacing w:val="0"/>
      </w:pPr>
      <w:r w:rsidRPr="0096280A">
        <w:t>Wed</w:t>
      </w:r>
      <w:r w:rsidR="00E5726A" w:rsidRPr="0096280A">
        <w:t>. 2</w:t>
      </w:r>
      <w:r w:rsidRPr="0096280A">
        <w:t>1</w:t>
      </w:r>
      <w:r w:rsidR="00E5726A" w:rsidRPr="0096280A">
        <w:t xml:space="preserve"> – Wed. 28 April 2021, 22</w:t>
      </w:r>
      <w:r w:rsidR="00E5726A" w:rsidRPr="0096280A">
        <w:rPr>
          <w:vertAlign w:val="superscript"/>
        </w:rPr>
        <w:t>nd</w:t>
      </w:r>
      <w:r w:rsidR="00E5726A" w:rsidRPr="0096280A">
        <w:t xml:space="preserve"> meeting under ITU-T auspices in Geneva, CH.</w:t>
      </w:r>
    </w:p>
    <w:p w14:paraId="2C930A0C" w14:textId="622D917A" w:rsidR="00E77769" w:rsidRPr="0096280A" w:rsidRDefault="00E34F3C" w:rsidP="00E77769">
      <w:pPr>
        <w:pStyle w:val="ListBullet2"/>
        <w:numPr>
          <w:ilvl w:val="0"/>
          <w:numId w:val="6"/>
        </w:numPr>
        <w:contextualSpacing w:val="0"/>
      </w:pPr>
      <w:bookmarkStart w:id="927" w:name="_Hlk43843892"/>
      <w:r w:rsidRPr="0096280A">
        <w:t>Fri</w:t>
      </w:r>
      <w:r w:rsidR="00E77769" w:rsidRPr="0096280A">
        <w:t xml:space="preserve">. </w:t>
      </w:r>
      <w:r w:rsidRPr="0096280A">
        <w:t>9</w:t>
      </w:r>
      <w:r w:rsidR="00E77769" w:rsidRPr="0096280A">
        <w:t xml:space="preserve"> – Fri. 1</w:t>
      </w:r>
      <w:r w:rsidR="008A3CD1" w:rsidRPr="0096280A">
        <w:t>6</w:t>
      </w:r>
      <w:r w:rsidR="00E77769" w:rsidRPr="0096280A">
        <w:t xml:space="preserve"> </w:t>
      </w:r>
      <w:r w:rsidR="008A3CD1" w:rsidRPr="0096280A">
        <w:t>July</w:t>
      </w:r>
      <w:r w:rsidR="00E77769" w:rsidRPr="0096280A">
        <w:t xml:space="preserve"> 2021, 2</w:t>
      </w:r>
      <w:r w:rsidR="008A3CD1" w:rsidRPr="0096280A">
        <w:t>3</w:t>
      </w:r>
      <w:r w:rsidR="008A3CD1" w:rsidRPr="0096280A">
        <w:rPr>
          <w:vertAlign w:val="superscript"/>
        </w:rPr>
        <w:t>rd</w:t>
      </w:r>
      <w:r w:rsidR="00E77769" w:rsidRPr="0096280A">
        <w:t xml:space="preserve"> meeting under </w:t>
      </w:r>
      <w:r w:rsidR="0079139A" w:rsidRPr="0096280A">
        <w:t xml:space="preserve">SC 29 </w:t>
      </w:r>
      <w:r w:rsidR="00E77769" w:rsidRPr="0096280A">
        <w:t xml:space="preserve">auspices in </w:t>
      </w:r>
      <w:r w:rsidR="008A3CD1" w:rsidRPr="0096280A">
        <w:t>Prague</w:t>
      </w:r>
      <w:r w:rsidR="00E77769" w:rsidRPr="0096280A">
        <w:t xml:space="preserve">, </w:t>
      </w:r>
      <w:r w:rsidR="008A3CD1" w:rsidRPr="0096280A">
        <w:t>CZ</w:t>
      </w:r>
      <w:r w:rsidR="00E77769" w:rsidRPr="0096280A">
        <w:t>.</w:t>
      </w:r>
    </w:p>
    <w:bookmarkEnd w:id="927"/>
    <w:p w14:paraId="43B2CEBE" w14:textId="478FBF83" w:rsidR="0079139A" w:rsidRPr="0096280A" w:rsidRDefault="0079139A" w:rsidP="0079139A">
      <w:pPr>
        <w:pStyle w:val="ListBullet2"/>
        <w:numPr>
          <w:ilvl w:val="0"/>
          <w:numId w:val="6"/>
        </w:numPr>
        <w:contextualSpacing w:val="0"/>
      </w:pPr>
      <w:r w:rsidRPr="0096280A">
        <w:t>Fri. 8 – Fri. 15 October 2021, 24</w:t>
      </w:r>
      <w:r w:rsidRPr="0096280A">
        <w:rPr>
          <w:vertAlign w:val="superscript"/>
        </w:rPr>
        <w:t>th</w:t>
      </w:r>
      <w:r w:rsidRPr="0096280A">
        <w:t xml:space="preserve"> meeting under SC 29 auspices in Antalya, TR.</w:t>
      </w:r>
    </w:p>
    <w:p w14:paraId="50BE4FF4" w14:textId="5282C895" w:rsidR="00556EEC" w:rsidRPr="0096280A" w:rsidRDefault="000D6073" w:rsidP="00AB311A">
      <w:pPr>
        <w:pStyle w:val="BodyText"/>
      </w:pPr>
      <w:r w:rsidRPr="0096280A">
        <w:t xml:space="preserve">The agreed document deadline for the </w:t>
      </w:r>
      <w:r w:rsidR="0079139A" w:rsidRPr="0096280A">
        <w:t>21</w:t>
      </w:r>
      <w:r w:rsidR="0079139A" w:rsidRPr="0096280A">
        <w:rPr>
          <w:vertAlign w:val="superscript"/>
        </w:rPr>
        <w:t>st</w:t>
      </w:r>
      <w:r w:rsidR="0079139A" w:rsidRPr="0096280A">
        <w:t xml:space="preserve"> </w:t>
      </w:r>
      <w:r w:rsidR="002A185F" w:rsidRPr="0096280A">
        <w:t>JVET</w:t>
      </w:r>
      <w:r w:rsidR="004D4398" w:rsidRPr="0096280A">
        <w:t xml:space="preserve"> meeting </w:t>
      </w:r>
      <w:r w:rsidR="00C6741B" w:rsidRPr="0096280A">
        <w:t>wa</w:t>
      </w:r>
      <w:r w:rsidRPr="0096280A">
        <w:t>s</w:t>
      </w:r>
      <w:r w:rsidR="00C6741B" w:rsidRPr="0096280A">
        <w:t xml:space="preserve"> planned to be</w:t>
      </w:r>
      <w:r w:rsidRPr="0096280A">
        <w:t xml:space="preserve"> </w:t>
      </w:r>
      <w:r w:rsidR="00260894" w:rsidRPr="004A382A">
        <w:rPr>
          <w:rPrChange w:id="928" w:author="Gary Sullivan" w:date="2020-12-14T14:59:00Z">
            <w:rPr>
              <w:highlight w:val="cyan"/>
            </w:rPr>
          </w:rPrChange>
        </w:rPr>
        <w:t>Wednes</w:t>
      </w:r>
      <w:r w:rsidR="00A81998" w:rsidRPr="004A382A">
        <w:rPr>
          <w:rPrChange w:id="929" w:author="Gary Sullivan" w:date="2020-12-14T14:59:00Z">
            <w:rPr>
              <w:highlight w:val="cyan"/>
            </w:rPr>
          </w:rPrChange>
        </w:rPr>
        <w:t xml:space="preserve">day </w:t>
      </w:r>
      <w:r w:rsidR="00260894" w:rsidRPr="004A382A">
        <w:rPr>
          <w:rPrChange w:id="930" w:author="Gary Sullivan" w:date="2020-12-14T14:59:00Z">
            <w:rPr>
              <w:highlight w:val="cyan"/>
            </w:rPr>
          </w:rPrChange>
        </w:rPr>
        <w:t>30</w:t>
      </w:r>
      <w:r w:rsidR="0079139A" w:rsidRPr="004A382A">
        <w:rPr>
          <w:rPrChange w:id="931" w:author="Gary Sullivan" w:date="2020-12-14T14:59:00Z">
            <w:rPr>
              <w:highlight w:val="cyan"/>
            </w:rPr>
          </w:rPrChange>
        </w:rPr>
        <w:t xml:space="preserve"> Dec</w:t>
      </w:r>
      <w:r w:rsidR="00E77769" w:rsidRPr="004A382A">
        <w:rPr>
          <w:rPrChange w:id="932" w:author="Gary Sullivan" w:date="2020-12-14T14:59:00Z">
            <w:rPr>
              <w:highlight w:val="cyan"/>
            </w:rPr>
          </w:rPrChange>
        </w:rPr>
        <w:t>.</w:t>
      </w:r>
      <w:r w:rsidR="003D3442" w:rsidRPr="004A382A">
        <w:rPr>
          <w:rPrChange w:id="933" w:author="Gary Sullivan" w:date="2020-12-14T14:59:00Z">
            <w:rPr>
              <w:highlight w:val="yellow"/>
            </w:rPr>
          </w:rPrChange>
        </w:rPr>
        <w:t xml:space="preserve"> 2020</w:t>
      </w:r>
      <w:r w:rsidRPr="004A382A">
        <w:rPr>
          <w:rPrChange w:id="934" w:author="Gary Sullivan" w:date="2020-12-14T14:59:00Z">
            <w:rPr>
              <w:highlight w:val="yellow"/>
            </w:rPr>
          </w:rPrChange>
        </w:rPr>
        <w:t>.</w:t>
      </w:r>
    </w:p>
    <w:p w14:paraId="5F815C39" w14:textId="7E55D092" w:rsidR="008E520F" w:rsidRPr="003F738F" w:rsidRDefault="001A41F5" w:rsidP="00316C50">
      <w:pPr>
        <w:pStyle w:val="BodyText"/>
      </w:pPr>
      <w:r w:rsidRPr="0096280A">
        <w:t>Vittorio Baroncini and Mathias Wien were thanked for preparing and conducting the VVC verification test</w:t>
      </w:r>
      <w:r w:rsidR="00260894" w:rsidRPr="0096280A">
        <w:t xml:space="preserve"> for UHD SDR content</w:t>
      </w:r>
      <w:r w:rsidRPr="0096280A">
        <w:t xml:space="preserve">. Alibaba, </w:t>
      </w:r>
      <w:proofErr w:type="spellStart"/>
      <w:r w:rsidRPr="0096280A">
        <w:t>ByteDance</w:t>
      </w:r>
      <w:proofErr w:type="spellEnd"/>
      <w:r w:rsidRPr="0096280A">
        <w:t xml:space="preserve">, </w:t>
      </w:r>
      <w:proofErr w:type="spellStart"/>
      <w:r w:rsidRPr="0096280A">
        <w:t>GBTech</w:t>
      </w:r>
      <w:proofErr w:type="spellEnd"/>
      <w:r w:rsidRPr="0096280A">
        <w:t xml:space="preserve">, HHI, Huawei, </w:t>
      </w:r>
      <w:proofErr w:type="spellStart"/>
      <w:r w:rsidR="000F7280" w:rsidRPr="0096280A">
        <w:t>Mediatek</w:t>
      </w:r>
      <w:proofErr w:type="spellEnd"/>
      <w:r w:rsidR="000F7280" w:rsidRPr="0096280A">
        <w:t xml:space="preserve">, </w:t>
      </w:r>
      <w:r w:rsidRPr="0096280A">
        <w:t>RWTH Aachen University, Sharp Labs of America, and Tencent were thanked for their great support in this effort</w:t>
      </w:r>
      <w:r w:rsidR="00316C50" w:rsidRPr="0096280A">
        <w:t>.</w:t>
      </w:r>
    </w:p>
    <w:p w14:paraId="2E44D797" w14:textId="3D2F6614" w:rsidR="00237BC2" w:rsidRPr="0096280A" w:rsidRDefault="00237BC2" w:rsidP="00316C50">
      <w:pPr>
        <w:pStyle w:val="BodyText"/>
      </w:pPr>
      <w:r w:rsidRPr="0096280A">
        <w:t>Alibaba, Ericsson, and Sony were thanked for providing test sequences for usage in video standardization activities.</w:t>
      </w:r>
    </w:p>
    <w:p w14:paraId="4BCB958D" w14:textId="6AFB5A95" w:rsidR="00C9487C" w:rsidRPr="0096280A" w:rsidRDefault="00C9487C" w:rsidP="00C9487C">
      <w:pPr>
        <w:pStyle w:val="BodyText"/>
      </w:pPr>
      <w:r w:rsidRPr="0096280A">
        <w:t xml:space="preserve">The </w:t>
      </w:r>
      <w:r w:rsidR="0079139A" w:rsidRPr="0096280A">
        <w:t>20</w:t>
      </w:r>
      <w:r w:rsidR="0079139A" w:rsidRPr="0096280A">
        <w:rPr>
          <w:vertAlign w:val="superscript"/>
        </w:rPr>
        <w:t>th</w:t>
      </w:r>
      <w:r w:rsidR="0079139A" w:rsidRPr="0096280A">
        <w:t xml:space="preserve"> </w:t>
      </w:r>
      <w:r w:rsidRPr="0096280A">
        <w:t xml:space="preserve">JVET meeting was closed at approximately </w:t>
      </w:r>
      <w:r w:rsidR="007E73ED" w:rsidRPr="0096280A">
        <w:t xml:space="preserve">2350 </w:t>
      </w:r>
      <w:r w:rsidRPr="0096280A">
        <w:t xml:space="preserve">hours </w:t>
      </w:r>
      <w:r w:rsidR="00A97B75" w:rsidRPr="0096280A">
        <w:t xml:space="preserve">UTC </w:t>
      </w:r>
      <w:r w:rsidRPr="0096280A">
        <w:t xml:space="preserve">on </w:t>
      </w:r>
      <w:r w:rsidR="0079139A" w:rsidRPr="0096280A">
        <w:t xml:space="preserve">Friday </w:t>
      </w:r>
      <w:r w:rsidR="00E77769" w:rsidRPr="0096280A">
        <w:t>1</w:t>
      </w:r>
      <w:r w:rsidR="0079139A" w:rsidRPr="0096280A">
        <w:t>6</w:t>
      </w:r>
      <w:r w:rsidR="00660BEE" w:rsidRPr="0096280A">
        <w:t xml:space="preserve"> </w:t>
      </w:r>
      <w:r w:rsidR="0079139A" w:rsidRPr="0096280A">
        <w:t xml:space="preserve">October </w:t>
      </w:r>
      <w:r w:rsidR="00660BEE" w:rsidRPr="0096280A">
        <w:t>2020</w:t>
      </w:r>
      <w:r w:rsidRPr="0096280A">
        <w:t>.</w:t>
      </w:r>
    </w:p>
    <w:p w14:paraId="56610580" w14:textId="77777777" w:rsidR="00556EEC" w:rsidRPr="0096280A" w:rsidRDefault="00556EEC" w:rsidP="00AB311A">
      <w:pPr>
        <w:pStyle w:val="BodyText"/>
      </w:pPr>
    </w:p>
    <w:p w14:paraId="631CD9DD" w14:textId="1592482A" w:rsidR="00E26A6C" w:rsidRPr="0096280A" w:rsidRDefault="00AF57FE" w:rsidP="00E26A6C">
      <w:pPr>
        <w:pStyle w:val="Heading1"/>
        <w:numPr>
          <w:ilvl w:val="0"/>
          <w:numId w:val="0"/>
        </w:numPr>
        <w:jc w:val="center"/>
      </w:pPr>
      <w:r w:rsidRPr="0096280A">
        <w:br w:type="page"/>
      </w:r>
      <w:r w:rsidR="00E26A6C" w:rsidRPr="0096280A">
        <w:lastRenderedPageBreak/>
        <w:t xml:space="preserve">Annex A to </w:t>
      </w:r>
      <w:r w:rsidR="00CF1C05" w:rsidRPr="0096280A">
        <w:t>JVET</w:t>
      </w:r>
      <w:r w:rsidR="00E26A6C" w:rsidRPr="0096280A">
        <w:t xml:space="preserve"> report:</w:t>
      </w:r>
      <w:r w:rsidR="00E26A6C" w:rsidRPr="0096280A">
        <w:br/>
        <w:t>List of documents</w:t>
      </w:r>
    </w:p>
    <w:p w14:paraId="27E7247D" w14:textId="4BD027D4" w:rsidR="00695BF6" w:rsidRPr="0096280A" w:rsidRDefault="00695BF6" w:rsidP="00110520"/>
    <w:tbl>
      <w:tblPr>
        <w:tblW w:w="9312"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44"/>
        <w:gridCol w:w="944"/>
        <w:gridCol w:w="944"/>
        <w:gridCol w:w="2592"/>
        <w:gridCol w:w="2016"/>
      </w:tblGrid>
      <w:tr w:rsidR="00F21FD4" w:rsidRPr="0096280A" w14:paraId="7204887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B3C292" w14:textId="732B436B" w:rsidR="00AC106F" w:rsidRPr="00A22CF8" w:rsidRDefault="00F21FD4" w:rsidP="00A22CF8">
            <w:pPr>
              <w:spacing w:before="0"/>
              <w:jc w:val="center"/>
              <w:rPr>
                <w:rFonts w:eastAsia="Times New Roman"/>
                <w:sz w:val="18"/>
                <w:szCs w:val="18"/>
              </w:rPr>
            </w:pPr>
            <w:r w:rsidRPr="00A22CF8">
              <w:rPr>
                <w:rFonts w:eastAsia="Times New Roman"/>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3C47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85ADB9" w14:textId="04B25C3A" w:rsidR="00AC106F" w:rsidRPr="00A22CF8" w:rsidRDefault="00F21FD4" w:rsidP="00A22CF8">
            <w:pPr>
              <w:spacing w:before="0"/>
              <w:jc w:val="center"/>
              <w:rPr>
                <w:rFonts w:eastAsia="Times New Roman"/>
                <w:sz w:val="18"/>
                <w:szCs w:val="18"/>
              </w:rPr>
            </w:pPr>
            <w:r w:rsidRPr="00A22CF8">
              <w:rPr>
                <w:rFonts w:eastAsia="Times New Roman"/>
                <w:sz w:val="18"/>
                <w:szCs w:val="18"/>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6685B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25CDD3" w14:textId="23EC5BFA" w:rsidR="00AC106F" w:rsidRPr="00A22CF8" w:rsidRDefault="00F21FD4" w:rsidP="00A22CF8">
            <w:pPr>
              <w:spacing w:before="0"/>
              <w:jc w:val="center"/>
              <w:rPr>
                <w:rFonts w:eastAsia="Times New Roman"/>
                <w:sz w:val="18"/>
                <w:szCs w:val="18"/>
              </w:rPr>
            </w:pPr>
            <w:r w:rsidRPr="00A22CF8">
              <w:rPr>
                <w:rFonts w:eastAsia="Times New Roman"/>
                <w:sz w:val="18"/>
                <w:szCs w:val="18"/>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55DE89" w14:textId="45F285FC" w:rsidR="00AC106F" w:rsidRPr="00A22CF8" w:rsidRDefault="00F21FD4" w:rsidP="00A22CF8">
            <w:pPr>
              <w:spacing w:before="0"/>
              <w:jc w:val="center"/>
              <w:rPr>
                <w:rFonts w:eastAsia="Times New Roman"/>
                <w:sz w:val="18"/>
                <w:szCs w:val="18"/>
              </w:rPr>
            </w:pPr>
            <w:r w:rsidRPr="00A22CF8">
              <w:rPr>
                <w:rFonts w:eastAsia="Times New Roman"/>
                <w:sz w:val="18"/>
                <w:szCs w:val="18"/>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47012A" w14:textId="4F9AACB7" w:rsidR="00AC106F" w:rsidRPr="00A22CF8" w:rsidRDefault="00F21FD4" w:rsidP="00A22CF8">
            <w:pPr>
              <w:spacing w:before="0"/>
              <w:jc w:val="center"/>
              <w:rPr>
                <w:rFonts w:eastAsia="Times New Roman"/>
                <w:sz w:val="18"/>
                <w:szCs w:val="18"/>
              </w:rPr>
            </w:pPr>
            <w:r w:rsidRPr="00A22CF8">
              <w:rPr>
                <w:rFonts w:eastAsia="Times New Roman"/>
                <w:sz w:val="18"/>
                <w:szCs w:val="18"/>
              </w:rPr>
              <w:t>Source</w:t>
            </w:r>
          </w:p>
        </w:tc>
      </w:tr>
      <w:tr w:rsidR="00F21FD4" w:rsidRPr="0096280A" w14:paraId="4443BB1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41FC3" w14:textId="77777777" w:rsidR="00AC106F" w:rsidRPr="00A22CF8" w:rsidRDefault="00FC302B" w:rsidP="00A22CF8">
            <w:pPr>
              <w:spacing w:before="0"/>
              <w:jc w:val="center"/>
              <w:rPr>
                <w:rFonts w:eastAsia="Times New Roman"/>
                <w:sz w:val="18"/>
                <w:szCs w:val="18"/>
              </w:rPr>
            </w:pPr>
            <w:hyperlink r:id="rId287" w:history="1">
              <w:r w:rsidR="00AC106F" w:rsidRPr="00A22CF8">
                <w:rPr>
                  <w:rFonts w:eastAsia="Times New Roman"/>
                  <w:color w:val="0000FF"/>
                  <w:sz w:val="18"/>
                  <w:szCs w:val="18"/>
                  <w:u w:val="single"/>
                </w:rPr>
                <w:t>JVET-T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3504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BCF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3: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80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1496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9: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B12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64659" w14:textId="5091B98B" w:rsidR="00830AB9" w:rsidRPr="0096280A" w:rsidRDefault="00AC106F" w:rsidP="00A22CF8">
            <w:pPr>
              <w:spacing w:before="0"/>
              <w:jc w:val="left"/>
              <w:rPr>
                <w:rFonts w:eastAsia="Times New Roman"/>
                <w:sz w:val="18"/>
                <w:szCs w:val="18"/>
              </w:rPr>
            </w:pPr>
            <w:r w:rsidRPr="00A22CF8">
              <w:rPr>
                <w:rFonts w:eastAsia="Times New Roman"/>
                <w:sz w:val="18"/>
                <w:szCs w:val="18"/>
              </w:rPr>
              <w:t>J.-R. Ohm</w:t>
            </w:r>
          </w:p>
          <w:p w14:paraId="5A8F3DD3" w14:textId="6DC90F8B"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2EBD86D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4437" w14:textId="77777777" w:rsidR="00AC106F" w:rsidRPr="00A22CF8" w:rsidRDefault="00FC302B" w:rsidP="00A22CF8">
            <w:pPr>
              <w:spacing w:before="0"/>
              <w:jc w:val="center"/>
              <w:rPr>
                <w:rFonts w:eastAsia="Times New Roman"/>
                <w:sz w:val="18"/>
                <w:szCs w:val="18"/>
              </w:rPr>
            </w:pPr>
            <w:hyperlink r:id="rId288" w:history="1">
              <w:r w:rsidR="00AC106F" w:rsidRPr="00A22CF8">
                <w:rPr>
                  <w:rFonts w:eastAsia="Times New Roman"/>
                  <w:color w:val="0000FF"/>
                  <w:sz w:val="18"/>
                  <w:szCs w:val="18"/>
                  <w:u w:val="single"/>
                </w:rPr>
                <w:t>JVET-T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D56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6F8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770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8CAB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4F25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6D42" w14:textId="0187F0D4" w:rsidR="00830AB9" w:rsidRPr="0096280A" w:rsidRDefault="00AC106F" w:rsidP="00A22CF8">
            <w:pPr>
              <w:spacing w:before="0"/>
              <w:jc w:val="left"/>
              <w:rPr>
                <w:rFonts w:eastAsia="Times New Roman"/>
                <w:sz w:val="18"/>
                <w:szCs w:val="18"/>
              </w:rPr>
            </w:pPr>
            <w:r w:rsidRPr="00A22CF8">
              <w:rPr>
                <w:rFonts w:eastAsia="Times New Roman"/>
                <w:sz w:val="18"/>
                <w:szCs w:val="18"/>
              </w:rPr>
              <w:t>B. Bross</w:t>
            </w:r>
          </w:p>
          <w:p w14:paraId="238B0866" w14:textId="572E94A2" w:rsidR="00830AB9" w:rsidRPr="0096280A" w:rsidRDefault="00AC106F" w:rsidP="00A22CF8">
            <w:pPr>
              <w:spacing w:before="0"/>
              <w:jc w:val="left"/>
              <w:rPr>
                <w:rFonts w:eastAsia="Times New Roman"/>
                <w:sz w:val="18"/>
                <w:szCs w:val="18"/>
              </w:rPr>
            </w:pPr>
            <w:r w:rsidRPr="00A22CF8">
              <w:rPr>
                <w:rFonts w:eastAsia="Times New Roman"/>
                <w:sz w:val="18"/>
                <w:szCs w:val="18"/>
              </w:rPr>
              <w:t>J. Chen</w:t>
            </w:r>
          </w:p>
          <w:p w14:paraId="220138DB" w14:textId="3108FDB8" w:rsidR="00830AB9" w:rsidRPr="0096280A" w:rsidRDefault="00AC106F" w:rsidP="00A22CF8">
            <w:pPr>
              <w:spacing w:before="0"/>
              <w:jc w:val="left"/>
              <w:rPr>
                <w:rFonts w:eastAsia="Times New Roman"/>
                <w:sz w:val="18"/>
                <w:szCs w:val="18"/>
              </w:rPr>
            </w:pPr>
            <w:r w:rsidRPr="00A22CF8">
              <w:rPr>
                <w:rFonts w:eastAsia="Times New Roman"/>
                <w:sz w:val="18"/>
                <w:szCs w:val="18"/>
              </w:rPr>
              <w:t>J. Boyce</w:t>
            </w:r>
          </w:p>
          <w:p w14:paraId="1E9F6890" w14:textId="40FA4C3E" w:rsidR="00830AB9" w:rsidRPr="0096280A" w:rsidRDefault="00AC106F" w:rsidP="00A22CF8">
            <w:pPr>
              <w:spacing w:before="0"/>
              <w:jc w:val="left"/>
              <w:rPr>
                <w:rFonts w:eastAsia="Times New Roman"/>
                <w:sz w:val="18"/>
                <w:szCs w:val="18"/>
              </w:rPr>
            </w:pPr>
            <w:r w:rsidRPr="00A22CF8">
              <w:rPr>
                <w:rFonts w:eastAsia="Times New Roman"/>
                <w:sz w:val="18"/>
                <w:szCs w:val="18"/>
              </w:rPr>
              <w:t>S. Kim</w:t>
            </w:r>
          </w:p>
          <w:p w14:paraId="632D269E" w14:textId="5D4BBC8A" w:rsidR="00830AB9" w:rsidRPr="0096280A" w:rsidRDefault="00AC106F" w:rsidP="00A22CF8">
            <w:pPr>
              <w:spacing w:before="0"/>
              <w:jc w:val="left"/>
              <w:rPr>
                <w:rFonts w:eastAsia="Times New Roman"/>
                <w:sz w:val="18"/>
                <w:szCs w:val="18"/>
              </w:rPr>
            </w:pPr>
            <w:r w:rsidRPr="00A22CF8">
              <w:rPr>
                <w:rFonts w:eastAsia="Times New Roman"/>
                <w:sz w:val="18"/>
                <w:szCs w:val="18"/>
              </w:rPr>
              <w:t>S. Liu</w:t>
            </w:r>
          </w:p>
          <w:p w14:paraId="7416321A" w14:textId="3D8CE80E" w:rsidR="00830AB9" w:rsidRPr="0096280A" w:rsidRDefault="00AC106F" w:rsidP="00A22CF8">
            <w:pPr>
              <w:spacing w:before="0"/>
              <w:jc w:val="left"/>
              <w:rPr>
                <w:rFonts w:eastAsia="Times New Roman"/>
                <w:sz w:val="18"/>
                <w:szCs w:val="18"/>
              </w:rPr>
            </w:pPr>
            <w:r w:rsidRPr="00A22CF8">
              <w:rPr>
                <w:rFonts w:eastAsia="Times New Roman"/>
                <w:sz w:val="18"/>
                <w:szCs w:val="18"/>
              </w:rPr>
              <w:t>Y.-K. Wang</w:t>
            </w:r>
          </w:p>
          <w:p w14:paraId="6970FD97" w14:textId="562F6A84"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857A6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98AF" w14:textId="77777777" w:rsidR="00AC106F" w:rsidRPr="00A22CF8" w:rsidRDefault="00FC302B" w:rsidP="00A22CF8">
            <w:pPr>
              <w:spacing w:before="0"/>
              <w:jc w:val="center"/>
              <w:rPr>
                <w:rFonts w:eastAsia="Times New Roman"/>
                <w:sz w:val="18"/>
                <w:szCs w:val="18"/>
              </w:rPr>
            </w:pPr>
            <w:hyperlink r:id="rId289" w:history="1">
              <w:r w:rsidR="00AC106F" w:rsidRPr="00A22CF8">
                <w:rPr>
                  <w:rFonts w:eastAsia="Times New Roman"/>
                  <w:color w:val="0000FF"/>
                  <w:sz w:val="18"/>
                  <w:szCs w:val="18"/>
                  <w:u w:val="single"/>
                </w:rPr>
                <w:t>JVET-T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3C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82D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7: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9E1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8B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06D1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8D57" w14:textId="61AF2678"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EDC8A4B" w14:textId="1763AB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7FF515F0" w14:textId="4B5D218A"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F21FD4" w:rsidRPr="0096280A" w14:paraId="1424634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D4D8E" w14:textId="77777777" w:rsidR="00AC106F" w:rsidRPr="00A22CF8" w:rsidRDefault="00FC302B" w:rsidP="00A22CF8">
            <w:pPr>
              <w:spacing w:before="0"/>
              <w:jc w:val="center"/>
              <w:rPr>
                <w:rFonts w:eastAsia="Times New Roman"/>
                <w:sz w:val="18"/>
                <w:szCs w:val="18"/>
              </w:rPr>
            </w:pPr>
            <w:hyperlink r:id="rId290" w:history="1">
              <w:r w:rsidR="00AC106F" w:rsidRPr="00A22CF8">
                <w:rPr>
                  <w:rFonts w:eastAsia="Times New Roman"/>
                  <w:color w:val="0000FF"/>
                  <w:sz w:val="18"/>
                  <w:szCs w:val="18"/>
                  <w:u w:val="single"/>
                </w:rPr>
                <w:t>JVET-T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34C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6BB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8: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D5EF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12F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8DE9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3279E" w14:textId="65A6DDCE"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0618C82F" w14:textId="4D9802E0"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F849F88" w14:textId="5BB3197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3A4138AB" w14:textId="00E434F6"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5963DF66" w14:textId="4DD06F39"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2A1F76FC" w14:textId="7327D00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21F62B1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0C047" w14:textId="77777777" w:rsidR="00AC106F" w:rsidRPr="00A22CF8" w:rsidRDefault="00FC302B" w:rsidP="00A22CF8">
            <w:pPr>
              <w:spacing w:before="0"/>
              <w:jc w:val="center"/>
              <w:rPr>
                <w:rFonts w:eastAsia="Times New Roman"/>
                <w:sz w:val="18"/>
                <w:szCs w:val="18"/>
              </w:rPr>
            </w:pPr>
            <w:hyperlink r:id="rId291" w:history="1">
              <w:r w:rsidR="00AC106F" w:rsidRPr="00A22CF8">
                <w:rPr>
                  <w:rFonts w:eastAsia="Times New Roman"/>
                  <w:color w:val="0000FF"/>
                  <w:sz w:val="18"/>
                  <w:szCs w:val="18"/>
                  <w:u w:val="single"/>
                </w:rPr>
                <w:t>JVET-T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53C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1B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2FAB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BBD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BB30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6021" w14:textId="5047BDD7"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083B3242" w14:textId="6B4AC821" w:rsidR="00830AB9" w:rsidRPr="0096280A" w:rsidRDefault="00AC106F" w:rsidP="00830AB9">
            <w:pPr>
              <w:spacing w:before="0"/>
              <w:jc w:val="left"/>
              <w:rPr>
                <w:rFonts w:eastAsia="Times New Roman"/>
                <w:sz w:val="18"/>
                <w:szCs w:val="18"/>
              </w:rPr>
            </w:pPr>
            <w:r w:rsidRPr="00A22CF8">
              <w:rPr>
                <w:rFonts w:eastAsia="Times New Roman"/>
                <w:sz w:val="18"/>
                <w:szCs w:val="18"/>
              </w:rPr>
              <w:t>W. Wan</w:t>
            </w:r>
          </w:p>
          <w:p w14:paraId="45AE2A7A" w14:textId="2EEC90D3"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3399FCCD" w14:textId="447CCBCA"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9520BD0" w14:textId="02A2D5C2"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38F1F127" w14:textId="3BEF30FE"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5CDECD9C" w14:textId="62375EFC"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410C22D" w14:textId="34BD4A79"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F21FD4" w:rsidRPr="0096280A" w14:paraId="6CB4FC6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EE22B" w14:textId="77777777" w:rsidR="00AC106F" w:rsidRPr="00A22CF8" w:rsidRDefault="00FC302B" w:rsidP="00A22CF8">
            <w:pPr>
              <w:spacing w:before="0"/>
              <w:jc w:val="center"/>
              <w:rPr>
                <w:rFonts w:eastAsia="Times New Roman"/>
                <w:sz w:val="18"/>
                <w:szCs w:val="18"/>
              </w:rPr>
            </w:pPr>
            <w:hyperlink r:id="rId292" w:history="1">
              <w:r w:rsidR="00AC106F" w:rsidRPr="00A22CF8">
                <w:rPr>
                  <w:rFonts w:eastAsia="Times New Roman"/>
                  <w:color w:val="0000FF"/>
                  <w:sz w:val="18"/>
                  <w:szCs w:val="18"/>
                  <w:u w:val="single"/>
                </w:rPr>
                <w:t>JVET-T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98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919E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4A64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B3A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52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360° video coding,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AF5AA" w14:textId="0143CACF"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54EBE8B" w14:textId="20C811D6"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43464FCE" w14:textId="3660FFC8"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22E55D43" w14:textId="4241741C" w:rsidR="00830AB9" w:rsidRPr="0096280A" w:rsidRDefault="00AC106F" w:rsidP="00830AB9">
            <w:pPr>
              <w:spacing w:before="0"/>
              <w:jc w:val="left"/>
              <w:rPr>
                <w:rFonts w:eastAsia="Times New Roman"/>
                <w:sz w:val="18"/>
                <w:szCs w:val="18"/>
              </w:rPr>
            </w:pPr>
            <w:r w:rsidRPr="00A22CF8">
              <w:rPr>
                <w:rFonts w:eastAsia="Times New Roman"/>
                <w:sz w:val="18"/>
                <w:szCs w:val="18"/>
              </w:rPr>
              <w:t>J.-L. Lin</w:t>
            </w:r>
          </w:p>
          <w:p w14:paraId="39B1952F" w14:textId="7B706BD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8E6593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3A41A" w14:textId="77777777" w:rsidR="00AC106F" w:rsidRPr="00A22CF8" w:rsidRDefault="00FC302B" w:rsidP="00A22CF8">
            <w:pPr>
              <w:spacing w:before="0"/>
              <w:jc w:val="center"/>
              <w:rPr>
                <w:rFonts w:eastAsia="Times New Roman"/>
                <w:sz w:val="18"/>
                <w:szCs w:val="18"/>
              </w:rPr>
            </w:pPr>
            <w:hyperlink r:id="rId293" w:history="1">
              <w:r w:rsidR="00AC106F" w:rsidRPr="00A22CF8">
                <w:rPr>
                  <w:rFonts w:eastAsia="Times New Roman"/>
                  <w:color w:val="0000FF"/>
                  <w:sz w:val="18"/>
                  <w:szCs w:val="18"/>
                  <w:u w:val="single"/>
                </w:rPr>
                <w:t>JVET-T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6B9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3F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3: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DBA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DCF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902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E1E62" w14:textId="64102D3D"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0E5360D" w14:textId="5BA4598C"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3B492956" w14:textId="4B0C284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9791077" w14:textId="2C71EC28" w:rsidR="00830AB9" w:rsidRPr="0096280A" w:rsidRDefault="00AC106F" w:rsidP="00830AB9">
            <w:pPr>
              <w:spacing w:before="0"/>
              <w:jc w:val="left"/>
              <w:rPr>
                <w:rFonts w:eastAsia="Times New Roman"/>
                <w:sz w:val="18"/>
                <w:szCs w:val="18"/>
              </w:rPr>
            </w:pPr>
            <w:r w:rsidRPr="00A22CF8">
              <w:rPr>
                <w:rFonts w:eastAsia="Times New Roman"/>
                <w:sz w:val="18"/>
                <w:szCs w:val="18"/>
              </w:rPr>
              <w:t>S. Iwamura</w:t>
            </w:r>
          </w:p>
          <w:p w14:paraId="22E01084" w14:textId="00C39007" w:rsidR="00AC106F" w:rsidRPr="00A22CF8" w:rsidRDefault="00AC106F" w:rsidP="00A22CF8">
            <w:pPr>
              <w:spacing w:before="0"/>
              <w:jc w:val="left"/>
              <w:rPr>
                <w:rFonts w:eastAsia="Times New Roman"/>
                <w:sz w:val="18"/>
                <w:szCs w:val="18"/>
              </w:rPr>
            </w:pPr>
            <w:r w:rsidRPr="00A22CF8">
              <w:rPr>
                <w:rFonts w:eastAsia="Times New Roman"/>
                <w:sz w:val="18"/>
                <w:szCs w:val="18"/>
              </w:rPr>
              <w:t>D. Rusanovskyy</w:t>
            </w:r>
          </w:p>
        </w:tc>
      </w:tr>
      <w:tr w:rsidR="00F21FD4" w:rsidRPr="0096280A" w14:paraId="648B0F59"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974D7" w14:textId="77777777" w:rsidR="00AC106F" w:rsidRPr="00A22CF8" w:rsidRDefault="00FC302B" w:rsidP="00A22CF8">
            <w:pPr>
              <w:spacing w:before="0"/>
              <w:jc w:val="center"/>
              <w:rPr>
                <w:rFonts w:eastAsia="Times New Roman"/>
                <w:sz w:val="18"/>
                <w:szCs w:val="18"/>
              </w:rPr>
            </w:pPr>
            <w:hyperlink r:id="rId294" w:history="1">
              <w:r w:rsidR="00AC106F" w:rsidRPr="00A22CF8">
                <w:rPr>
                  <w:rFonts w:eastAsia="Times New Roman"/>
                  <w:color w:val="0000FF"/>
                  <w:sz w:val="18"/>
                  <w:szCs w:val="18"/>
                  <w:u w:val="single"/>
                </w:rPr>
                <w:t>JVET-T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418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E4A0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F1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A8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9E26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589C" w14:textId="297D957F" w:rsidR="00830AB9" w:rsidRPr="0096280A" w:rsidRDefault="00AC106F" w:rsidP="00830AB9">
            <w:pPr>
              <w:spacing w:before="0"/>
              <w:jc w:val="left"/>
              <w:rPr>
                <w:rFonts w:eastAsia="Times New Roman"/>
                <w:sz w:val="18"/>
                <w:szCs w:val="18"/>
              </w:rPr>
            </w:pPr>
            <w:r w:rsidRPr="00A22CF8">
              <w:rPr>
                <w:rFonts w:eastAsia="Times New Roman"/>
                <w:sz w:val="18"/>
                <w:szCs w:val="18"/>
              </w:rPr>
              <w:t>S. Wenger</w:t>
            </w:r>
          </w:p>
          <w:p w14:paraId="7C96BB43" w14:textId="51DCF03E"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7CE5A0EE" w14:textId="23F962D3" w:rsidR="00830AB9" w:rsidRPr="0096280A" w:rsidRDefault="00AC106F" w:rsidP="00830AB9">
            <w:pPr>
              <w:spacing w:before="0"/>
              <w:jc w:val="left"/>
              <w:rPr>
                <w:rFonts w:eastAsia="Times New Roman"/>
                <w:sz w:val="18"/>
                <w:szCs w:val="18"/>
              </w:rPr>
            </w:pPr>
            <w:r w:rsidRPr="00A22CF8">
              <w:rPr>
                <w:rFonts w:eastAsia="Times New Roman"/>
                <w:sz w:val="18"/>
                <w:szCs w:val="18"/>
              </w:rPr>
              <w:t>M. M. Hannuksela</w:t>
            </w:r>
          </w:p>
          <w:p w14:paraId="2BE2546F" w14:textId="31510C80"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E2B39F5" w14:textId="0D5947C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64CD4115" w14:textId="3524008D"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7FECF6BB" w14:textId="4135F7D7"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6E5F995A" w14:textId="3146B07A"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28E2DE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BAB3" w14:textId="77777777" w:rsidR="00AC106F" w:rsidRPr="00A22CF8" w:rsidRDefault="00FC302B" w:rsidP="00A22CF8">
            <w:pPr>
              <w:spacing w:before="0"/>
              <w:jc w:val="center"/>
              <w:rPr>
                <w:rFonts w:eastAsia="Times New Roman"/>
                <w:sz w:val="18"/>
                <w:szCs w:val="18"/>
              </w:rPr>
            </w:pPr>
            <w:hyperlink r:id="rId295" w:history="1">
              <w:r w:rsidR="00AC106F" w:rsidRPr="00A22CF8">
                <w:rPr>
                  <w:rFonts w:eastAsia="Times New Roman"/>
                  <w:color w:val="0000FF"/>
                  <w:sz w:val="18"/>
                  <w:szCs w:val="18"/>
                  <w:u w:val="single"/>
                </w:rPr>
                <w:t>JVET-T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F380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6081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2B2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063A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B25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SEI message studies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BB014" w14:textId="4E71CC0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ADAB845" w14:textId="7EADB32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8EA3980" w14:textId="68BE2A31" w:rsidR="00830AB9" w:rsidRPr="0096280A" w:rsidRDefault="00AC106F" w:rsidP="00830AB9">
            <w:pPr>
              <w:spacing w:before="0"/>
              <w:jc w:val="left"/>
              <w:rPr>
                <w:rFonts w:eastAsia="Times New Roman"/>
                <w:sz w:val="18"/>
                <w:szCs w:val="18"/>
              </w:rPr>
            </w:pPr>
            <w:r w:rsidRPr="00A22CF8">
              <w:rPr>
                <w:rFonts w:eastAsia="Times New Roman"/>
                <w:sz w:val="18"/>
                <w:szCs w:val="18"/>
              </w:rPr>
              <w:t>P. de Lagrange</w:t>
            </w:r>
          </w:p>
          <w:p w14:paraId="6927ECF1" w14:textId="626589F7" w:rsidR="00830AB9" w:rsidRPr="0096280A" w:rsidRDefault="00AC106F" w:rsidP="00830AB9">
            <w:pPr>
              <w:spacing w:before="0"/>
              <w:jc w:val="left"/>
              <w:rPr>
                <w:rFonts w:eastAsia="Times New Roman"/>
                <w:sz w:val="18"/>
                <w:szCs w:val="18"/>
              </w:rPr>
            </w:pPr>
            <w:r w:rsidRPr="00A22CF8">
              <w:rPr>
                <w:rFonts w:eastAsia="Times New Roman"/>
                <w:sz w:val="18"/>
                <w:szCs w:val="18"/>
              </w:rPr>
              <w:t>A. Luthra</w:t>
            </w:r>
          </w:p>
          <w:p w14:paraId="5F34E8B6" w14:textId="6C6AC5B5"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59B19FD1" w14:textId="572FB00E"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C6B3BD3" w14:textId="0BD08602"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6BFDF2C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61CBE" w14:textId="77777777" w:rsidR="00AC106F" w:rsidRPr="00A22CF8" w:rsidRDefault="00FC302B" w:rsidP="00A22CF8">
            <w:pPr>
              <w:spacing w:before="0"/>
              <w:jc w:val="center"/>
              <w:rPr>
                <w:rFonts w:eastAsia="Times New Roman"/>
                <w:sz w:val="18"/>
                <w:szCs w:val="18"/>
              </w:rPr>
            </w:pPr>
            <w:hyperlink r:id="rId296" w:history="1">
              <w:r w:rsidR="00AC106F" w:rsidRPr="00A22CF8">
                <w:rPr>
                  <w:rFonts w:eastAsia="Times New Roman"/>
                  <w:color w:val="0000FF"/>
                  <w:sz w:val="18"/>
                  <w:szCs w:val="18"/>
                  <w:u w:val="single"/>
                </w:rPr>
                <w:t>JVET-T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5B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513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BAB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2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02E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DE9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F4CB2" w14:textId="5B81FA4D" w:rsidR="00830AB9" w:rsidRPr="0096280A" w:rsidRDefault="00AC106F" w:rsidP="00830AB9">
            <w:pPr>
              <w:spacing w:before="0"/>
              <w:jc w:val="left"/>
              <w:rPr>
                <w:rFonts w:eastAsia="Times New Roman"/>
                <w:sz w:val="18"/>
                <w:szCs w:val="18"/>
              </w:rPr>
            </w:pPr>
            <w:r w:rsidRPr="00A22CF8">
              <w:rPr>
                <w:rFonts w:eastAsia="Times New Roman"/>
                <w:sz w:val="18"/>
                <w:szCs w:val="18"/>
              </w:rPr>
              <w:t>A. Duenas</w:t>
            </w:r>
          </w:p>
          <w:p w14:paraId="1F58EC4E" w14:textId="246C476C"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D2E0D89" w14:textId="68FCBFD7" w:rsidR="00830AB9" w:rsidRPr="0096280A" w:rsidRDefault="00AC106F" w:rsidP="00830AB9">
            <w:pPr>
              <w:spacing w:before="0"/>
              <w:jc w:val="left"/>
              <w:rPr>
                <w:rFonts w:eastAsia="Times New Roman"/>
                <w:sz w:val="18"/>
                <w:szCs w:val="18"/>
              </w:rPr>
            </w:pPr>
            <w:r w:rsidRPr="00A22CF8">
              <w:rPr>
                <w:rFonts w:eastAsia="Times New Roman"/>
                <w:sz w:val="18"/>
                <w:szCs w:val="18"/>
              </w:rPr>
              <w:t>S. Ikonin</w:t>
            </w:r>
          </w:p>
          <w:p w14:paraId="5B792A38" w14:textId="4358917E"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39E905C9" w14:textId="37D26850"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R. Sjöberg</w:t>
            </w:r>
          </w:p>
          <w:p w14:paraId="126B9AB2" w14:textId="1DF8A13A" w:rsidR="00830AB9" w:rsidRPr="0096280A" w:rsidRDefault="00AC106F" w:rsidP="00830AB9">
            <w:pPr>
              <w:spacing w:before="0"/>
              <w:jc w:val="left"/>
              <w:rPr>
                <w:rFonts w:eastAsia="Times New Roman"/>
                <w:sz w:val="18"/>
                <w:szCs w:val="18"/>
              </w:rPr>
            </w:pPr>
            <w:r w:rsidRPr="00A22CF8">
              <w:rPr>
                <w:rFonts w:eastAsia="Times New Roman"/>
                <w:sz w:val="18"/>
                <w:szCs w:val="18"/>
              </w:rPr>
              <w:t>J. Le Tanou</w:t>
            </w:r>
          </w:p>
          <w:p w14:paraId="660514DB" w14:textId="3B8FB04F" w:rsidR="00AC106F" w:rsidRPr="00A22CF8" w:rsidRDefault="00AC106F" w:rsidP="00A22CF8">
            <w:pPr>
              <w:spacing w:before="0"/>
              <w:jc w:val="left"/>
              <w:rPr>
                <w:rFonts w:eastAsia="Times New Roman"/>
                <w:sz w:val="18"/>
                <w:szCs w:val="18"/>
              </w:rPr>
            </w:pPr>
            <w:r w:rsidRPr="00A22CF8">
              <w:rPr>
                <w:rFonts w:eastAsia="Times New Roman"/>
                <w:sz w:val="18"/>
                <w:szCs w:val="18"/>
              </w:rPr>
              <w:t>J.-M. Thiesse</w:t>
            </w:r>
          </w:p>
        </w:tc>
      </w:tr>
      <w:tr w:rsidR="00F21FD4" w:rsidRPr="0096280A" w14:paraId="310C85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747E9" w14:textId="77777777" w:rsidR="00AC106F" w:rsidRPr="00A22CF8" w:rsidRDefault="00FC302B" w:rsidP="00A22CF8">
            <w:pPr>
              <w:spacing w:before="0"/>
              <w:jc w:val="center"/>
              <w:rPr>
                <w:rFonts w:eastAsia="Times New Roman"/>
                <w:sz w:val="18"/>
                <w:szCs w:val="18"/>
              </w:rPr>
            </w:pPr>
            <w:hyperlink r:id="rId297" w:history="1">
              <w:r w:rsidR="00AC106F" w:rsidRPr="00A22CF8">
                <w:rPr>
                  <w:rFonts w:eastAsia="Times New Roman"/>
                  <w:color w:val="0000FF"/>
                  <w:sz w:val="18"/>
                  <w:szCs w:val="18"/>
                  <w:u w:val="single"/>
                </w:rPr>
                <w:t>JVET-T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E6F1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991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2: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310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1:0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916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0:12: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6FE8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Neural-network-based video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37C2" w14:textId="664DF194" w:rsidR="00830AB9" w:rsidRPr="0096280A" w:rsidRDefault="00AC106F" w:rsidP="00830AB9">
            <w:pPr>
              <w:spacing w:before="0"/>
              <w:jc w:val="left"/>
              <w:rPr>
                <w:rFonts w:eastAsia="Times New Roman"/>
                <w:sz w:val="18"/>
                <w:szCs w:val="18"/>
              </w:rPr>
            </w:pPr>
            <w:r w:rsidRPr="00A22CF8">
              <w:rPr>
                <w:rFonts w:eastAsia="Times New Roman"/>
                <w:sz w:val="18"/>
                <w:szCs w:val="18"/>
              </w:rPr>
              <w:t>A. Alshina</w:t>
            </w:r>
          </w:p>
          <w:p w14:paraId="39084695" w14:textId="5739ADDB"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4A2549AD" w14:textId="5ACF8465"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CDB26FB" w14:textId="66170EB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A7602F6" w14:textId="1D9CCEF6"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193F6B85" w14:textId="2E735AFA"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1BD5369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960C" w14:textId="77777777" w:rsidR="00AC106F" w:rsidRPr="00A22CF8" w:rsidRDefault="00FC302B" w:rsidP="00A22CF8">
            <w:pPr>
              <w:spacing w:before="0"/>
              <w:jc w:val="center"/>
              <w:rPr>
                <w:rFonts w:eastAsia="Times New Roman"/>
                <w:sz w:val="18"/>
                <w:szCs w:val="18"/>
              </w:rPr>
            </w:pPr>
            <w:hyperlink r:id="rId298" w:history="1">
              <w:r w:rsidR="00AC106F" w:rsidRPr="00A22CF8">
                <w:rPr>
                  <w:rFonts w:eastAsia="Times New Roman"/>
                  <w:color w:val="0000FF"/>
                  <w:sz w:val="18"/>
                  <w:szCs w:val="18"/>
                  <w:u w:val="single"/>
                </w:rPr>
                <w:t>JVET-T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E1F0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9331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1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2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32A9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16: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54E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High bit depth, high bit rate, and high frame rate coding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1021" w14:textId="23BC8198"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1E1D725" w14:textId="11C46FF9"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5AB2E3AC" w14:textId="370B91B6"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12EF8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B46E5" w14:textId="77777777" w:rsidR="00AC106F" w:rsidRPr="00A22CF8" w:rsidRDefault="00FC302B" w:rsidP="00A22CF8">
            <w:pPr>
              <w:spacing w:before="0"/>
              <w:jc w:val="center"/>
              <w:rPr>
                <w:rFonts w:eastAsia="Times New Roman"/>
                <w:sz w:val="18"/>
                <w:szCs w:val="18"/>
              </w:rPr>
            </w:pPr>
            <w:hyperlink r:id="rId299" w:history="1">
              <w:r w:rsidR="00AC106F" w:rsidRPr="00A22CF8">
                <w:rPr>
                  <w:rFonts w:eastAsia="Times New Roman"/>
                  <w:color w:val="0000FF"/>
                  <w:sz w:val="18"/>
                  <w:szCs w:val="18"/>
                  <w:u w:val="single"/>
                </w:rPr>
                <w:t>JVET-T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BA07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72C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8F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07CD4" w14:textId="5E4B11EF" w:rsidR="00AC106F" w:rsidRPr="00A22CF8" w:rsidRDefault="005C59A1" w:rsidP="00A22CF8">
            <w:pPr>
              <w:spacing w:before="0"/>
              <w:rPr>
                <w:rFonts w:eastAsia="Times New Roman"/>
                <w:sz w:val="18"/>
                <w:szCs w:val="18"/>
              </w:rPr>
            </w:pPr>
            <w:r w:rsidRPr="005C59A1">
              <w:rPr>
                <w:rFonts w:eastAsia="Times New Roman"/>
                <w:sz w:val="18"/>
                <w:szCs w:val="18"/>
              </w:rPr>
              <w:t>2020-12-14</w:t>
            </w:r>
            <w:r>
              <w:rPr>
                <w:rFonts w:eastAsia="Times New Roman"/>
                <w:sz w:val="18"/>
                <w:szCs w:val="18"/>
              </w:rPr>
              <w:t xml:space="preserve"> </w:t>
            </w:r>
            <w:r w:rsidRPr="005C59A1">
              <w:rPr>
                <w:rFonts w:eastAsia="Times New Roman"/>
                <w:sz w:val="18"/>
                <w:szCs w:val="18"/>
              </w:rPr>
              <w:t>05:18: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1BFC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29B5F" w14:textId="38086F6F" w:rsidR="00830AB9" w:rsidRPr="0096280A" w:rsidRDefault="00AC106F" w:rsidP="00830AB9">
            <w:pPr>
              <w:spacing w:before="0"/>
              <w:jc w:val="left"/>
              <w:rPr>
                <w:rFonts w:eastAsia="Times New Roman"/>
                <w:sz w:val="18"/>
                <w:szCs w:val="18"/>
              </w:rPr>
            </w:pPr>
            <w:r w:rsidRPr="00A22CF8">
              <w:rPr>
                <w:rFonts w:eastAsia="Times New Roman"/>
                <w:sz w:val="18"/>
                <w:szCs w:val="18"/>
              </w:rPr>
              <w:t>W.-J. Chien</w:t>
            </w:r>
          </w:p>
          <w:p w14:paraId="69B59FE6" w14:textId="36A7D635"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BB6482E" w14:textId="5FD183C5"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DF37373" w14:textId="03B91894" w:rsidR="00830AB9" w:rsidRPr="0096280A" w:rsidRDefault="00AC106F" w:rsidP="00830AB9">
            <w:pPr>
              <w:spacing w:before="0"/>
              <w:jc w:val="left"/>
              <w:rPr>
                <w:rFonts w:eastAsia="Times New Roman"/>
                <w:sz w:val="18"/>
                <w:szCs w:val="18"/>
              </w:rPr>
            </w:pPr>
            <w:r w:rsidRPr="00A22CF8">
              <w:rPr>
                <w:rFonts w:eastAsia="Times New Roman"/>
                <w:sz w:val="18"/>
                <w:szCs w:val="18"/>
              </w:rPr>
              <w:t>R. Chernyak</w:t>
            </w:r>
          </w:p>
          <w:p w14:paraId="626E7971" w14:textId="6EF08A7A"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00411FD0" w14:textId="1CFD6AAD" w:rsidR="00830AB9" w:rsidRPr="0096280A" w:rsidRDefault="00AC106F" w:rsidP="00830AB9">
            <w:pPr>
              <w:spacing w:before="0"/>
              <w:jc w:val="left"/>
              <w:rPr>
                <w:rFonts w:eastAsia="Times New Roman"/>
                <w:sz w:val="18"/>
                <w:szCs w:val="18"/>
              </w:rPr>
            </w:pPr>
            <w:r w:rsidRPr="00A22CF8">
              <w:rPr>
                <w:rFonts w:eastAsia="Times New Roman"/>
                <w:sz w:val="18"/>
                <w:szCs w:val="18"/>
              </w:rPr>
              <w:t>R. Hashimoto</w:t>
            </w:r>
          </w:p>
          <w:p w14:paraId="669DD9F9" w14:textId="40F2282B" w:rsidR="00830AB9" w:rsidRPr="0096280A" w:rsidRDefault="00AC106F" w:rsidP="00830AB9">
            <w:pPr>
              <w:spacing w:before="0"/>
              <w:jc w:val="left"/>
              <w:rPr>
                <w:rFonts w:eastAsia="Times New Roman"/>
                <w:sz w:val="18"/>
                <w:szCs w:val="18"/>
              </w:rPr>
            </w:pPr>
            <w:r w:rsidRPr="00A22CF8">
              <w:rPr>
                <w:rFonts w:eastAsia="Times New Roman"/>
                <w:sz w:val="18"/>
                <w:szCs w:val="18"/>
              </w:rPr>
              <w:t>Y.-W. Huang</w:t>
            </w:r>
          </w:p>
          <w:p w14:paraId="76439822" w14:textId="24FBD1BD"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8DFFCBB" w14:textId="6BAA0A83"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DA6614D" w14:textId="1A304551" w:rsidR="00AC106F" w:rsidRPr="00A22CF8" w:rsidRDefault="00AC106F" w:rsidP="00A22CF8">
            <w:pPr>
              <w:spacing w:before="0"/>
              <w:jc w:val="left"/>
              <w:rPr>
                <w:rFonts w:eastAsia="Times New Roman"/>
                <w:sz w:val="18"/>
                <w:szCs w:val="18"/>
              </w:rPr>
            </w:pPr>
            <w:r w:rsidRPr="00A22CF8">
              <w:rPr>
                <w:rFonts w:eastAsia="Times New Roman"/>
                <w:sz w:val="18"/>
                <w:szCs w:val="18"/>
              </w:rPr>
              <w:t>S. Liu</w:t>
            </w:r>
          </w:p>
        </w:tc>
      </w:tr>
      <w:tr w:rsidR="00F21FD4" w:rsidRPr="0096280A" w14:paraId="73B5D95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9E63C" w14:textId="77777777" w:rsidR="00AC106F" w:rsidRPr="00A22CF8" w:rsidRDefault="00FC302B" w:rsidP="00A22CF8">
            <w:pPr>
              <w:spacing w:before="0"/>
              <w:jc w:val="center"/>
              <w:rPr>
                <w:rFonts w:eastAsia="Times New Roman"/>
                <w:sz w:val="18"/>
                <w:szCs w:val="18"/>
              </w:rPr>
            </w:pPr>
            <w:hyperlink r:id="rId300" w:history="1">
              <w:r w:rsidR="00AC106F" w:rsidRPr="00A22CF8">
                <w:rPr>
                  <w:rFonts w:eastAsia="Times New Roman"/>
                  <w:color w:val="0000FF"/>
                  <w:sz w:val="18"/>
                  <w:szCs w:val="18"/>
                  <w:u w:val="single"/>
                </w:rPr>
                <w:t>JVET-T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240D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E8F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F988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2: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BBC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1:47: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0CB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729DA" w14:textId="75622F09"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1FCF6DD9" w14:textId="53EF76A3"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F21FD4" w:rsidRPr="0096280A" w14:paraId="1B5DDBA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2789" w14:textId="77777777" w:rsidR="00AC106F" w:rsidRPr="00A22CF8" w:rsidRDefault="00FC302B" w:rsidP="00A22CF8">
            <w:pPr>
              <w:spacing w:before="0"/>
              <w:jc w:val="center"/>
              <w:rPr>
                <w:rFonts w:eastAsia="Times New Roman"/>
                <w:sz w:val="18"/>
                <w:szCs w:val="18"/>
              </w:rPr>
            </w:pPr>
            <w:hyperlink r:id="rId301" w:history="1">
              <w:r w:rsidR="00AC106F" w:rsidRPr="00A22CF8">
                <w:rPr>
                  <w:rFonts w:eastAsia="Times New Roman"/>
                  <w:color w:val="0000FF"/>
                  <w:sz w:val="18"/>
                  <w:szCs w:val="18"/>
                  <w:u w:val="single"/>
                </w:rPr>
                <w:t>JVET-T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C79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56F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B679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1065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D0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model editing and errata repor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73DF" w14:textId="52B35864"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6DA808BE" w14:textId="4552D25D"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3D704CAF" w14:textId="155D120E"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1EE9A15D" w14:textId="2E8A5584"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92591CB" w14:textId="0BFF65CC"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4287F4ED" w14:textId="5FF10977"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9E54390" w14:textId="415705D8"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5B2F383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F940A" w14:textId="77777777" w:rsidR="00AC106F" w:rsidRPr="00A22CF8" w:rsidRDefault="00FC302B" w:rsidP="00A22CF8">
            <w:pPr>
              <w:spacing w:before="0"/>
              <w:jc w:val="center"/>
              <w:rPr>
                <w:rFonts w:eastAsia="Times New Roman"/>
                <w:sz w:val="18"/>
                <w:szCs w:val="18"/>
              </w:rPr>
            </w:pPr>
            <w:hyperlink r:id="rId302" w:history="1">
              <w:r w:rsidR="00AC106F" w:rsidRPr="00A22CF8">
                <w:rPr>
                  <w:rFonts w:eastAsia="Times New Roman"/>
                  <w:color w:val="0000FF"/>
                  <w:sz w:val="18"/>
                  <w:szCs w:val="18"/>
                  <w:u w:val="single"/>
                </w:rPr>
                <w:t>JVET-T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F3AB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B8A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437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2EFE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779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oftware development and software technical evaluation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3ACA4" w14:textId="3D050993"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BA0BCB2" w14:textId="054D2319" w:rsidR="00830AB9" w:rsidRPr="0096280A" w:rsidRDefault="00AC106F" w:rsidP="00830AB9">
            <w:pPr>
              <w:spacing w:before="0"/>
              <w:jc w:val="left"/>
              <w:rPr>
                <w:rFonts w:eastAsia="Times New Roman"/>
                <w:sz w:val="18"/>
                <w:szCs w:val="18"/>
              </w:rPr>
            </w:pPr>
            <w:r w:rsidRPr="00A22CF8">
              <w:rPr>
                <w:rFonts w:eastAsia="Times New Roman"/>
                <w:sz w:val="18"/>
                <w:szCs w:val="18"/>
              </w:rPr>
              <w:t>B. Li</w:t>
            </w:r>
          </w:p>
          <w:p w14:paraId="39F74727" w14:textId="7B482FA0"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09C6101" w14:textId="1B57FA26"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6BAE347D" w14:textId="1924425F" w:rsidR="00830AB9" w:rsidRPr="0096280A" w:rsidRDefault="00AC106F" w:rsidP="00830AB9">
            <w:pPr>
              <w:spacing w:before="0"/>
              <w:jc w:val="left"/>
              <w:rPr>
                <w:rFonts w:eastAsia="Times New Roman"/>
                <w:sz w:val="18"/>
                <w:szCs w:val="18"/>
              </w:rPr>
            </w:pPr>
            <w:r w:rsidRPr="00A22CF8">
              <w:rPr>
                <w:rFonts w:eastAsia="Times New Roman"/>
                <w:sz w:val="18"/>
                <w:szCs w:val="18"/>
              </w:rPr>
              <w:t>G. Tech</w:t>
            </w:r>
          </w:p>
          <w:p w14:paraId="57F7DEE7" w14:textId="4A424718"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F21FD4" w:rsidRPr="0096280A" w14:paraId="649973F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1F7F" w14:textId="77777777" w:rsidR="00AC106F" w:rsidRPr="00A22CF8" w:rsidRDefault="00FC302B" w:rsidP="00A22CF8">
            <w:pPr>
              <w:spacing w:before="0"/>
              <w:jc w:val="center"/>
              <w:rPr>
                <w:rFonts w:eastAsia="Times New Roman"/>
                <w:sz w:val="18"/>
                <w:szCs w:val="18"/>
              </w:rPr>
            </w:pPr>
            <w:hyperlink r:id="rId303" w:history="1">
              <w:r w:rsidR="00AC106F" w:rsidRPr="00A22CF8">
                <w:rPr>
                  <w:rFonts w:eastAsia="Times New Roman"/>
                  <w:color w:val="0000FF"/>
                  <w:sz w:val="18"/>
                  <w:szCs w:val="18"/>
                  <w:u w:val="single"/>
                </w:rPr>
                <w:t>JVET-T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1279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8F7F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A1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3B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186C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upplemental enhancement information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6875" w14:textId="1F1303B1"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1F9B7AF" w14:textId="37815439" w:rsidR="00830AB9" w:rsidRPr="0096280A" w:rsidRDefault="00AC106F" w:rsidP="00830AB9">
            <w:pPr>
              <w:spacing w:before="0"/>
              <w:jc w:val="left"/>
              <w:rPr>
                <w:rFonts w:eastAsia="Times New Roman"/>
                <w:sz w:val="18"/>
                <w:szCs w:val="18"/>
              </w:rPr>
            </w:pPr>
            <w:r w:rsidRPr="00A22CF8">
              <w:rPr>
                <w:rFonts w:eastAsia="Times New Roman"/>
                <w:sz w:val="18"/>
                <w:szCs w:val="18"/>
              </w:rPr>
              <w:t>C. Fogg</w:t>
            </w:r>
          </w:p>
          <w:p w14:paraId="0AFB1FC4" w14:textId="7788EE0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529CCE0C" w14:textId="7408A6FD"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5E936DB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2506C" w14:textId="77777777" w:rsidR="00AC106F" w:rsidRPr="00A22CF8" w:rsidRDefault="00FC302B" w:rsidP="00A22CF8">
            <w:pPr>
              <w:spacing w:before="0"/>
              <w:jc w:val="center"/>
              <w:rPr>
                <w:rFonts w:eastAsia="Times New Roman"/>
                <w:sz w:val="18"/>
                <w:szCs w:val="18"/>
              </w:rPr>
            </w:pPr>
            <w:hyperlink r:id="rId304" w:history="1">
              <w:r w:rsidR="00AC106F" w:rsidRPr="00A22CF8">
                <w:rPr>
                  <w:rFonts w:eastAsia="Times New Roman"/>
                  <w:color w:val="0000FF"/>
                  <w:sz w:val="18"/>
                  <w:szCs w:val="18"/>
                  <w:u w:val="single"/>
                </w:rPr>
                <w:t>JVET-T0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437F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30A5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4: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8E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0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07:43: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5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sequence material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555EB" w14:textId="5B1FEB17"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1187FEDC" w14:textId="728AB0E3"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6E78A6B0" w14:textId="4DB0E502"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7AA62449" w14:textId="164E50FA"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023FA46C" w14:textId="259FB316"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528EB49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054F" w14:textId="77777777" w:rsidR="00AC106F" w:rsidRPr="00A22CF8" w:rsidRDefault="00FC302B" w:rsidP="00A22CF8">
            <w:pPr>
              <w:spacing w:before="0"/>
              <w:jc w:val="center"/>
              <w:rPr>
                <w:rFonts w:eastAsia="Times New Roman"/>
                <w:sz w:val="18"/>
                <w:szCs w:val="18"/>
              </w:rPr>
            </w:pPr>
            <w:hyperlink r:id="rId305" w:history="1">
              <w:r w:rsidR="00AC106F" w:rsidRPr="00A22CF8">
                <w:rPr>
                  <w:rFonts w:eastAsia="Times New Roman"/>
                  <w:color w:val="0000FF"/>
                  <w:sz w:val="18"/>
                  <w:szCs w:val="18"/>
                  <w:u w:val="single"/>
                </w:rPr>
                <w:t>JVET-T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93E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B9D1F"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7B71"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4FA" w14:textId="6C22C721" w:rsidR="00AC106F" w:rsidRPr="00A22CF8" w:rsidRDefault="00A22CF8" w:rsidP="00A22CF8">
            <w:pPr>
              <w:spacing w:before="0"/>
              <w:rPr>
                <w:rFonts w:eastAsia="Times New Roman"/>
                <w:sz w:val="18"/>
                <w:szCs w:val="18"/>
              </w:rPr>
            </w:pPr>
            <w:r w:rsidRPr="00A22CF8">
              <w:rPr>
                <w:rFonts w:eastAsia="Times New Roman"/>
                <w:sz w:val="18"/>
                <w:szCs w:val="18"/>
              </w:rPr>
              <w:t>2020-11-13 08:5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B3C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6D993" w14:textId="558532BA"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2788B387" w14:textId="71F7F457"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1E5E770" w14:textId="5065A79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E0F596E" w14:textId="66DB1A9A"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3F43A80" w14:textId="7E98827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1F441D7" w14:textId="3DE6A27C" w:rsidR="00AC106F" w:rsidRPr="00A22CF8" w:rsidRDefault="00AC106F" w:rsidP="00A22CF8">
            <w:pPr>
              <w:spacing w:before="0"/>
              <w:jc w:val="left"/>
              <w:rPr>
                <w:rFonts w:eastAsia="Times New Roman"/>
                <w:sz w:val="18"/>
                <w:szCs w:val="18"/>
              </w:rPr>
            </w:pPr>
            <w:r w:rsidRPr="00A22CF8">
              <w:rPr>
                <w:rFonts w:eastAsia="Times New Roman"/>
                <w:sz w:val="18"/>
                <w:szCs w:val="18"/>
              </w:rPr>
              <w:t>D. Grois</w:t>
            </w:r>
          </w:p>
        </w:tc>
      </w:tr>
      <w:tr w:rsidR="00F21FD4" w:rsidRPr="0096280A" w14:paraId="0754EDF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1E1E3" w14:textId="77777777" w:rsidR="00AC106F" w:rsidRPr="00A22CF8" w:rsidRDefault="00FC302B" w:rsidP="00A22CF8">
            <w:pPr>
              <w:spacing w:before="0"/>
              <w:jc w:val="center"/>
              <w:rPr>
                <w:rFonts w:eastAsia="Times New Roman"/>
                <w:sz w:val="18"/>
                <w:szCs w:val="18"/>
              </w:rPr>
            </w:pPr>
            <w:hyperlink r:id="rId306" w:history="1">
              <w:r w:rsidR="00AC106F" w:rsidRPr="00A22CF8">
                <w:rPr>
                  <w:rFonts w:eastAsia="Times New Roman"/>
                  <w:color w:val="0000FF"/>
                  <w:sz w:val="18"/>
                  <w:szCs w:val="18"/>
                  <w:u w:val="single"/>
                </w:rPr>
                <w:t>JVET-T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398A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53588"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398F1"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F3D2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1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AC93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f AHG11 Meeting on Neural Network-based Video Coding on 2020-07-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EF319" w14:textId="3BD257D0"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1559E2D" w14:textId="0F7FAA25"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4578C2" w14:textId="2FAF1047"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66ACA00" w14:textId="6A104E87"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249E7C3" w14:textId="0EA18FFA"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3CC5B246" w14:textId="29D4583D"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67A1EF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E71A" w14:textId="77777777" w:rsidR="00AC106F" w:rsidRPr="00A22CF8" w:rsidRDefault="00FC302B" w:rsidP="00A22CF8">
            <w:pPr>
              <w:spacing w:before="0"/>
              <w:jc w:val="center"/>
              <w:rPr>
                <w:rFonts w:eastAsia="Times New Roman"/>
                <w:sz w:val="18"/>
                <w:szCs w:val="18"/>
              </w:rPr>
            </w:pPr>
            <w:hyperlink r:id="rId307" w:history="1">
              <w:r w:rsidR="00AC106F" w:rsidRPr="00A22CF8">
                <w:rPr>
                  <w:rFonts w:eastAsia="Times New Roman"/>
                  <w:color w:val="0000FF"/>
                  <w:sz w:val="18"/>
                  <w:szCs w:val="18"/>
                  <w:u w:val="single"/>
                </w:rPr>
                <w:t>JVET-T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C5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55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39: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0DD4"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7705"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A0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SDR HD Low Delay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BA6" w14:textId="671D11C1"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72497C" w14:textId="784D083E"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511A707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2F2ED" w14:textId="77777777" w:rsidR="00AC106F" w:rsidRPr="00A22CF8" w:rsidRDefault="00FC302B" w:rsidP="00A22CF8">
            <w:pPr>
              <w:spacing w:before="0"/>
              <w:jc w:val="center"/>
              <w:rPr>
                <w:rFonts w:eastAsia="Times New Roman"/>
                <w:sz w:val="18"/>
                <w:szCs w:val="18"/>
              </w:rPr>
            </w:pPr>
            <w:hyperlink r:id="rId308" w:history="1">
              <w:r w:rsidR="00AC106F" w:rsidRPr="00A22CF8">
                <w:rPr>
                  <w:rFonts w:eastAsia="Times New Roman"/>
                  <w:color w:val="0000FF"/>
                  <w:sz w:val="18"/>
                  <w:szCs w:val="18"/>
                  <w:u w:val="single"/>
                </w:rPr>
                <w:t>JVET-T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E380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92F46"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41: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787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6:3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780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9: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91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360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32C75" w14:textId="613F123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E17C62C" w14:textId="092B8327"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76CB9A2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9169C" w14:textId="77777777" w:rsidR="00AC106F" w:rsidRPr="00A22CF8" w:rsidRDefault="00FC302B" w:rsidP="00A22CF8">
            <w:pPr>
              <w:spacing w:before="0"/>
              <w:jc w:val="center"/>
              <w:rPr>
                <w:rFonts w:eastAsia="Times New Roman"/>
                <w:sz w:val="18"/>
                <w:szCs w:val="18"/>
              </w:rPr>
            </w:pPr>
            <w:hyperlink r:id="rId309" w:history="1">
              <w:r w:rsidR="00AC106F" w:rsidRPr="00A22CF8">
                <w:rPr>
                  <w:rFonts w:eastAsia="Times New Roman"/>
                  <w:color w:val="0000FF"/>
                  <w:sz w:val="18"/>
                  <w:szCs w:val="18"/>
                  <w:u w:val="single"/>
                </w:rPr>
                <w:t>JVET-T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5644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47FC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17: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12B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0E77"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BC6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SDR HD Verification Tests on 2020-09-0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C11A" w14:textId="4BA9F66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64F302" w14:textId="42DD74AC"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685A7B3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788C" w14:textId="77777777" w:rsidR="00AC106F" w:rsidRPr="00A22CF8" w:rsidRDefault="00FC302B" w:rsidP="00A22CF8">
            <w:pPr>
              <w:spacing w:before="0"/>
              <w:jc w:val="center"/>
              <w:rPr>
                <w:rFonts w:eastAsia="Times New Roman"/>
                <w:sz w:val="18"/>
                <w:szCs w:val="18"/>
              </w:rPr>
            </w:pPr>
            <w:hyperlink r:id="rId310" w:history="1">
              <w:r w:rsidR="00AC106F" w:rsidRPr="00A22CF8">
                <w:rPr>
                  <w:rFonts w:eastAsia="Times New Roman"/>
                  <w:color w:val="0000FF"/>
                  <w:sz w:val="18"/>
                  <w:szCs w:val="18"/>
                  <w:u w:val="single"/>
                </w:rPr>
                <w:t>JVET-T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E7D7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0C3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1: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493C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6CA68"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D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360 Video Verification Tests on 2020-09-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22FBE" w14:textId="525DEEDC"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46ECE99" w14:textId="78A13EEB"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1B8F6D22" w14:textId="363E7081"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22B734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66404" w14:textId="77777777" w:rsidR="00AC106F" w:rsidRPr="00A22CF8" w:rsidRDefault="00FC302B" w:rsidP="00A22CF8">
            <w:pPr>
              <w:spacing w:before="0"/>
              <w:jc w:val="center"/>
              <w:rPr>
                <w:rFonts w:eastAsia="Times New Roman"/>
                <w:sz w:val="18"/>
                <w:szCs w:val="18"/>
              </w:rPr>
            </w:pPr>
            <w:hyperlink r:id="rId311" w:history="1">
              <w:r w:rsidR="00AC106F" w:rsidRPr="00A22CF8">
                <w:rPr>
                  <w:rFonts w:eastAsia="Times New Roman"/>
                  <w:color w:val="0000FF"/>
                  <w:sz w:val="18"/>
                  <w:szCs w:val="18"/>
                  <w:u w:val="single"/>
                </w:rPr>
                <w:t>JVET-T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E8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4805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3 10:3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D771B" w14:textId="77777777" w:rsidR="00AC106F" w:rsidRPr="00A22CF8" w:rsidRDefault="00AC106F" w:rsidP="00A22CF8">
            <w:pPr>
              <w:spacing w:before="0"/>
              <w:rPr>
                <w:rFonts w:eastAsia="Times New Roman"/>
                <w:sz w:val="18"/>
                <w:szCs w:val="18"/>
              </w:rPr>
            </w:pPr>
            <w:r w:rsidRPr="00A22CF8">
              <w:rPr>
                <w:rFonts w:eastAsia="Times New Roman"/>
                <w:sz w:val="18"/>
                <w:szCs w:val="18"/>
              </w:rPr>
              <w:t>2020-09-24 10:43: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224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8F2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12: Preliminary common test conditions for high </w:t>
            </w:r>
            <w:proofErr w:type="spellStart"/>
            <w:r w:rsidRPr="00A22CF8">
              <w:rPr>
                <w:rFonts w:eastAsia="Times New Roman"/>
                <w:sz w:val="18"/>
                <w:szCs w:val="18"/>
              </w:rPr>
              <w:t>bitdepth</w:t>
            </w:r>
            <w:proofErr w:type="spellEnd"/>
            <w:r w:rsidRPr="00A22CF8">
              <w:rPr>
                <w:rFonts w:eastAsia="Times New Roman"/>
                <w:sz w:val="18"/>
                <w:szCs w:val="18"/>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5DB6" w14:textId="5CF7A4C5"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69E36B0E" w14:textId="23790CE2"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7C6D6CE" w14:textId="75F0027B"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36F5369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34257" w14:textId="77777777" w:rsidR="00AC106F" w:rsidRPr="00A22CF8" w:rsidRDefault="00FC302B" w:rsidP="00A22CF8">
            <w:pPr>
              <w:spacing w:before="0"/>
              <w:jc w:val="center"/>
              <w:rPr>
                <w:rFonts w:eastAsia="Times New Roman"/>
                <w:sz w:val="18"/>
                <w:szCs w:val="18"/>
              </w:rPr>
            </w:pPr>
            <w:hyperlink r:id="rId312" w:history="1">
              <w:r w:rsidR="00AC106F" w:rsidRPr="00A22CF8">
                <w:rPr>
                  <w:rFonts w:eastAsia="Times New Roman"/>
                  <w:color w:val="0000FF"/>
                  <w:sz w:val="18"/>
                  <w:szCs w:val="18"/>
                  <w:u w:val="single"/>
                </w:rPr>
                <w:t>JVET-T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D6A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B2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7 23:13: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69A1"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D18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967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n the syntax design for extending SEI messages and VUI for HEVC, VVC and V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84706" w14:textId="139C145C"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3DC12D57" w14:textId="548EF48A" w:rsidR="00AC106F" w:rsidRPr="00A22CF8" w:rsidRDefault="00AC106F" w:rsidP="00A22CF8">
            <w:pPr>
              <w:spacing w:before="0"/>
              <w:jc w:val="left"/>
              <w:rPr>
                <w:rFonts w:eastAsia="Times New Roman"/>
                <w:sz w:val="18"/>
                <w:szCs w:val="18"/>
              </w:rPr>
            </w:pPr>
            <w:r w:rsidRPr="00A22CF8">
              <w:rPr>
                <w:rFonts w:eastAsia="Times New Roman"/>
                <w:sz w:val="18"/>
                <w:szCs w:val="18"/>
              </w:rPr>
              <w:t>G. J. Sullivan (Microsoft)</w:t>
            </w:r>
          </w:p>
        </w:tc>
      </w:tr>
      <w:tr w:rsidR="00F21FD4" w:rsidRPr="0096280A" w14:paraId="170036C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C7D2C" w14:textId="77777777" w:rsidR="00AC106F" w:rsidRPr="00A22CF8" w:rsidRDefault="00FC302B" w:rsidP="00A22CF8">
            <w:pPr>
              <w:spacing w:before="0"/>
              <w:jc w:val="center"/>
              <w:rPr>
                <w:rFonts w:eastAsia="Times New Roman"/>
                <w:sz w:val="18"/>
                <w:szCs w:val="18"/>
              </w:rPr>
            </w:pPr>
            <w:hyperlink r:id="rId313" w:history="1">
              <w:r w:rsidR="00AC106F" w:rsidRPr="00A22CF8">
                <w:rPr>
                  <w:rFonts w:eastAsia="Times New Roman"/>
                  <w:color w:val="0000FF"/>
                  <w:sz w:val="18"/>
                  <w:szCs w:val="18"/>
                  <w:u w:val="single"/>
                </w:rPr>
                <w:t>JVET-T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E8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60A16" w14:textId="77777777" w:rsidR="00AC106F" w:rsidRPr="00A22CF8" w:rsidRDefault="00AC106F" w:rsidP="00A22CF8">
            <w:pPr>
              <w:spacing w:before="0"/>
              <w:rPr>
                <w:rFonts w:eastAsia="Times New Roman"/>
                <w:sz w:val="18"/>
                <w:szCs w:val="18"/>
              </w:rPr>
            </w:pPr>
            <w:r w:rsidRPr="00A22CF8">
              <w:rPr>
                <w:rFonts w:eastAsia="Times New Roman"/>
                <w:sz w:val="18"/>
                <w:szCs w:val="18"/>
              </w:rPr>
              <w:t>2020-09-28 23:3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DC6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2A9B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6538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posite Picture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83AE9" w14:textId="65C5C1A5"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C66D7EF" w14:textId="6EA2C7EE"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4D252B8" w14:textId="75DCF25D" w:rsidR="00830AB9" w:rsidRPr="0096280A" w:rsidRDefault="00AC106F" w:rsidP="00830AB9">
            <w:pPr>
              <w:spacing w:before="0"/>
              <w:jc w:val="left"/>
              <w:rPr>
                <w:rFonts w:eastAsia="Times New Roman"/>
                <w:sz w:val="18"/>
                <w:szCs w:val="18"/>
              </w:rPr>
            </w:pPr>
            <w:r w:rsidRPr="00A22CF8">
              <w:rPr>
                <w:rFonts w:eastAsia="Times New Roman"/>
                <w:sz w:val="18"/>
                <w:szCs w:val="18"/>
              </w:rPr>
              <w:t>S. Kim</w:t>
            </w:r>
          </w:p>
          <w:p w14:paraId="2C8F7820" w14:textId="6076B388" w:rsidR="00AC106F" w:rsidRPr="00A22CF8" w:rsidRDefault="00AC106F" w:rsidP="00A22CF8">
            <w:pPr>
              <w:spacing w:before="0"/>
              <w:jc w:val="left"/>
              <w:rPr>
                <w:rFonts w:eastAsia="Times New Roman"/>
                <w:sz w:val="18"/>
                <w:szCs w:val="18"/>
              </w:rPr>
            </w:pPr>
            <w:r w:rsidRPr="00A22CF8">
              <w:rPr>
                <w:rFonts w:eastAsia="Times New Roman"/>
                <w:sz w:val="18"/>
                <w:szCs w:val="18"/>
              </w:rPr>
              <w:t>J. Lim (LGE)</w:t>
            </w:r>
          </w:p>
        </w:tc>
      </w:tr>
      <w:tr w:rsidR="00F21FD4" w:rsidRPr="0096280A" w14:paraId="6820F04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B69" w14:textId="77777777" w:rsidR="00AC106F" w:rsidRPr="00A22CF8" w:rsidRDefault="00FC302B" w:rsidP="00A22CF8">
            <w:pPr>
              <w:spacing w:before="0"/>
              <w:jc w:val="center"/>
              <w:rPr>
                <w:rFonts w:eastAsia="Times New Roman"/>
                <w:sz w:val="18"/>
                <w:szCs w:val="18"/>
              </w:rPr>
            </w:pPr>
            <w:hyperlink r:id="rId314" w:history="1">
              <w:r w:rsidR="00AC106F" w:rsidRPr="00A22CF8">
                <w:rPr>
                  <w:rFonts w:eastAsia="Times New Roman"/>
                  <w:color w:val="0000FF"/>
                  <w:sz w:val="18"/>
                  <w:szCs w:val="18"/>
                  <w:u w:val="single"/>
                </w:rPr>
                <w:t>JVET-T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3DA0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084E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7E0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CFD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4: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5EB1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HEVC Annotated Regions SEI message software update for H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D3218" w14:textId="384AD23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1F9D304" w14:textId="53BC4418"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55AF1F2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DE979" w14:textId="77777777" w:rsidR="00AC106F" w:rsidRPr="00A22CF8" w:rsidRDefault="00FC302B" w:rsidP="00A22CF8">
            <w:pPr>
              <w:spacing w:before="0"/>
              <w:jc w:val="center"/>
              <w:rPr>
                <w:rFonts w:eastAsia="Times New Roman"/>
                <w:sz w:val="18"/>
                <w:szCs w:val="18"/>
              </w:rPr>
            </w:pPr>
            <w:hyperlink r:id="rId315" w:history="1">
              <w:r w:rsidR="00AC106F" w:rsidRPr="00A22CF8">
                <w:rPr>
                  <w:rFonts w:eastAsia="Times New Roman"/>
                  <w:color w:val="0000FF"/>
                  <w:sz w:val="18"/>
                  <w:szCs w:val="18"/>
                  <w:u w:val="single"/>
                </w:rPr>
                <w:t>JVET-T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9B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50D9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7F98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BAF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88CF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tracking information file format for use with Annotated Regions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1951" w14:textId="296E9E1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20256562" w14:textId="5BC7B9B4"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06C01F1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81CC" w14:textId="77777777" w:rsidR="00AC106F" w:rsidRPr="00A22CF8" w:rsidRDefault="00FC302B" w:rsidP="00A22CF8">
            <w:pPr>
              <w:spacing w:before="0"/>
              <w:jc w:val="center"/>
              <w:rPr>
                <w:rFonts w:eastAsia="Times New Roman"/>
                <w:sz w:val="18"/>
                <w:szCs w:val="18"/>
              </w:rPr>
            </w:pPr>
            <w:hyperlink r:id="rId316" w:history="1">
              <w:r w:rsidR="00AC106F" w:rsidRPr="00A22CF8">
                <w:rPr>
                  <w:rFonts w:eastAsia="Times New Roman"/>
                  <w:color w:val="0000FF"/>
                  <w:sz w:val="18"/>
                  <w:szCs w:val="18"/>
                  <w:u w:val="single"/>
                </w:rPr>
                <w:t>JVET-T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4C6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9E00"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441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6:4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6E9A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F550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VC Annotated Regions SEI message software for J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5E145" w14:textId="13B458C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B8EF7AB" w14:textId="6ED3F39E"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432B862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538CE" w14:textId="77777777" w:rsidR="00AC106F" w:rsidRPr="00A22CF8" w:rsidRDefault="00FC302B" w:rsidP="00A22CF8">
            <w:pPr>
              <w:spacing w:before="0"/>
              <w:jc w:val="center"/>
              <w:rPr>
                <w:rFonts w:eastAsia="Times New Roman"/>
                <w:sz w:val="18"/>
                <w:szCs w:val="18"/>
              </w:rPr>
            </w:pPr>
            <w:hyperlink r:id="rId317" w:history="1">
              <w:r w:rsidR="00AC106F" w:rsidRPr="00A22CF8">
                <w:rPr>
                  <w:rFonts w:eastAsia="Times New Roman"/>
                  <w:color w:val="0000FF"/>
                  <w:sz w:val="18"/>
                  <w:szCs w:val="18"/>
                  <w:u w:val="single"/>
                </w:rPr>
                <w:t>JVET-T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0F7F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4F93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DDCA"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154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E72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9: VVC and VSEI Annotated Regions SEI messag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973DF" w14:textId="08BDFA59"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7B2B3209" w14:textId="320FEB0F"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r w:rsidRPr="00A22CF8">
              <w:rPr>
                <w:rFonts w:eastAsia="Times New Roman"/>
                <w:sz w:val="18"/>
                <w:szCs w:val="18"/>
              </w:rPr>
              <w:t xml:space="preserve"> (Intel)</w:t>
            </w:r>
          </w:p>
        </w:tc>
      </w:tr>
      <w:tr w:rsidR="00F21FD4" w:rsidRPr="0096280A" w14:paraId="769A78D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060C" w14:textId="77777777" w:rsidR="00AC106F" w:rsidRPr="00A22CF8" w:rsidRDefault="00FC302B" w:rsidP="00A22CF8">
            <w:pPr>
              <w:spacing w:before="0"/>
              <w:jc w:val="center"/>
              <w:rPr>
                <w:rFonts w:eastAsia="Times New Roman"/>
                <w:sz w:val="18"/>
                <w:szCs w:val="18"/>
              </w:rPr>
            </w:pPr>
            <w:hyperlink r:id="rId318" w:history="1">
              <w:r w:rsidR="00AC106F" w:rsidRPr="00A22CF8">
                <w:rPr>
                  <w:rFonts w:eastAsia="Times New Roman"/>
                  <w:color w:val="0000FF"/>
                  <w:sz w:val="18"/>
                  <w:szCs w:val="18"/>
                  <w:u w:val="single"/>
                </w:rPr>
                <w:t>JVET-T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DFD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64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7: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0ACB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7: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9BC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29: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18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HEVC and A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396D" w14:textId="7B39E31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553A657" w14:textId="76C9395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7E21ED53" w14:textId="5D2DE915"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w:t>
            </w:r>
          </w:p>
        </w:tc>
      </w:tr>
      <w:tr w:rsidR="00F21FD4" w:rsidRPr="0096280A" w14:paraId="085E306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BD642" w14:textId="77777777" w:rsidR="00AC106F" w:rsidRPr="00A22CF8" w:rsidRDefault="00FC302B" w:rsidP="00A22CF8">
            <w:pPr>
              <w:spacing w:before="0"/>
              <w:jc w:val="center"/>
              <w:rPr>
                <w:rFonts w:eastAsia="Times New Roman"/>
                <w:sz w:val="18"/>
                <w:szCs w:val="18"/>
              </w:rPr>
            </w:pPr>
            <w:hyperlink r:id="rId319" w:history="1">
              <w:r w:rsidR="00AC106F" w:rsidRPr="00A22CF8">
                <w:rPr>
                  <w:rFonts w:eastAsia="Times New Roman"/>
                  <w:color w:val="0000FF"/>
                  <w:sz w:val="18"/>
                  <w:szCs w:val="18"/>
                  <w:u w:val="single"/>
                </w:rPr>
                <w:t>JVET-T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7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5F8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9: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B3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9A7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03A4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59E5C" w14:textId="20A914DF"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35C958BE" w14:textId="35213E0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F21FD4" w:rsidRPr="0096280A" w14:paraId="723E72C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41F9C" w14:textId="77777777" w:rsidR="00AC106F" w:rsidRPr="00A22CF8" w:rsidRDefault="00FC302B" w:rsidP="00A22CF8">
            <w:pPr>
              <w:spacing w:before="0"/>
              <w:jc w:val="center"/>
              <w:rPr>
                <w:rFonts w:eastAsia="Times New Roman"/>
                <w:sz w:val="18"/>
                <w:szCs w:val="18"/>
              </w:rPr>
            </w:pPr>
            <w:hyperlink r:id="rId320" w:history="1">
              <w:r w:rsidR="00AC106F" w:rsidRPr="00A22CF8">
                <w:rPr>
                  <w:rFonts w:eastAsia="Times New Roman"/>
                  <w:color w:val="0000FF"/>
                  <w:sz w:val="18"/>
                  <w:szCs w:val="18"/>
                  <w:u w:val="single"/>
                </w:rPr>
                <w:t>JVET-T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D79F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C2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0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5ED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54D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FF14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anifest and SEI prefix indic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EE4E5" w14:textId="11928243"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7DFE5BD3" w14:textId="3C9BF040" w:rsidR="00830AB9" w:rsidRPr="0096280A" w:rsidRDefault="00AC106F" w:rsidP="00830AB9">
            <w:pPr>
              <w:spacing w:before="0"/>
              <w:jc w:val="left"/>
              <w:rPr>
                <w:rFonts w:eastAsia="Times New Roman"/>
                <w:sz w:val="18"/>
                <w:szCs w:val="18"/>
              </w:rPr>
            </w:pPr>
            <w:r w:rsidRPr="00A22CF8">
              <w:rPr>
                <w:rFonts w:eastAsia="Times New Roman"/>
                <w:sz w:val="18"/>
                <w:szCs w:val="18"/>
              </w:rPr>
              <w:t>T. Stockhammer (Qualcomm)</w:t>
            </w:r>
          </w:p>
          <w:p w14:paraId="3134E4EA" w14:textId="455C8BA9" w:rsidR="00830AB9" w:rsidRPr="0096280A" w:rsidRDefault="00AC106F" w:rsidP="00830AB9">
            <w:pPr>
              <w:spacing w:before="0"/>
              <w:jc w:val="left"/>
              <w:rPr>
                <w:rFonts w:eastAsia="Times New Roman"/>
                <w:sz w:val="18"/>
                <w:szCs w:val="18"/>
              </w:rPr>
            </w:pPr>
            <w:r w:rsidRPr="00A22CF8">
              <w:rPr>
                <w:rFonts w:eastAsia="Times New Roman"/>
                <w:sz w:val="18"/>
                <w:szCs w:val="18"/>
              </w:rPr>
              <w:t>A. M. Tourapis</w:t>
            </w:r>
          </w:p>
          <w:p w14:paraId="75A912AD" w14:textId="22159654" w:rsidR="00AC106F" w:rsidRPr="00A22CF8" w:rsidRDefault="00AC106F" w:rsidP="00A22CF8">
            <w:pPr>
              <w:spacing w:before="0"/>
              <w:jc w:val="left"/>
              <w:rPr>
                <w:rFonts w:eastAsia="Times New Roman"/>
                <w:sz w:val="18"/>
                <w:szCs w:val="18"/>
              </w:rPr>
            </w:pPr>
            <w:r w:rsidRPr="00A22CF8">
              <w:rPr>
                <w:rFonts w:eastAsia="Times New Roman"/>
                <w:sz w:val="18"/>
                <w:szCs w:val="18"/>
              </w:rPr>
              <w:t>D. Singer (Apple)</w:t>
            </w:r>
          </w:p>
        </w:tc>
      </w:tr>
      <w:tr w:rsidR="00F21FD4" w:rsidRPr="0096280A" w14:paraId="16D08B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626EA" w14:textId="77777777" w:rsidR="00AC106F" w:rsidRPr="00A22CF8" w:rsidRDefault="00FC302B" w:rsidP="00A22CF8">
            <w:pPr>
              <w:spacing w:before="0"/>
              <w:jc w:val="center"/>
              <w:rPr>
                <w:rFonts w:eastAsia="Times New Roman"/>
                <w:sz w:val="18"/>
                <w:szCs w:val="18"/>
              </w:rPr>
            </w:pPr>
            <w:hyperlink r:id="rId321" w:history="1">
              <w:r w:rsidR="00AC106F" w:rsidRPr="00A22CF8">
                <w:rPr>
                  <w:rFonts w:eastAsia="Times New Roman"/>
                  <w:color w:val="0000FF"/>
                  <w:sz w:val="18"/>
                  <w:szCs w:val="18"/>
                  <w:u w:val="single"/>
                </w:rPr>
                <w:t>JVET-T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CB2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08EF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2:3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8D19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4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D15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26: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6CCE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A case study to reduce computation of a neural network based in-loop filter by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9C319" w14:textId="0A66A605" w:rsidR="00830AB9" w:rsidRPr="0096280A" w:rsidRDefault="00AC106F" w:rsidP="00830AB9">
            <w:pPr>
              <w:spacing w:before="0"/>
              <w:jc w:val="left"/>
              <w:rPr>
                <w:rFonts w:eastAsia="Times New Roman"/>
                <w:sz w:val="18"/>
                <w:szCs w:val="18"/>
              </w:rPr>
            </w:pPr>
            <w:r w:rsidRPr="00A22CF8">
              <w:rPr>
                <w:rFonts w:eastAsia="Times New Roman"/>
                <w:sz w:val="18"/>
                <w:szCs w:val="18"/>
              </w:rPr>
              <w:t>C. Auyeung</w:t>
            </w:r>
          </w:p>
          <w:p w14:paraId="5627837F" w14:textId="1EFBB635"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40B8ABAC" w14:textId="3989BF0F"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6E5B5920" w14:textId="747377F1"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35F3713" w14:textId="079EB390"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788FA4D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DF2F" w14:textId="77777777" w:rsidR="00AC106F" w:rsidRPr="00A22CF8" w:rsidRDefault="00FC302B" w:rsidP="00A22CF8">
            <w:pPr>
              <w:spacing w:before="0"/>
              <w:jc w:val="center"/>
              <w:rPr>
                <w:rFonts w:eastAsia="Times New Roman"/>
                <w:sz w:val="18"/>
                <w:szCs w:val="18"/>
              </w:rPr>
            </w:pPr>
            <w:hyperlink r:id="rId322" w:history="1">
              <w:r w:rsidR="00AC106F" w:rsidRPr="00A22CF8">
                <w:rPr>
                  <w:rFonts w:eastAsia="Times New Roman"/>
                  <w:color w:val="0000FF"/>
                  <w:sz w:val="18"/>
                  <w:szCs w:val="18"/>
                  <w:u w:val="single"/>
                </w:rPr>
                <w:t>JVET-T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DF7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6F30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6:17: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9B1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82B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2: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5DFC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formation on inter-prediction coding tool with deep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A064" w14:textId="0CCD3C0F" w:rsidR="00830AB9" w:rsidRPr="0096280A" w:rsidRDefault="00AC106F" w:rsidP="00830AB9">
            <w:pPr>
              <w:spacing w:before="0"/>
              <w:jc w:val="left"/>
              <w:rPr>
                <w:rFonts w:eastAsia="Times New Roman"/>
                <w:sz w:val="18"/>
                <w:szCs w:val="18"/>
              </w:rPr>
            </w:pPr>
            <w:r w:rsidRPr="00A22CF8">
              <w:rPr>
                <w:rFonts w:eastAsia="Times New Roman"/>
                <w:sz w:val="18"/>
                <w:szCs w:val="18"/>
              </w:rPr>
              <w:t>B. Choi</w:t>
            </w:r>
          </w:p>
          <w:p w14:paraId="36870089" w14:textId="3885C751" w:rsidR="00830AB9" w:rsidRPr="0096280A" w:rsidRDefault="00AC106F" w:rsidP="00830AB9">
            <w:pPr>
              <w:spacing w:before="0"/>
              <w:jc w:val="left"/>
              <w:rPr>
                <w:rFonts w:eastAsia="Times New Roman"/>
                <w:sz w:val="18"/>
                <w:szCs w:val="18"/>
              </w:rPr>
            </w:pPr>
            <w:r w:rsidRPr="00A22CF8">
              <w:rPr>
                <w:rFonts w:eastAsia="Times New Roman"/>
                <w:sz w:val="18"/>
                <w:szCs w:val="18"/>
              </w:rPr>
              <w:t>Z. Li</w:t>
            </w:r>
          </w:p>
          <w:p w14:paraId="62E3864A" w14:textId="7F3C4D48"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1AB65DBE" w14:textId="476DC1B6"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14F93B3A" w14:textId="58AD3503"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E972C6A" w14:textId="6136F8F2"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19B9E96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4A1A1" w14:textId="77777777" w:rsidR="00AC106F" w:rsidRPr="00A22CF8" w:rsidRDefault="00FC302B" w:rsidP="00A22CF8">
            <w:pPr>
              <w:spacing w:before="0"/>
              <w:jc w:val="center"/>
              <w:rPr>
                <w:rFonts w:eastAsia="Times New Roman"/>
                <w:sz w:val="18"/>
                <w:szCs w:val="18"/>
              </w:rPr>
            </w:pPr>
            <w:hyperlink r:id="rId323" w:history="1">
              <w:r w:rsidR="00AC106F" w:rsidRPr="00A22CF8">
                <w:rPr>
                  <w:rFonts w:eastAsia="Times New Roman"/>
                  <w:color w:val="0000FF"/>
                  <w:sz w:val="18"/>
                  <w:szCs w:val="18"/>
                  <w:u w:val="single"/>
                </w:rPr>
                <w:t>JVET-T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A85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0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7B63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4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A8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1: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FDF8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represent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706E" w14:textId="07D7A263"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8E74234" w14:textId="767D71D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0605E35F" w14:textId="45849EE4" w:rsidR="00830AB9" w:rsidRPr="0096280A" w:rsidRDefault="00AC106F" w:rsidP="00830AB9">
            <w:pPr>
              <w:spacing w:before="0"/>
              <w:jc w:val="left"/>
              <w:rPr>
                <w:rFonts w:eastAsia="Times New Roman"/>
                <w:sz w:val="18"/>
                <w:szCs w:val="18"/>
              </w:rPr>
            </w:pPr>
            <w:r w:rsidRPr="00A22CF8">
              <w:rPr>
                <w:rFonts w:eastAsia="Times New Roman"/>
                <w:sz w:val="18"/>
                <w:szCs w:val="18"/>
              </w:rPr>
              <w:t>J. Hu</w:t>
            </w:r>
          </w:p>
          <w:p w14:paraId="65BCB1C9" w14:textId="0BD078C2" w:rsidR="00830AB9" w:rsidRPr="0096280A" w:rsidRDefault="00AC106F" w:rsidP="00830AB9">
            <w:pPr>
              <w:spacing w:before="0"/>
              <w:jc w:val="left"/>
              <w:rPr>
                <w:rFonts w:eastAsia="Times New Roman"/>
                <w:sz w:val="18"/>
                <w:szCs w:val="18"/>
              </w:rPr>
            </w:pPr>
            <w:r w:rsidRPr="00A22CF8">
              <w:rPr>
                <w:rFonts w:eastAsia="Times New Roman"/>
                <w:sz w:val="18"/>
                <w:szCs w:val="18"/>
              </w:rPr>
              <w:t>K. Li</w:t>
            </w:r>
          </w:p>
          <w:p w14:paraId="1AB58BDA" w14:textId="57B55B7B" w:rsidR="00830AB9" w:rsidRPr="0096280A" w:rsidRDefault="00AC106F" w:rsidP="00830AB9">
            <w:pPr>
              <w:spacing w:before="0"/>
              <w:jc w:val="left"/>
              <w:rPr>
                <w:rFonts w:eastAsia="Times New Roman"/>
                <w:sz w:val="18"/>
                <w:szCs w:val="18"/>
              </w:rPr>
            </w:pPr>
            <w:r w:rsidRPr="00A22CF8">
              <w:rPr>
                <w:rFonts w:eastAsia="Times New Roman"/>
                <w:sz w:val="18"/>
                <w:szCs w:val="18"/>
              </w:rPr>
              <w:t>L. Hu</w:t>
            </w:r>
          </w:p>
          <w:p w14:paraId="59FEA983" w14:textId="12FD4E67" w:rsidR="00AC106F" w:rsidRPr="00A22CF8" w:rsidRDefault="00AC106F" w:rsidP="00A22CF8">
            <w:pPr>
              <w:spacing w:before="0"/>
              <w:jc w:val="left"/>
              <w:rPr>
                <w:rFonts w:eastAsia="Times New Roman"/>
                <w:sz w:val="18"/>
                <w:szCs w:val="18"/>
              </w:rPr>
            </w:pPr>
            <w:r w:rsidRPr="00A22CF8">
              <w:rPr>
                <w:rFonts w:eastAsia="Times New Roman"/>
                <w:sz w:val="18"/>
                <w:szCs w:val="18"/>
              </w:rPr>
              <w:t>Y. Long (Alibaba)</w:t>
            </w:r>
          </w:p>
        </w:tc>
      </w:tr>
      <w:tr w:rsidR="00F21FD4" w:rsidRPr="0096280A" w14:paraId="3517715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C9E1E" w14:textId="77777777" w:rsidR="00AC106F" w:rsidRPr="00A22CF8" w:rsidRDefault="00FC302B" w:rsidP="00A22CF8">
            <w:pPr>
              <w:spacing w:before="0"/>
              <w:jc w:val="center"/>
              <w:rPr>
                <w:rFonts w:eastAsia="Times New Roman"/>
                <w:sz w:val="18"/>
                <w:szCs w:val="18"/>
              </w:rPr>
            </w:pPr>
            <w:hyperlink r:id="rId324" w:history="1">
              <w:r w:rsidR="00AC106F" w:rsidRPr="00A22CF8">
                <w:rPr>
                  <w:rFonts w:eastAsia="Times New Roman"/>
                  <w:color w:val="0000FF"/>
                  <w:sz w:val="18"/>
                  <w:szCs w:val="18"/>
                  <w:u w:val="single"/>
                </w:rPr>
                <w:t>JVET-T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A9C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4261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28: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BEC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4DF9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658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video conference sequences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3003" w14:textId="63834F94" w:rsidR="00830AB9" w:rsidRPr="0096280A" w:rsidRDefault="00AC106F" w:rsidP="00830AB9">
            <w:pPr>
              <w:spacing w:before="0"/>
              <w:jc w:val="left"/>
              <w:rPr>
                <w:rFonts w:eastAsia="Times New Roman"/>
                <w:sz w:val="18"/>
                <w:szCs w:val="18"/>
              </w:rPr>
            </w:pPr>
            <w:r w:rsidRPr="00A22CF8">
              <w:rPr>
                <w:rFonts w:eastAsia="Times New Roman"/>
                <w:sz w:val="18"/>
                <w:szCs w:val="18"/>
              </w:rPr>
              <w:t>S. Xu</w:t>
            </w:r>
          </w:p>
          <w:p w14:paraId="0634FD17" w14:textId="3F90CF0F"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6873794" w14:textId="31645AA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56CA9733" w14:textId="39DE0C36"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F21FD4" w:rsidRPr="0096280A" w14:paraId="6CEE87D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136F" w14:textId="77777777" w:rsidR="00AC106F" w:rsidRPr="00A22CF8" w:rsidRDefault="00FC302B" w:rsidP="00A22CF8">
            <w:pPr>
              <w:spacing w:before="0"/>
              <w:jc w:val="center"/>
              <w:rPr>
                <w:rFonts w:eastAsia="Times New Roman"/>
                <w:sz w:val="18"/>
                <w:szCs w:val="18"/>
              </w:rPr>
            </w:pPr>
            <w:hyperlink r:id="rId325" w:history="1">
              <w:r w:rsidR="00AC106F" w:rsidRPr="00A22CF8">
                <w:rPr>
                  <w:rFonts w:eastAsia="Times New Roman"/>
                  <w:color w:val="0000FF"/>
                  <w:sz w:val="18"/>
                  <w:szCs w:val="18"/>
                  <w:u w:val="single"/>
                </w:rPr>
                <w:t>JVET-T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7AB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1AB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4C8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25B1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1:0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3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ulti-threaded VTM decoder description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9F6AA" w14:textId="71F76BB9"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S. </w:t>
            </w:r>
            <w:proofErr w:type="spellStart"/>
            <w:r w:rsidRPr="00A22CF8">
              <w:rPr>
                <w:rFonts w:eastAsia="Times New Roman"/>
                <w:sz w:val="18"/>
                <w:szCs w:val="18"/>
              </w:rPr>
              <w:t>Gudumasu</w:t>
            </w:r>
            <w:proofErr w:type="spellEnd"/>
          </w:p>
          <w:p w14:paraId="469EF678" w14:textId="3BEC7FFC" w:rsidR="00830AB9" w:rsidRPr="0096280A" w:rsidRDefault="00AC106F" w:rsidP="00830AB9">
            <w:pPr>
              <w:spacing w:before="0"/>
              <w:jc w:val="left"/>
              <w:rPr>
                <w:rFonts w:eastAsia="Times New Roman"/>
                <w:sz w:val="18"/>
                <w:szCs w:val="18"/>
              </w:rPr>
            </w:pPr>
            <w:r w:rsidRPr="00A22CF8">
              <w:rPr>
                <w:rFonts w:eastAsia="Times New Roman"/>
                <w:sz w:val="18"/>
                <w:szCs w:val="18"/>
              </w:rPr>
              <w:t>T. Poirier</w:t>
            </w:r>
          </w:p>
          <w:p w14:paraId="64167B91" w14:textId="7AF6B00C" w:rsidR="00830AB9" w:rsidRPr="0096280A" w:rsidRDefault="00AC106F" w:rsidP="00830AB9">
            <w:pPr>
              <w:spacing w:before="0"/>
              <w:jc w:val="left"/>
              <w:rPr>
                <w:rFonts w:eastAsia="Times New Roman"/>
                <w:sz w:val="18"/>
                <w:szCs w:val="18"/>
              </w:rPr>
            </w:pPr>
            <w:r w:rsidRPr="00A22CF8">
              <w:rPr>
                <w:rFonts w:eastAsia="Times New Roman"/>
                <w:sz w:val="18"/>
                <w:szCs w:val="18"/>
              </w:rPr>
              <w:t>F. Urban</w:t>
            </w:r>
          </w:p>
          <w:p w14:paraId="1134160B" w14:textId="64CCC3D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Hiron</w:t>
            </w:r>
            <w:proofErr w:type="spellEnd"/>
          </w:p>
          <w:p w14:paraId="728E9907" w14:textId="1E818571" w:rsidR="00830AB9" w:rsidRPr="0096280A" w:rsidRDefault="00AC106F" w:rsidP="00830AB9">
            <w:pPr>
              <w:spacing w:before="0"/>
              <w:jc w:val="left"/>
              <w:rPr>
                <w:rFonts w:eastAsia="Times New Roman"/>
                <w:sz w:val="18"/>
                <w:szCs w:val="18"/>
              </w:rPr>
            </w:pPr>
            <w:r w:rsidRPr="00A22CF8">
              <w:rPr>
                <w:rFonts w:eastAsia="Times New Roman"/>
                <w:sz w:val="18"/>
                <w:szCs w:val="18"/>
              </w:rPr>
              <w:t>R. Jullian</w:t>
            </w:r>
          </w:p>
          <w:p w14:paraId="7A06AB82" w14:textId="2C17CE15" w:rsidR="00AC106F" w:rsidRPr="00A22CF8" w:rsidRDefault="00AC106F" w:rsidP="00A22CF8">
            <w:pPr>
              <w:spacing w:before="0"/>
              <w:jc w:val="left"/>
              <w:rPr>
                <w:rFonts w:eastAsia="Times New Roman"/>
                <w:sz w:val="18"/>
                <w:szCs w:val="18"/>
              </w:rPr>
            </w:pPr>
            <w:r w:rsidRPr="00A22CF8">
              <w:rPr>
                <w:rFonts w:eastAsia="Times New Roman"/>
                <w:sz w:val="18"/>
                <w:szCs w:val="18"/>
              </w:rPr>
              <w:t>P. de Lagrange (</w:t>
            </w:r>
            <w:proofErr w:type="spellStart"/>
            <w:r w:rsidR="00830AB9" w:rsidRPr="0096280A">
              <w:rPr>
                <w:rFonts w:eastAsia="Times New Roman"/>
                <w:sz w:val="18"/>
                <w:szCs w:val="18"/>
              </w:rPr>
              <w:t>I</w:t>
            </w:r>
            <w:r w:rsidRPr="00A22CF8">
              <w:rPr>
                <w:rFonts w:eastAsia="Times New Roman"/>
                <w:sz w:val="18"/>
                <w:szCs w:val="18"/>
              </w:rPr>
              <w:t>nter</w:t>
            </w:r>
            <w:r w:rsidR="00830AB9" w:rsidRPr="0096280A">
              <w:rPr>
                <w:rFonts w:eastAsia="Times New Roman"/>
                <w:sz w:val="18"/>
                <w:szCs w:val="18"/>
              </w:rPr>
              <w:t>D</w:t>
            </w:r>
            <w:r w:rsidRPr="00A22CF8">
              <w:rPr>
                <w:rFonts w:eastAsia="Times New Roman"/>
                <w:sz w:val="18"/>
                <w:szCs w:val="18"/>
              </w:rPr>
              <w:t>igital</w:t>
            </w:r>
            <w:proofErr w:type="spellEnd"/>
            <w:r w:rsidRPr="00A22CF8">
              <w:rPr>
                <w:rFonts w:eastAsia="Times New Roman"/>
                <w:sz w:val="18"/>
                <w:szCs w:val="18"/>
              </w:rPr>
              <w:t>)</w:t>
            </w:r>
          </w:p>
        </w:tc>
      </w:tr>
      <w:tr w:rsidR="00F21FD4" w:rsidRPr="0096280A" w14:paraId="70CA82D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E5FC9" w14:textId="77777777" w:rsidR="00AC106F" w:rsidRPr="00A22CF8" w:rsidRDefault="00FC302B" w:rsidP="00A22CF8">
            <w:pPr>
              <w:spacing w:before="0"/>
              <w:jc w:val="center"/>
              <w:rPr>
                <w:rFonts w:eastAsia="Times New Roman"/>
                <w:sz w:val="18"/>
                <w:szCs w:val="18"/>
              </w:rPr>
            </w:pPr>
            <w:hyperlink r:id="rId326" w:history="1">
              <w:r w:rsidR="00AC106F" w:rsidRPr="00A22CF8">
                <w:rPr>
                  <w:rFonts w:eastAsia="Times New Roman"/>
                  <w:color w:val="0000FF"/>
                  <w:sz w:val="18"/>
                  <w:szCs w:val="18"/>
                  <w:u w:val="single"/>
                </w:rPr>
                <w:t>JVET-T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D4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1C73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51: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BB1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2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A0B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6 06: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70F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AD3" w14:textId="2849CB0E"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25437167" w14:textId="31FFA03E" w:rsidR="00830AB9" w:rsidRPr="0096280A" w:rsidRDefault="00AC106F" w:rsidP="00830AB9">
            <w:pPr>
              <w:spacing w:before="0"/>
              <w:jc w:val="left"/>
              <w:rPr>
                <w:rFonts w:eastAsia="Times New Roman"/>
                <w:sz w:val="18"/>
                <w:szCs w:val="18"/>
              </w:rPr>
            </w:pPr>
            <w:r w:rsidRPr="00A22CF8">
              <w:rPr>
                <w:rFonts w:eastAsia="Times New Roman"/>
                <w:sz w:val="18"/>
                <w:szCs w:val="18"/>
              </w:rPr>
              <w:t>Z. Liu</w:t>
            </w:r>
          </w:p>
          <w:p w14:paraId="7EC57F7D" w14:textId="36B3414B"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4C76488F" w14:textId="27623CDC" w:rsidR="00AC106F" w:rsidRPr="00A22CF8" w:rsidRDefault="00AC106F" w:rsidP="00A22CF8">
            <w:pPr>
              <w:spacing w:before="0"/>
              <w:jc w:val="left"/>
              <w:rPr>
                <w:rFonts w:eastAsia="Times New Roman"/>
                <w:sz w:val="18"/>
                <w:szCs w:val="18"/>
              </w:rPr>
            </w:pPr>
            <w:r w:rsidRPr="00A22CF8">
              <w:rPr>
                <w:rFonts w:eastAsia="Times New Roman"/>
                <w:sz w:val="18"/>
                <w:szCs w:val="18"/>
              </w:rPr>
              <w:t>Z. Chen (Wuhan Univ.)</w:t>
            </w:r>
          </w:p>
        </w:tc>
      </w:tr>
      <w:tr w:rsidR="00F21FD4" w:rsidRPr="0096280A" w14:paraId="2B13831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98935" w14:textId="77777777" w:rsidR="00AC106F" w:rsidRPr="00A22CF8" w:rsidRDefault="00FC302B" w:rsidP="00A22CF8">
            <w:pPr>
              <w:spacing w:before="0"/>
              <w:jc w:val="center"/>
              <w:rPr>
                <w:rFonts w:eastAsia="Times New Roman"/>
                <w:sz w:val="18"/>
                <w:szCs w:val="18"/>
              </w:rPr>
            </w:pPr>
            <w:hyperlink r:id="rId327" w:history="1">
              <w:r w:rsidR="00AC106F" w:rsidRPr="00A22CF8">
                <w:rPr>
                  <w:rFonts w:eastAsia="Times New Roman"/>
                  <w:color w:val="0000FF"/>
                  <w:sz w:val="18"/>
                  <w:szCs w:val="18"/>
                  <w:u w:val="single"/>
                </w:rPr>
                <w:t>JVET-T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184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CCE0D"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0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988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02D4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A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ggestion to upgrading random access configuration in CTC with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4464D" w14:textId="15DC9AC3"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6ABF6279" w14:textId="4B29ED6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4B6BA0D4" w14:textId="2284611B" w:rsidR="00830AB9" w:rsidRPr="0096280A" w:rsidRDefault="00AC106F" w:rsidP="00830AB9">
            <w:pPr>
              <w:spacing w:before="0"/>
              <w:jc w:val="left"/>
              <w:rPr>
                <w:rFonts w:eastAsia="Times New Roman"/>
                <w:sz w:val="18"/>
                <w:szCs w:val="18"/>
              </w:rPr>
            </w:pPr>
            <w:r w:rsidRPr="00A22CF8">
              <w:rPr>
                <w:rFonts w:eastAsia="Times New Roman"/>
                <w:sz w:val="18"/>
                <w:szCs w:val="18"/>
              </w:rPr>
              <w:t>R. Sjöberg</w:t>
            </w:r>
          </w:p>
          <w:p w14:paraId="272FA0F5" w14:textId="4B8E0B7F"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1FFFDA99" w14:textId="235BD3F1" w:rsidR="00830AB9" w:rsidRPr="0096280A" w:rsidRDefault="00AC106F" w:rsidP="00830AB9">
            <w:pPr>
              <w:spacing w:before="0"/>
              <w:jc w:val="left"/>
              <w:rPr>
                <w:rFonts w:eastAsia="Times New Roman"/>
                <w:sz w:val="18"/>
                <w:szCs w:val="18"/>
              </w:rPr>
            </w:pPr>
            <w:r w:rsidRPr="00A22CF8">
              <w:rPr>
                <w:rFonts w:eastAsia="Times New Roman"/>
                <w:sz w:val="18"/>
                <w:szCs w:val="18"/>
              </w:rPr>
              <w:t>L. Litwic</w:t>
            </w:r>
          </w:p>
          <w:p w14:paraId="4B984172" w14:textId="693E8EF9"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r w:rsidRPr="00A22CF8">
              <w:rPr>
                <w:rFonts w:eastAsia="Times New Roman"/>
                <w:sz w:val="18"/>
                <w:szCs w:val="18"/>
              </w:rPr>
              <w:t xml:space="preserve"> (Ericsson)</w:t>
            </w:r>
          </w:p>
        </w:tc>
      </w:tr>
      <w:tr w:rsidR="00F21FD4" w:rsidRPr="0096280A" w14:paraId="1644DC9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9BB11" w14:textId="77777777" w:rsidR="00AC106F" w:rsidRPr="00A22CF8" w:rsidRDefault="00FC302B" w:rsidP="00A22CF8">
            <w:pPr>
              <w:spacing w:before="0"/>
              <w:jc w:val="center"/>
              <w:rPr>
                <w:rFonts w:eastAsia="Times New Roman"/>
                <w:sz w:val="18"/>
                <w:szCs w:val="18"/>
              </w:rPr>
            </w:pPr>
            <w:hyperlink r:id="rId328" w:history="1">
              <w:r w:rsidR="00AC106F" w:rsidRPr="00A22CF8">
                <w:rPr>
                  <w:rFonts w:eastAsia="Times New Roman"/>
                  <w:color w:val="0000FF"/>
                  <w:sz w:val="18"/>
                  <w:szCs w:val="18"/>
                  <w:u w:val="single"/>
                </w:rPr>
                <w:t>JVET-T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A323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6882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18: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53E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C665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CB8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9D42A" w14:textId="14DE7EFF"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3572F59A" w14:textId="3571E7E4" w:rsidR="00AC106F" w:rsidRPr="00A22CF8" w:rsidRDefault="00AC106F" w:rsidP="00A22CF8">
            <w:pPr>
              <w:spacing w:before="0"/>
              <w:jc w:val="left"/>
              <w:rPr>
                <w:rFonts w:eastAsia="Times New Roman"/>
                <w:sz w:val="18"/>
                <w:szCs w:val="18"/>
              </w:rPr>
            </w:pPr>
            <w:r w:rsidRPr="00A22CF8">
              <w:rPr>
                <w:rFonts w:eastAsia="Times New Roman"/>
                <w:sz w:val="18"/>
                <w:szCs w:val="18"/>
              </w:rPr>
              <w:t>J. Ström (Ericsson)</w:t>
            </w:r>
          </w:p>
        </w:tc>
      </w:tr>
      <w:tr w:rsidR="00F21FD4" w:rsidRPr="0096280A" w14:paraId="645DEDC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EE61E" w14:textId="77777777" w:rsidR="00AC106F" w:rsidRPr="00A22CF8" w:rsidRDefault="00FC302B" w:rsidP="00A22CF8">
            <w:pPr>
              <w:spacing w:before="0"/>
              <w:jc w:val="center"/>
              <w:rPr>
                <w:rFonts w:eastAsia="Times New Roman"/>
                <w:sz w:val="18"/>
                <w:szCs w:val="18"/>
              </w:rPr>
            </w:pPr>
            <w:hyperlink r:id="rId329" w:history="1">
              <w:r w:rsidR="00AC106F" w:rsidRPr="00A22CF8">
                <w:rPr>
                  <w:rFonts w:eastAsia="Times New Roman"/>
                  <w:color w:val="0000FF"/>
                  <w:sz w:val="18"/>
                  <w:szCs w:val="18"/>
                  <w:u w:val="single"/>
                </w:rPr>
                <w:t>JVET-T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EA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DCC6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29: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770D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F29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4E4B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points for multilayer 8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551" w14:textId="6A059521"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F21FD4" w:rsidRPr="0096280A" w14:paraId="6841039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7AD9C" w14:textId="77777777" w:rsidR="00AC106F" w:rsidRPr="00A22CF8" w:rsidRDefault="00FC302B" w:rsidP="00A22CF8">
            <w:pPr>
              <w:spacing w:before="0"/>
              <w:jc w:val="center"/>
              <w:rPr>
                <w:rFonts w:eastAsia="Times New Roman"/>
                <w:sz w:val="18"/>
                <w:szCs w:val="18"/>
              </w:rPr>
            </w:pPr>
            <w:hyperlink r:id="rId330" w:history="1">
              <w:r w:rsidR="00AC106F" w:rsidRPr="00A22CF8">
                <w:rPr>
                  <w:rFonts w:eastAsia="Times New Roman"/>
                  <w:color w:val="0000FF"/>
                  <w:sz w:val="18"/>
                  <w:szCs w:val="18"/>
                  <w:u w:val="single"/>
                </w:rPr>
                <w:t>JVET-T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BE3A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88C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25C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8: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73B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4:3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1594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IRAP only HRD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62B57" w14:textId="36BACA30" w:rsidR="00830AB9" w:rsidRPr="0096280A" w:rsidRDefault="00AC106F" w:rsidP="00830AB9">
            <w:pPr>
              <w:spacing w:before="0"/>
              <w:jc w:val="left"/>
              <w:rPr>
                <w:rFonts w:eastAsia="Times New Roman"/>
                <w:sz w:val="18"/>
                <w:szCs w:val="18"/>
              </w:rPr>
            </w:pPr>
            <w:r w:rsidRPr="00A22CF8">
              <w:rPr>
                <w:rFonts w:eastAsia="Times New Roman"/>
                <w:sz w:val="18"/>
                <w:szCs w:val="18"/>
              </w:rPr>
              <w:t>R. Skupin</w:t>
            </w:r>
          </w:p>
          <w:p w14:paraId="3F406FC6" w14:textId="36EB6D34" w:rsidR="00830AB9" w:rsidRPr="0096280A" w:rsidRDefault="00AC106F" w:rsidP="00830AB9">
            <w:pPr>
              <w:spacing w:before="0"/>
              <w:jc w:val="left"/>
              <w:rPr>
                <w:rFonts w:eastAsia="Times New Roman"/>
                <w:sz w:val="18"/>
                <w:szCs w:val="18"/>
              </w:rPr>
            </w:pPr>
            <w:r w:rsidRPr="00A22CF8">
              <w:rPr>
                <w:rFonts w:eastAsia="Times New Roman"/>
                <w:sz w:val="18"/>
                <w:szCs w:val="18"/>
              </w:rPr>
              <w:t>Y. Sanchez</w:t>
            </w:r>
          </w:p>
          <w:p w14:paraId="548EBEA1" w14:textId="00C92E99" w:rsidR="00830AB9" w:rsidRPr="0096280A" w:rsidRDefault="00AC106F" w:rsidP="00830AB9">
            <w:pPr>
              <w:spacing w:before="0"/>
              <w:jc w:val="left"/>
              <w:rPr>
                <w:rFonts w:eastAsia="Times New Roman"/>
                <w:sz w:val="18"/>
                <w:szCs w:val="18"/>
              </w:rPr>
            </w:pPr>
            <w:r w:rsidRPr="00A22CF8">
              <w:rPr>
                <w:rFonts w:eastAsia="Times New Roman"/>
                <w:sz w:val="18"/>
                <w:szCs w:val="18"/>
              </w:rPr>
              <w:t>K. Suehring</w:t>
            </w:r>
          </w:p>
          <w:p w14:paraId="7BAD1751" w14:textId="410D5ABB" w:rsidR="00830AB9" w:rsidRPr="0096280A" w:rsidRDefault="00AC106F" w:rsidP="00830AB9">
            <w:pPr>
              <w:spacing w:before="0"/>
              <w:jc w:val="left"/>
              <w:rPr>
                <w:rFonts w:eastAsia="Times New Roman"/>
                <w:sz w:val="18"/>
                <w:szCs w:val="18"/>
              </w:rPr>
            </w:pPr>
            <w:r w:rsidRPr="00A22CF8">
              <w:rPr>
                <w:rFonts w:eastAsia="Times New Roman"/>
                <w:sz w:val="18"/>
                <w:szCs w:val="18"/>
              </w:rPr>
              <w:t>T. Schierl (Fraunhofer HHI)</w:t>
            </w:r>
          </w:p>
          <w:p w14:paraId="39CE4C99" w14:textId="385E85C9"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7D0C50B" w14:textId="1D3F4AC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396B6651" w14:textId="3A5D4946" w:rsidR="00AC106F" w:rsidRPr="00A22CF8" w:rsidRDefault="00AC106F" w:rsidP="00A22CF8">
            <w:pPr>
              <w:spacing w:before="0"/>
              <w:jc w:val="left"/>
              <w:rPr>
                <w:rFonts w:eastAsia="Times New Roman"/>
                <w:sz w:val="18"/>
                <w:szCs w:val="18"/>
              </w:rPr>
            </w:pPr>
            <w:r w:rsidRPr="00A22CF8">
              <w:rPr>
                <w:rFonts w:eastAsia="Times New Roman"/>
                <w:sz w:val="18"/>
                <w:szCs w:val="18"/>
              </w:rPr>
              <w:t>S. Deshpande (Sharp)</w:t>
            </w:r>
          </w:p>
        </w:tc>
      </w:tr>
      <w:tr w:rsidR="00F21FD4" w:rsidRPr="0096280A" w14:paraId="4698D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4CE92" w14:textId="77777777" w:rsidR="00AC106F" w:rsidRPr="00A22CF8" w:rsidRDefault="00FC302B" w:rsidP="00A22CF8">
            <w:pPr>
              <w:spacing w:before="0"/>
              <w:jc w:val="center"/>
              <w:rPr>
                <w:rFonts w:eastAsia="Times New Roman"/>
                <w:sz w:val="18"/>
                <w:szCs w:val="18"/>
              </w:rPr>
            </w:pPr>
            <w:hyperlink r:id="rId331" w:history="1">
              <w:r w:rsidR="00AC106F" w:rsidRPr="00A22CF8">
                <w:rPr>
                  <w:rFonts w:eastAsia="Times New Roman"/>
                  <w:color w:val="0000FF"/>
                  <w:sz w:val="18"/>
                  <w:szCs w:val="18"/>
                  <w:u w:val="single"/>
                </w:rPr>
                <w:t>JVET-T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68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39F3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10D9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2C18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10:0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64A6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Bit Stream Feature Analyzer (BSFA) for Coding Tool Statistics based on VTM-10.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35F1" w14:textId="2023CD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46D319CA" w14:textId="187DED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55F22C43" w14:textId="13CD5218" w:rsidR="00AC106F" w:rsidRPr="00A22CF8" w:rsidRDefault="00AC106F" w:rsidP="00A22CF8">
            <w:pPr>
              <w:spacing w:before="0"/>
              <w:jc w:val="left"/>
              <w:rPr>
                <w:rFonts w:eastAsia="Times New Roman"/>
                <w:sz w:val="18"/>
                <w:szCs w:val="18"/>
              </w:rPr>
            </w:pPr>
            <w:r w:rsidRPr="00A22CF8">
              <w:rPr>
                <w:rFonts w:eastAsia="Times New Roman"/>
                <w:sz w:val="18"/>
                <w:szCs w:val="18"/>
              </w:rPr>
              <w:t>A. Kaup</w:t>
            </w:r>
          </w:p>
        </w:tc>
      </w:tr>
      <w:tr w:rsidR="00F21FD4" w:rsidRPr="0096280A" w14:paraId="59A7D05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C02AB" w14:textId="77777777" w:rsidR="00AC106F" w:rsidRPr="00A22CF8" w:rsidRDefault="00FC302B" w:rsidP="00A22CF8">
            <w:pPr>
              <w:spacing w:before="0"/>
              <w:jc w:val="center"/>
              <w:rPr>
                <w:rFonts w:eastAsia="Times New Roman"/>
                <w:sz w:val="18"/>
                <w:szCs w:val="18"/>
              </w:rPr>
            </w:pPr>
            <w:hyperlink r:id="rId332" w:history="1">
              <w:r w:rsidR="00AC106F" w:rsidRPr="00A22CF8">
                <w:rPr>
                  <w:rFonts w:eastAsia="Times New Roman"/>
                  <w:color w:val="0000FF"/>
                  <w:sz w:val="18"/>
                  <w:szCs w:val="18"/>
                  <w:u w:val="single"/>
                </w:rPr>
                <w:t>JVET-T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F3B6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5C96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BA9F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47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9E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coding Time and Energy Assessment of VTM-10.0 and </w:t>
            </w:r>
            <w:proofErr w:type="spellStart"/>
            <w:r w:rsidRPr="00A22CF8">
              <w:rPr>
                <w:rFonts w:eastAsia="Times New Roman"/>
                <w:sz w:val="18"/>
                <w:szCs w:val="18"/>
              </w:rPr>
              <w:t>VVde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5BEE1" w14:textId="32054F55"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2DFFED3B" w14:textId="10C137B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79194638" w14:textId="6328C44F" w:rsidR="00AC106F" w:rsidRPr="00A22CF8" w:rsidRDefault="00AC106F" w:rsidP="00A22CF8">
            <w:pPr>
              <w:spacing w:before="0"/>
              <w:jc w:val="left"/>
              <w:rPr>
                <w:rFonts w:eastAsia="Times New Roman"/>
                <w:sz w:val="18"/>
                <w:szCs w:val="18"/>
              </w:rPr>
            </w:pPr>
            <w:r w:rsidRPr="00A22CF8">
              <w:rPr>
                <w:rFonts w:eastAsia="Times New Roman"/>
                <w:sz w:val="18"/>
                <w:szCs w:val="18"/>
              </w:rPr>
              <w:t>A. Kaup</w:t>
            </w:r>
          </w:p>
        </w:tc>
      </w:tr>
      <w:tr w:rsidR="00F21FD4" w:rsidRPr="0096280A" w14:paraId="6B2277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BA6F" w14:textId="77777777" w:rsidR="00AC106F" w:rsidRPr="00A22CF8" w:rsidRDefault="00FC302B" w:rsidP="00A22CF8">
            <w:pPr>
              <w:spacing w:before="0"/>
              <w:jc w:val="center"/>
              <w:rPr>
                <w:rFonts w:eastAsia="Times New Roman"/>
                <w:sz w:val="18"/>
                <w:szCs w:val="18"/>
              </w:rPr>
            </w:pPr>
            <w:hyperlink r:id="rId333" w:history="1">
              <w:r w:rsidR="00AC106F" w:rsidRPr="00A22CF8">
                <w:rPr>
                  <w:rFonts w:eastAsia="Times New Roman"/>
                  <w:color w:val="0000FF"/>
                  <w:sz w:val="18"/>
                  <w:szCs w:val="18"/>
                  <w:u w:val="single"/>
                </w:rPr>
                <w:t>JVET-T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9F9B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763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DC1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20: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FAAF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9: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D832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SSIM based CNN model for in-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6DA8C" w14:textId="5F84088D" w:rsidR="00830AB9" w:rsidRPr="0096280A" w:rsidRDefault="00AC106F" w:rsidP="00830AB9">
            <w:pPr>
              <w:spacing w:before="0"/>
              <w:jc w:val="left"/>
              <w:rPr>
                <w:rFonts w:eastAsia="Times New Roman"/>
                <w:sz w:val="18"/>
                <w:szCs w:val="18"/>
              </w:rPr>
            </w:pPr>
            <w:r w:rsidRPr="00A22CF8">
              <w:rPr>
                <w:rFonts w:eastAsia="Times New Roman"/>
                <w:sz w:val="18"/>
                <w:szCs w:val="18"/>
              </w:rPr>
              <w:t>T. Ouyang</w:t>
            </w:r>
          </w:p>
          <w:p w14:paraId="6A53002A" w14:textId="67490095"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0C9C6B83" w14:textId="76A83B87" w:rsidR="00830AB9" w:rsidRPr="0096280A" w:rsidRDefault="00AC106F" w:rsidP="00830AB9">
            <w:pPr>
              <w:spacing w:before="0"/>
              <w:jc w:val="left"/>
              <w:rPr>
                <w:rFonts w:eastAsia="Times New Roman"/>
                <w:sz w:val="18"/>
                <w:szCs w:val="18"/>
              </w:rPr>
            </w:pPr>
            <w:r w:rsidRPr="00A22CF8">
              <w:rPr>
                <w:rFonts w:eastAsia="Times New Roman"/>
                <w:sz w:val="18"/>
                <w:szCs w:val="18"/>
              </w:rPr>
              <w:t>H. Zhu</w:t>
            </w:r>
          </w:p>
          <w:p w14:paraId="7C2C5FF6" w14:textId="2F009D5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Z. Chen (Wuhan </w:t>
            </w:r>
            <w:proofErr w:type="spellStart"/>
            <w:r w:rsidRPr="00A22CF8">
              <w:rPr>
                <w:rFonts w:eastAsia="Times New Roman"/>
                <w:sz w:val="18"/>
                <w:szCs w:val="18"/>
              </w:rPr>
              <w:t>Unvi</w:t>
            </w:r>
            <w:proofErr w:type="spellEnd"/>
            <w:r w:rsidRPr="00A22CF8">
              <w:rPr>
                <w:rFonts w:eastAsia="Times New Roman"/>
                <w:sz w:val="18"/>
                <w:szCs w:val="18"/>
              </w:rPr>
              <w:t>.)</w:t>
            </w:r>
          </w:p>
          <w:p w14:paraId="04219D23" w14:textId="45A19AE1"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95CE0A2" w14:textId="4D6A5A93"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830AB9" w:rsidRPr="0096280A" w14:paraId="7B96888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127C1" w14:textId="77777777" w:rsidR="00AC106F" w:rsidRPr="00A22CF8" w:rsidRDefault="00FC302B" w:rsidP="00A22CF8">
            <w:pPr>
              <w:spacing w:before="0"/>
              <w:jc w:val="center"/>
              <w:rPr>
                <w:rFonts w:eastAsia="Times New Roman"/>
                <w:sz w:val="18"/>
                <w:szCs w:val="18"/>
              </w:rPr>
            </w:pPr>
            <w:hyperlink r:id="rId334" w:history="1">
              <w:r w:rsidR="00AC106F" w:rsidRPr="00A22CF8">
                <w:rPr>
                  <w:rFonts w:eastAsia="Times New Roman"/>
                  <w:color w:val="0000FF"/>
                  <w:sz w:val="18"/>
                  <w:szCs w:val="18"/>
                  <w:u w:val="single"/>
                </w:rPr>
                <w:t>JVET-T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ECE2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CE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4: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F32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324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2D6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8: Scalability dimens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6881F" w14:textId="63BF760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3AA8306" w14:textId="431F4DD8"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38A5DDB0" w14:textId="22FA41DE"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582F24F" w14:textId="75BDB8C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4932760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190D7" w14:textId="77777777" w:rsidR="00AC106F" w:rsidRPr="00A22CF8" w:rsidRDefault="00FC302B" w:rsidP="00A22CF8">
            <w:pPr>
              <w:spacing w:before="0"/>
              <w:jc w:val="center"/>
              <w:rPr>
                <w:rFonts w:eastAsia="Times New Roman"/>
                <w:sz w:val="18"/>
                <w:szCs w:val="18"/>
              </w:rPr>
            </w:pPr>
            <w:hyperlink r:id="rId335" w:history="1">
              <w:r w:rsidR="00AC106F" w:rsidRPr="00A22CF8">
                <w:rPr>
                  <w:rFonts w:eastAsia="Times New Roman"/>
                  <w:color w:val="0000FF"/>
                  <w:sz w:val="18"/>
                  <w:szCs w:val="18"/>
                  <w:u w:val="single"/>
                </w:rPr>
                <w:t>JVET-T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E7F9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29F6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3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EA9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C45A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C96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essages for support of cross RAP referencing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5D8FF" w14:textId="01A62287" w:rsidR="00AC106F" w:rsidRPr="00A22CF8" w:rsidRDefault="00AC106F" w:rsidP="00A22CF8">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691EB6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761CF" w14:textId="77777777" w:rsidR="00AC106F" w:rsidRPr="00A22CF8" w:rsidRDefault="00FC302B" w:rsidP="00A22CF8">
            <w:pPr>
              <w:spacing w:before="0"/>
              <w:jc w:val="center"/>
              <w:rPr>
                <w:rFonts w:eastAsia="Times New Roman"/>
                <w:sz w:val="18"/>
                <w:szCs w:val="18"/>
              </w:rPr>
            </w:pPr>
            <w:hyperlink r:id="rId336" w:history="1">
              <w:r w:rsidR="00AC106F" w:rsidRPr="00A22CF8">
                <w:rPr>
                  <w:rFonts w:eastAsia="Times New Roman"/>
                  <w:color w:val="0000FF"/>
                  <w:sz w:val="18"/>
                  <w:szCs w:val="18"/>
                  <w:u w:val="single"/>
                </w:rPr>
                <w:t>JVET-T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0058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2241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DB8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7: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9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9:05: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6D62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2BE47" w14:textId="0A6700BE"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60D847F3" w14:textId="2C94271B" w:rsidR="00830AB9" w:rsidRPr="0096280A" w:rsidRDefault="00AC106F" w:rsidP="00830AB9">
            <w:pPr>
              <w:spacing w:before="0"/>
              <w:jc w:val="left"/>
              <w:rPr>
                <w:rFonts w:eastAsia="Times New Roman"/>
                <w:sz w:val="18"/>
                <w:szCs w:val="18"/>
              </w:rPr>
            </w:pPr>
            <w:r w:rsidRPr="00A22CF8">
              <w:rPr>
                <w:rFonts w:eastAsia="Times New Roman"/>
                <w:sz w:val="18"/>
                <w:szCs w:val="18"/>
              </w:rPr>
              <w:t>S. Keating</w:t>
            </w:r>
          </w:p>
          <w:p w14:paraId="1922DA55" w14:textId="7B0A9A8F" w:rsidR="00AC106F" w:rsidRPr="00A22CF8" w:rsidRDefault="00AC106F" w:rsidP="00A22CF8">
            <w:pPr>
              <w:spacing w:before="0"/>
              <w:jc w:val="left"/>
              <w:rPr>
                <w:rFonts w:eastAsia="Times New Roman"/>
                <w:sz w:val="18"/>
                <w:szCs w:val="18"/>
              </w:rPr>
            </w:pPr>
            <w:r w:rsidRPr="00A22CF8">
              <w:rPr>
                <w:rFonts w:eastAsia="Times New Roman"/>
                <w:sz w:val="18"/>
                <w:szCs w:val="18"/>
              </w:rPr>
              <w:t>K. Sharman (Sony)</w:t>
            </w:r>
          </w:p>
        </w:tc>
      </w:tr>
      <w:tr w:rsidR="00830AB9" w:rsidRPr="0096280A" w14:paraId="7DEA9B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AEB4B" w14:textId="77777777" w:rsidR="00AC106F" w:rsidRPr="00A22CF8" w:rsidRDefault="00FC302B" w:rsidP="00A22CF8">
            <w:pPr>
              <w:spacing w:before="0"/>
              <w:jc w:val="center"/>
              <w:rPr>
                <w:rFonts w:eastAsia="Times New Roman"/>
                <w:sz w:val="18"/>
                <w:szCs w:val="18"/>
              </w:rPr>
            </w:pPr>
            <w:hyperlink r:id="rId337" w:history="1">
              <w:r w:rsidR="00AC106F" w:rsidRPr="00A22CF8">
                <w:rPr>
                  <w:rFonts w:eastAsia="Times New Roman"/>
                  <w:color w:val="0000FF"/>
                  <w:sz w:val="18"/>
                  <w:szCs w:val="18"/>
                  <w:u w:val="single"/>
                </w:rPr>
                <w:t>JVET-T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8B5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C56E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36: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FFB3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26: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3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09: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31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tra prediction with transform selection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3BCF" w14:textId="4AAD057C"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231AC36E" w14:textId="6AB8353E"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A6F140F" w14:textId="37DF8B8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Bordes</w:t>
            </w:r>
            <w:proofErr w:type="spellEnd"/>
          </w:p>
          <w:p w14:paraId="79B3B318" w14:textId="54C8123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r w:rsidRPr="00A22CF8">
              <w:rPr>
                <w:rFonts w:eastAsia="Times New Roman"/>
                <w:sz w:val="18"/>
                <w:szCs w:val="18"/>
              </w:rPr>
              <w:t xml:space="preserve"> (Interdigital)</w:t>
            </w:r>
          </w:p>
        </w:tc>
      </w:tr>
      <w:tr w:rsidR="00830AB9" w:rsidRPr="0096280A" w14:paraId="3ECCAAE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0DA8E" w14:textId="77777777" w:rsidR="00AC106F" w:rsidRPr="00A22CF8" w:rsidRDefault="00FC302B" w:rsidP="00A22CF8">
            <w:pPr>
              <w:spacing w:before="0"/>
              <w:jc w:val="center"/>
              <w:rPr>
                <w:rFonts w:eastAsia="Times New Roman"/>
                <w:sz w:val="18"/>
                <w:szCs w:val="18"/>
              </w:rPr>
            </w:pPr>
            <w:hyperlink r:id="rId338" w:history="1">
              <w:r w:rsidR="00AC106F" w:rsidRPr="00A22CF8">
                <w:rPr>
                  <w:rFonts w:eastAsia="Times New Roman"/>
                  <w:color w:val="0000FF"/>
                  <w:sz w:val="18"/>
                  <w:szCs w:val="18"/>
                  <w:u w:val="single"/>
                </w:rPr>
                <w:t>JVET-T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D4A2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1DE4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5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A3C0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06: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D2B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DF3E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A0B9F" w14:textId="15F790A2"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761B3300" w14:textId="5574563D"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38F251AC" w14:textId="6B1D559F"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CC533C9" w14:textId="5F6AB171"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337ADF17" w14:textId="1B261F7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2713D485" w14:textId="74607524" w:rsidR="00AC106F" w:rsidRPr="00A22CF8" w:rsidRDefault="00AC106F" w:rsidP="00A22CF8">
            <w:pPr>
              <w:spacing w:before="0"/>
              <w:jc w:val="left"/>
              <w:rPr>
                <w:rFonts w:eastAsia="Times New Roman"/>
                <w:sz w:val="18"/>
                <w:szCs w:val="18"/>
              </w:rPr>
            </w:pPr>
            <w:r w:rsidRPr="00A22CF8">
              <w:rPr>
                <w:rFonts w:eastAsia="Times New Roman"/>
                <w:sz w:val="18"/>
                <w:szCs w:val="18"/>
              </w:rPr>
              <w:lastRenderedPageBreak/>
              <w:t>T. Chen (Dolby)</w:t>
            </w:r>
          </w:p>
        </w:tc>
      </w:tr>
      <w:tr w:rsidR="00830AB9" w:rsidRPr="0096280A" w14:paraId="4D2EAB8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4A5A0" w14:textId="77777777" w:rsidR="00AC106F" w:rsidRPr="00A22CF8" w:rsidRDefault="00FC302B" w:rsidP="00A22CF8">
            <w:pPr>
              <w:spacing w:before="0"/>
              <w:jc w:val="center"/>
              <w:rPr>
                <w:rFonts w:eastAsia="Times New Roman"/>
                <w:sz w:val="18"/>
                <w:szCs w:val="18"/>
              </w:rPr>
            </w:pPr>
            <w:hyperlink r:id="rId339" w:history="1">
              <w:r w:rsidR="00AC106F" w:rsidRPr="00A22CF8">
                <w:rPr>
                  <w:rFonts w:eastAsia="Times New Roman"/>
                  <w:color w:val="0000FF"/>
                  <w:sz w:val="18"/>
                  <w:szCs w:val="18"/>
                  <w:u w:val="single"/>
                </w:rPr>
                <w:t>JVET-T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2B8D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95E5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07: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58B8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4B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4: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1137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Errata and editorial clarifications for AVC and HEVC film grain characteristics SEI message seman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ADC5" w14:textId="20928CF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4E4CD442" w14:textId="313602E5"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1F4395B" w14:textId="0019E30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FE997C7" w14:textId="7C269911"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4C952E46" w14:textId="6FCB1D1B"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ED3C4B8" w14:textId="6F7091C5" w:rsidR="00AC106F" w:rsidRPr="00A22CF8" w:rsidRDefault="00AC106F" w:rsidP="00A22CF8">
            <w:pPr>
              <w:spacing w:before="0"/>
              <w:jc w:val="left"/>
              <w:rPr>
                <w:rFonts w:eastAsia="Times New Roman"/>
                <w:sz w:val="18"/>
                <w:szCs w:val="18"/>
              </w:rPr>
            </w:pPr>
            <w:r w:rsidRPr="00A22CF8">
              <w:rPr>
                <w:rFonts w:eastAsia="Times New Roman"/>
                <w:sz w:val="18"/>
                <w:szCs w:val="18"/>
              </w:rPr>
              <w:t>T. Chen (Dolby)</w:t>
            </w:r>
          </w:p>
        </w:tc>
      </w:tr>
      <w:tr w:rsidR="00830AB9" w:rsidRPr="0096280A" w14:paraId="18AD0D1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7F87F" w14:textId="77777777" w:rsidR="00AC106F" w:rsidRPr="00A22CF8" w:rsidRDefault="00FC302B" w:rsidP="00A22CF8">
            <w:pPr>
              <w:spacing w:before="0"/>
              <w:jc w:val="center"/>
              <w:rPr>
                <w:rFonts w:eastAsia="Times New Roman"/>
                <w:sz w:val="18"/>
                <w:szCs w:val="18"/>
              </w:rPr>
            </w:pPr>
            <w:hyperlink r:id="rId340" w:history="1">
              <w:r w:rsidR="00AC106F" w:rsidRPr="00A22CF8">
                <w:rPr>
                  <w:rFonts w:eastAsia="Times New Roman"/>
                  <w:color w:val="0000FF"/>
                  <w:sz w:val="18"/>
                  <w:szCs w:val="18"/>
                  <w:u w:val="single"/>
                </w:rPr>
                <w:t>JVET-T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E3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5846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51: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E31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5207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BFC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LF control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E8FA" w14:textId="5E288D11" w:rsidR="00830AB9" w:rsidRPr="0096280A" w:rsidRDefault="00AC106F" w:rsidP="00830AB9">
            <w:pPr>
              <w:spacing w:before="0"/>
              <w:jc w:val="left"/>
              <w:rPr>
                <w:rFonts w:eastAsia="Times New Roman"/>
                <w:sz w:val="18"/>
                <w:szCs w:val="18"/>
              </w:rPr>
            </w:pPr>
            <w:r w:rsidRPr="00A22CF8">
              <w:rPr>
                <w:rFonts w:eastAsia="Times New Roman"/>
                <w:sz w:val="18"/>
                <w:szCs w:val="18"/>
              </w:rPr>
              <w:t>H.-B. Teo</w:t>
            </w:r>
          </w:p>
          <w:p w14:paraId="5649DAAB" w14:textId="54B8B38B" w:rsidR="00830AB9" w:rsidRPr="0096280A" w:rsidRDefault="00AC106F" w:rsidP="00830AB9">
            <w:pPr>
              <w:spacing w:before="0"/>
              <w:jc w:val="left"/>
              <w:rPr>
                <w:rFonts w:eastAsia="Times New Roman"/>
                <w:sz w:val="18"/>
                <w:szCs w:val="18"/>
              </w:rPr>
            </w:pPr>
            <w:r w:rsidRPr="00A22CF8">
              <w:rPr>
                <w:rFonts w:eastAsia="Times New Roman"/>
                <w:sz w:val="18"/>
                <w:szCs w:val="18"/>
              </w:rPr>
              <w:t>H.-W. Sun</w:t>
            </w:r>
          </w:p>
          <w:p w14:paraId="74BD2E7B" w14:textId="2183BF2D" w:rsidR="00AC106F" w:rsidRPr="00A22CF8" w:rsidRDefault="00AC106F" w:rsidP="00A22CF8">
            <w:pPr>
              <w:spacing w:before="0"/>
              <w:jc w:val="left"/>
              <w:rPr>
                <w:rFonts w:eastAsia="Times New Roman"/>
                <w:sz w:val="18"/>
                <w:szCs w:val="18"/>
              </w:rPr>
            </w:pPr>
            <w:r w:rsidRPr="00A22CF8">
              <w:rPr>
                <w:rFonts w:eastAsia="Times New Roman"/>
                <w:sz w:val="18"/>
                <w:szCs w:val="18"/>
              </w:rPr>
              <w:t>C.-S. Lim (Panasonic)</w:t>
            </w:r>
          </w:p>
        </w:tc>
      </w:tr>
      <w:tr w:rsidR="00830AB9" w:rsidRPr="0096280A" w14:paraId="597436D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AD356" w14:textId="77777777" w:rsidR="00AC106F" w:rsidRPr="00A22CF8" w:rsidRDefault="00FC302B" w:rsidP="00A22CF8">
            <w:pPr>
              <w:spacing w:before="0"/>
              <w:jc w:val="center"/>
              <w:rPr>
                <w:rFonts w:eastAsia="Times New Roman"/>
                <w:sz w:val="18"/>
                <w:szCs w:val="18"/>
              </w:rPr>
            </w:pPr>
            <w:hyperlink r:id="rId341" w:history="1">
              <w:r w:rsidR="00AC106F" w:rsidRPr="00A22CF8">
                <w:rPr>
                  <w:rFonts w:eastAsia="Times New Roman"/>
                  <w:color w:val="0000FF"/>
                  <w:sz w:val="18"/>
                  <w:szCs w:val="18"/>
                  <w:u w:val="single"/>
                </w:rPr>
                <w:t>JVET-T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A70C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157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8: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789E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1A1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5: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FC5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ICP- Use cases for signalling of still image graphics (chyrons) in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DB104" w14:textId="4CCCCAB0"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181D92BE" w14:textId="6788B10E"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55999F6" w14:textId="030CAB8B" w:rsidR="00AC106F" w:rsidRPr="00A22CF8" w:rsidRDefault="00AC106F" w:rsidP="00A22CF8">
            <w:pPr>
              <w:spacing w:before="0"/>
              <w:jc w:val="left"/>
              <w:rPr>
                <w:rFonts w:eastAsia="Times New Roman"/>
                <w:sz w:val="18"/>
                <w:szCs w:val="18"/>
              </w:rPr>
            </w:pPr>
            <w:r w:rsidRPr="00A22CF8">
              <w:rPr>
                <w:rFonts w:eastAsia="Times New Roman"/>
                <w:sz w:val="18"/>
                <w:szCs w:val="18"/>
              </w:rPr>
              <w:t>C. Seeger</w:t>
            </w:r>
          </w:p>
        </w:tc>
      </w:tr>
      <w:tr w:rsidR="00830AB9" w:rsidRPr="0096280A" w14:paraId="1A7C95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923C8" w14:textId="77777777" w:rsidR="00AC106F" w:rsidRPr="00A22CF8" w:rsidRDefault="00FC302B" w:rsidP="00A22CF8">
            <w:pPr>
              <w:spacing w:before="0"/>
              <w:jc w:val="center"/>
              <w:rPr>
                <w:rFonts w:eastAsia="Times New Roman"/>
                <w:sz w:val="18"/>
                <w:szCs w:val="18"/>
              </w:rPr>
            </w:pPr>
            <w:hyperlink r:id="rId342" w:history="1">
              <w:r w:rsidR="00AC106F" w:rsidRPr="00A22CF8">
                <w:rPr>
                  <w:rFonts w:eastAsia="Times New Roman"/>
                  <w:color w:val="0000FF"/>
                  <w:sz w:val="18"/>
                  <w:szCs w:val="18"/>
                  <w:u w:val="single"/>
                </w:rPr>
                <w:t>JVET-T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A0A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D6D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14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3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F1B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0 20:23: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89D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GDR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5E3E7" w14:textId="01FD4E3E" w:rsidR="00830AB9" w:rsidRPr="0096280A" w:rsidRDefault="00AC106F" w:rsidP="00830AB9">
            <w:pPr>
              <w:spacing w:before="0"/>
              <w:jc w:val="left"/>
              <w:rPr>
                <w:rFonts w:eastAsia="Times New Roman"/>
                <w:sz w:val="18"/>
                <w:szCs w:val="18"/>
              </w:rPr>
            </w:pPr>
            <w:r w:rsidRPr="00A22CF8">
              <w:rPr>
                <w:rFonts w:eastAsia="Times New Roman"/>
                <w:sz w:val="18"/>
                <w:szCs w:val="18"/>
              </w:rPr>
              <w:t>S. Hong</w:t>
            </w:r>
          </w:p>
          <w:p w14:paraId="3325A5CA" w14:textId="6DAF4011"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1B0B45AC" w14:textId="4D64E803" w:rsidR="00AC106F" w:rsidRPr="00A22CF8" w:rsidRDefault="00AC106F" w:rsidP="00A22CF8">
            <w:pPr>
              <w:spacing w:before="0"/>
              <w:jc w:val="left"/>
              <w:rPr>
                <w:rFonts w:eastAsia="Times New Roman"/>
                <w:sz w:val="18"/>
                <w:szCs w:val="18"/>
              </w:rPr>
            </w:pPr>
            <w:r w:rsidRPr="00A22CF8">
              <w:rPr>
                <w:rFonts w:eastAsia="Times New Roman"/>
                <w:sz w:val="18"/>
                <w:szCs w:val="18"/>
              </w:rPr>
              <w:t>K. Panusopone (Nokia)</w:t>
            </w:r>
          </w:p>
        </w:tc>
      </w:tr>
      <w:tr w:rsidR="00830AB9" w:rsidRPr="0096280A" w14:paraId="44A652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B5F10" w14:textId="77777777" w:rsidR="00AC106F" w:rsidRPr="00A22CF8" w:rsidRDefault="00FC302B" w:rsidP="00A22CF8">
            <w:pPr>
              <w:spacing w:before="0"/>
              <w:jc w:val="center"/>
              <w:rPr>
                <w:rFonts w:eastAsia="Times New Roman"/>
                <w:sz w:val="18"/>
                <w:szCs w:val="18"/>
              </w:rPr>
            </w:pPr>
            <w:hyperlink r:id="rId343" w:history="1">
              <w:r w:rsidR="00AC106F" w:rsidRPr="00A22CF8">
                <w:rPr>
                  <w:rFonts w:eastAsia="Times New Roman"/>
                  <w:color w:val="0000FF"/>
                  <w:sz w:val="18"/>
                  <w:szCs w:val="18"/>
                  <w:u w:val="single"/>
                </w:rPr>
                <w:t>JVET-T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4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DAE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2: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FAB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0:1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276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4:49: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D50A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4323" w14:textId="7739B812" w:rsidR="00830AB9" w:rsidRPr="0096280A" w:rsidRDefault="00AC106F" w:rsidP="00830AB9">
            <w:pPr>
              <w:spacing w:before="0"/>
              <w:jc w:val="left"/>
              <w:rPr>
                <w:rFonts w:eastAsia="Times New Roman"/>
                <w:sz w:val="18"/>
                <w:szCs w:val="18"/>
              </w:rPr>
            </w:pPr>
            <w:r w:rsidRPr="00A22CF8">
              <w:rPr>
                <w:rFonts w:eastAsia="Times New Roman"/>
                <w:sz w:val="18"/>
                <w:szCs w:val="18"/>
              </w:rPr>
              <w:t>H. Wang</w:t>
            </w:r>
          </w:p>
          <w:p w14:paraId="390BF11A" w14:textId="7C579108" w:rsidR="00830AB9" w:rsidRPr="0096280A" w:rsidRDefault="00AC106F" w:rsidP="00830AB9">
            <w:pPr>
              <w:spacing w:before="0"/>
              <w:jc w:val="left"/>
              <w:rPr>
                <w:rFonts w:eastAsia="Times New Roman"/>
                <w:sz w:val="18"/>
                <w:szCs w:val="18"/>
              </w:rPr>
            </w:pPr>
            <w:r w:rsidRPr="00A22CF8">
              <w:rPr>
                <w:rFonts w:eastAsia="Times New Roman"/>
                <w:sz w:val="18"/>
                <w:szCs w:val="18"/>
              </w:rPr>
              <w:t>M. Karczewicz</w:t>
            </w:r>
          </w:p>
          <w:p w14:paraId="56A94B98" w14:textId="4663E1E8"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E4B2A66" w14:textId="1A2D4B2A" w:rsidR="00AC106F" w:rsidRPr="00A22CF8" w:rsidRDefault="00AC106F" w:rsidP="00A22CF8">
            <w:pPr>
              <w:spacing w:before="0"/>
              <w:jc w:val="left"/>
              <w:rPr>
                <w:rFonts w:eastAsia="Times New Roman"/>
                <w:sz w:val="18"/>
                <w:szCs w:val="18"/>
              </w:rPr>
            </w:pPr>
            <w:r w:rsidRPr="00A22CF8">
              <w:rPr>
                <w:rFonts w:eastAsia="Times New Roman"/>
                <w:sz w:val="18"/>
                <w:szCs w:val="18"/>
              </w:rPr>
              <w:t>A. M. Kotra (Qualcomm)</w:t>
            </w:r>
          </w:p>
        </w:tc>
      </w:tr>
      <w:tr w:rsidR="00830AB9" w:rsidRPr="0096280A" w14:paraId="68EC9A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795E7" w14:textId="77777777" w:rsidR="00AC106F" w:rsidRPr="00A22CF8" w:rsidRDefault="00FC302B" w:rsidP="00A22CF8">
            <w:pPr>
              <w:spacing w:before="0"/>
              <w:jc w:val="center"/>
              <w:rPr>
                <w:rFonts w:eastAsia="Times New Roman"/>
                <w:sz w:val="18"/>
                <w:szCs w:val="18"/>
              </w:rPr>
            </w:pPr>
            <w:hyperlink r:id="rId344" w:history="1">
              <w:r w:rsidR="00AC106F" w:rsidRPr="00A22CF8">
                <w:rPr>
                  <w:rFonts w:eastAsia="Times New Roman"/>
                  <w:color w:val="0000FF"/>
                  <w:sz w:val="18"/>
                  <w:szCs w:val="18"/>
                  <w:u w:val="single"/>
                </w:rPr>
                <w:t>JVET-T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8FE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EB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AE81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6CF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4AD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Multilayered OLS decoded picture assembl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4B7D" w14:textId="1309F796"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6F9697A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06FDB" w14:textId="77777777" w:rsidR="00AC106F" w:rsidRPr="00A22CF8" w:rsidRDefault="00FC302B" w:rsidP="00A22CF8">
            <w:pPr>
              <w:spacing w:before="0"/>
              <w:jc w:val="center"/>
              <w:rPr>
                <w:rFonts w:eastAsia="Times New Roman"/>
                <w:sz w:val="18"/>
                <w:szCs w:val="18"/>
              </w:rPr>
            </w:pPr>
            <w:hyperlink r:id="rId345" w:history="1">
              <w:r w:rsidR="00AC106F" w:rsidRPr="00A22CF8">
                <w:rPr>
                  <w:rFonts w:eastAsia="Times New Roman"/>
                  <w:color w:val="0000FF"/>
                  <w:sz w:val="18"/>
                  <w:szCs w:val="18"/>
                  <w:u w:val="single"/>
                </w:rPr>
                <w:t>JVET-T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004C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3B5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54: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4F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B4C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3: On </w:t>
            </w:r>
            <w:proofErr w:type="spellStart"/>
            <w:r w:rsidRPr="00A22CF8">
              <w:rPr>
                <w:rFonts w:eastAsia="Times New Roman"/>
                <w:sz w:val="18"/>
                <w:szCs w:val="18"/>
              </w:rPr>
              <w:t>StreamMergeApp</w:t>
            </w:r>
            <w:proofErr w:type="spellEnd"/>
            <w:r w:rsidRPr="00A22CF8">
              <w:rPr>
                <w:rFonts w:eastAsia="Times New Roman"/>
                <w:sz w:val="18"/>
                <w:szCs w:val="18"/>
              </w:rPr>
              <w:t xml:space="preserve">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C21" w14:textId="72465657"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14A40AF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EF40" w14:textId="77777777" w:rsidR="00AC106F" w:rsidRPr="00A22CF8" w:rsidRDefault="00FC302B" w:rsidP="00A22CF8">
            <w:pPr>
              <w:spacing w:before="0"/>
              <w:jc w:val="center"/>
              <w:rPr>
                <w:rFonts w:eastAsia="Times New Roman"/>
                <w:sz w:val="18"/>
                <w:szCs w:val="18"/>
              </w:rPr>
            </w:pPr>
            <w:hyperlink r:id="rId346" w:history="1">
              <w:r w:rsidR="00AC106F" w:rsidRPr="00A22CF8">
                <w:rPr>
                  <w:rFonts w:eastAsia="Times New Roman"/>
                  <w:color w:val="0000FF"/>
                  <w:sz w:val="18"/>
                  <w:szCs w:val="18"/>
                  <w:u w:val="single"/>
                </w:rPr>
                <w:t>JVET-T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5C8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00D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1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3B6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0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02F3E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7:2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22D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HLG sequences for high bit-depth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05742" w14:textId="00DE60D2" w:rsidR="00830AB9" w:rsidRPr="0096280A" w:rsidRDefault="00AC106F" w:rsidP="00830AB9">
            <w:pPr>
              <w:spacing w:before="0"/>
              <w:jc w:val="left"/>
              <w:rPr>
                <w:rFonts w:eastAsia="Times New Roman"/>
                <w:sz w:val="18"/>
                <w:szCs w:val="18"/>
              </w:rPr>
            </w:pPr>
            <w:r w:rsidRPr="00A22CF8">
              <w:rPr>
                <w:rFonts w:eastAsia="Times New Roman"/>
                <w:sz w:val="18"/>
                <w:szCs w:val="18"/>
              </w:rPr>
              <w:t>K. Kondo</w:t>
            </w:r>
          </w:p>
          <w:p w14:paraId="7811FC71" w14:textId="6E34FC1A" w:rsidR="00830AB9" w:rsidRPr="0096280A" w:rsidRDefault="00AC106F" w:rsidP="00830AB9">
            <w:pPr>
              <w:spacing w:before="0"/>
              <w:jc w:val="left"/>
              <w:rPr>
                <w:rFonts w:eastAsia="Times New Roman"/>
                <w:sz w:val="18"/>
                <w:szCs w:val="18"/>
              </w:rPr>
            </w:pPr>
            <w:r w:rsidRPr="00A22CF8">
              <w:rPr>
                <w:rFonts w:eastAsia="Times New Roman"/>
                <w:sz w:val="18"/>
                <w:szCs w:val="18"/>
              </w:rPr>
              <w:t>M. Ikeda</w:t>
            </w:r>
          </w:p>
          <w:p w14:paraId="27CA3D72" w14:textId="53D045C8"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5312FB1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67E2C" w14:textId="01B86AE9" w:rsidR="00AC106F" w:rsidRPr="00A22CF8" w:rsidRDefault="00830AB9" w:rsidP="00A22CF8">
            <w:pPr>
              <w:spacing w:before="0"/>
              <w:jc w:val="center"/>
              <w:rPr>
                <w:rFonts w:eastAsia="Times New Roman"/>
                <w:sz w:val="18"/>
                <w:szCs w:val="18"/>
              </w:rPr>
            </w:pPr>
            <w:r w:rsidRPr="0096280A">
              <w:rPr>
                <w:rFonts w:eastAsia="Times New Roman"/>
                <w:sz w:val="18"/>
                <w:szCs w:val="18"/>
              </w:rPr>
              <w:t>JVET-T0083</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5E43" w14:textId="3D001E41"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08FB" w14:textId="48957DAD"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95A74"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FE2BD"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A5B41" w14:textId="16806DCF"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BAA59" w14:textId="77777777" w:rsidR="00AC106F" w:rsidRPr="00A22CF8" w:rsidRDefault="00AC106F" w:rsidP="00A22CF8">
            <w:pPr>
              <w:spacing w:before="0"/>
              <w:jc w:val="left"/>
              <w:rPr>
                <w:rFonts w:eastAsia="Times New Roman"/>
                <w:sz w:val="18"/>
                <w:szCs w:val="18"/>
              </w:rPr>
            </w:pPr>
          </w:p>
        </w:tc>
      </w:tr>
      <w:tr w:rsidR="00830AB9" w:rsidRPr="0096280A" w14:paraId="085DA47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76445" w14:textId="77777777" w:rsidR="00AC106F" w:rsidRPr="00A22CF8" w:rsidRDefault="00FC302B" w:rsidP="00A22CF8">
            <w:pPr>
              <w:spacing w:before="0"/>
              <w:jc w:val="center"/>
              <w:rPr>
                <w:rFonts w:eastAsia="Times New Roman"/>
                <w:sz w:val="18"/>
                <w:szCs w:val="18"/>
              </w:rPr>
            </w:pPr>
            <w:hyperlink r:id="rId347" w:history="1">
              <w:r w:rsidR="00AC106F" w:rsidRPr="00A22CF8">
                <w:rPr>
                  <w:rFonts w:eastAsia="Times New Roman"/>
                  <w:color w:val="0000FF"/>
                  <w:sz w:val="18"/>
                  <w:szCs w:val="18"/>
                  <w:u w:val="single"/>
                </w:rPr>
                <w:t>JVET-T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E66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B9E9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FD58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91C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0A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DAC40" w14:textId="1AEA163B"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7E55B24B" w14:textId="2163A80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50900E62" w14:textId="073125A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660FD4A5" w14:textId="38A5ED5E"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4174848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A6F7A" w14:textId="77777777" w:rsidR="00AC106F" w:rsidRPr="00A22CF8" w:rsidRDefault="00FC302B" w:rsidP="00A22CF8">
            <w:pPr>
              <w:spacing w:before="0"/>
              <w:jc w:val="center"/>
              <w:rPr>
                <w:rFonts w:eastAsia="Times New Roman"/>
                <w:sz w:val="18"/>
                <w:szCs w:val="18"/>
              </w:rPr>
            </w:pPr>
            <w:hyperlink r:id="rId348" w:history="1">
              <w:r w:rsidR="00AC106F" w:rsidRPr="00A22CF8">
                <w:rPr>
                  <w:rFonts w:eastAsia="Times New Roman"/>
                  <w:color w:val="0000FF"/>
                  <w:sz w:val="18"/>
                  <w:szCs w:val="18"/>
                  <w:u w:val="single"/>
                </w:rPr>
                <w:t>JVET-T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48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64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CDE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D64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9EC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F2CA6" w14:textId="037E31BE"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6819D104" w14:textId="41849A45"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683011B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3053" w14:textId="77777777" w:rsidR="00AC106F" w:rsidRPr="00A22CF8" w:rsidRDefault="00FC302B" w:rsidP="00A22CF8">
            <w:pPr>
              <w:spacing w:before="0"/>
              <w:jc w:val="center"/>
              <w:rPr>
                <w:rFonts w:eastAsia="Times New Roman"/>
                <w:sz w:val="18"/>
                <w:szCs w:val="18"/>
              </w:rPr>
            </w:pPr>
            <w:hyperlink r:id="rId349" w:history="1">
              <w:r w:rsidR="00AC106F" w:rsidRPr="00A22CF8">
                <w:rPr>
                  <w:rFonts w:eastAsia="Times New Roman"/>
                  <w:color w:val="0000FF"/>
                  <w:sz w:val="18"/>
                  <w:szCs w:val="18"/>
                  <w:u w:val="single"/>
                </w:rPr>
                <w:t>JVET-T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0B9D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65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C478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6: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D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2:20: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FAA5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02D2" w14:textId="1B46F0B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76788412" w14:textId="0B8E244E"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34562757" w14:textId="6F06E47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040D893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7766" w14:textId="77777777" w:rsidR="00AC106F" w:rsidRPr="00A22CF8" w:rsidRDefault="00FC302B" w:rsidP="00A22CF8">
            <w:pPr>
              <w:spacing w:before="0"/>
              <w:jc w:val="center"/>
              <w:rPr>
                <w:rFonts w:eastAsia="Times New Roman"/>
                <w:sz w:val="18"/>
                <w:szCs w:val="18"/>
              </w:rPr>
            </w:pPr>
            <w:hyperlink r:id="rId350" w:history="1">
              <w:r w:rsidR="00AC106F" w:rsidRPr="00A22CF8">
                <w:rPr>
                  <w:rFonts w:eastAsia="Times New Roman"/>
                  <w:color w:val="0000FF"/>
                  <w:sz w:val="18"/>
                  <w:szCs w:val="18"/>
                  <w:u w:val="single"/>
                </w:rPr>
                <w:t>JVET-T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24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A5C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C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02: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8C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00: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C182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VVC coding tool evalu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64ED" w14:textId="67138D2A"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497AE424" w14:textId="741B7360"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1C084360" w14:textId="0382BC35" w:rsidR="00AC106F" w:rsidRPr="00A22CF8" w:rsidRDefault="00AC106F" w:rsidP="00A22CF8">
            <w:pPr>
              <w:spacing w:before="0"/>
              <w:jc w:val="left"/>
              <w:rPr>
                <w:rFonts w:eastAsia="Times New Roman"/>
                <w:sz w:val="18"/>
                <w:szCs w:val="18"/>
              </w:rPr>
            </w:pPr>
            <w:r w:rsidRPr="00A22CF8">
              <w:rPr>
                <w:rFonts w:eastAsia="Times New Roman"/>
                <w:sz w:val="18"/>
                <w:szCs w:val="18"/>
              </w:rPr>
              <w:t>T. Hashimoto (Sharp)</w:t>
            </w:r>
          </w:p>
        </w:tc>
      </w:tr>
      <w:tr w:rsidR="00830AB9" w:rsidRPr="0096280A" w14:paraId="200866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63743" w14:textId="77777777" w:rsidR="00AC106F" w:rsidRPr="00A22CF8" w:rsidRDefault="00FC302B" w:rsidP="00A22CF8">
            <w:pPr>
              <w:spacing w:before="0"/>
              <w:jc w:val="center"/>
              <w:rPr>
                <w:rFonts w:eastAsia="Times New Roman"/>
                <w:sz w:val="18"/>
                <w:szCs w:val="18"/>
              </w:rPr>
            </w:pPr>
            <w:hyperlink r:id="rId351" w:history="1">
              <w:r w:rsidR="00AC106F" w:rsidRPr="00A22CF8">
                <w:rPr>
                  <w:rFonts w:eastAsia="Times New Roman"/>
                  <w:color w:val="0000FF"/>
                  <w:sz w:val="18"/>
                  <w:szCs w:val="18"/>
                  <w:u w:val="single"/>
                </w:rPr>
                <w:t>JVET-T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2B9D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39C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1: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C0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D8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54: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0F7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Convolutional neural networks-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52111" w14:textId="5C261206"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37E0BE60" w14:textId="3B8E5C9A"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0BF56090" w14:textId="5F83536A"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88623FF" w14:textId="4C23F0AF"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7D90332E" w14:textId="5F8626AA" w:rsidR="00AC106F" w:rsidRPr="00A22CF8" w:rsidRDefault="00AC106F" w:rsidP="00A22CF8">
            <w:pPr>
              <w:spacing w:before="0"/>
              <w:jc w:val="left"/>
              <w:rPr>
                <w:rFonts w:eastAsia="Times New Roman"/>
                <w:sz w:val="18"/>
                <w:szCs w:val="18"/>
              </w:rPr>
            </w:pPr>
            <w:r w:rsidRPr="00A22CF8">
              <w:rPr>
                <w:rFonts w:eastAsia="Times New Roman"/>
                <w:sz w:val="18"/>
                <w:szCs w:val="18"/>
              </w:rPr>
              <w:t>J. Xu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30FF0EE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4A8C" w14:textId="77777777" w:rsidR="00AC106F" w:rsidRPr="00A22CF8" w:rsidRDefault="00FC302B" w:rsidP="00A22CF8">
            <w:pPr>
              <w:spacing w:before="0"/>
              <w:jc w:val="center"/>
              <w:rPr>
                <w:rFonts w:eastAsia="Times New Roman"/>
                <w:sz w:val="18"/>
                <w:szCs w:val="18"/>
              </w:rPr>
            </w:pPr>
            <w:hyperlink r:id="rId352" w:history="1">
              <w:r w:rsidR="00AC106F" w:rsidRPr="00A22CF8">
                <w:rPr>
                  <w:rFonts w:eastAsia="Times New Roman"/>
                  <w:color w:val="0000FF"/>
                  <w:sz w:val="18"/>
                  <w:szCs w:val="18"/>
                  <w:u w:val="single"/>
                </w:rPr>
                <w:t>JVET-T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1C8E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43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3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69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0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A7A0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3:34: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0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1F82" w14:textId="19D547F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6915376A" w14:textId="2637634B"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F4DBC21" w14:textId="35E8F86F"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25FDB3B0" w14:textId="458F790A"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6F71DF5" w14:textId="2C234FBF"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1D98639" w14:textId="10E331B8" w:rsidR="00AC106F" w:rsidRPr="00A22CF8" w:rsidRDefault="00AC106F" w:rsidP="00A22CF8">
            <w:pPr>
              <w:spacing w:before="0"/>
              <w:jc w:val="left"/>
              <w:rPr>
                <w:rFonts w:eastAsia="Times New Roman"/>
                <w:sz w:val="18"/>
                <w:szCs w:val="18"/>
              </w:rPr>
            </w:pPr>
            <w:r w:rsidRPr="00A22CF8">
              <w:rPr>
                <w:rFonts w:eastAsia="Times New Roman"/>
                <w:sz w:val="18"/>
                <w:szCs w:val="18"/>
              </w:rPr>
              <w:t>X. Wang (Kwai Inc.)</w:t>
            </w:r>
          </w:p>
        </w:tc>
      </w:tr>
      <w:tr w:rsidR="00830AB9" w:rsidRPr="0096280A" w14:paraId="32FF92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A7CDE" w14:textId="77777777" w:rsidR="00AC106F" w:rsidRPr="00A22CF8" w:rsidRDefault="00FC302B" w:rsidP="00A22CF8">
            <w:pPr>
              <w:spacing w:before="0"/>
              <w:jc w:val="center"/>
              <w:rPr>
                <w:rFonts w:eastAsia="Times New Roman"/>
                <w:sz w:val="18"/>
                <w:szCs w:val="18"/>
              </w:rPr>
            </w:pPr>
            <w:hyperlink r:id="rId353" w:history="1">
              <w:r w:rsidR="00AC106F" w:rsidRPr="00A22CF8">
                <w:rPr>
                  <w:rFonts w:eastAsia="Times New Roman"/>
                  <w:color w:val="0000FF"/>
                  <w:sz w:val="18"/>
                  <w:szCs w:val="18"/>
                  <w:u w:val="single"/>
                </w:rPr>
                <w:t>JVET-T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342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9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F8D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223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0: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D05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Digital signature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FEBB" w14:textId="61B7276E"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19489482" w14:textId="4A708705"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18D86A76" w14:textId="59F89F69"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6995CDA8" w14:textId="1075F8DA" w:rsidR="00AC106F" w:rsidRPr="00A22CF8" w:rsidRDefault="00AC106F" w:rsidP="00A22CF8">
            <w:pPr>
              <w:spacing w:before="0"/>
              <w:jc w:val="left"/>
              <w:rPr>
                <w:rFonts w:eastAsia="Times New Roman"/>
                <w:sz w:val="18"/>
                <w:szCs w:val="18"/>
              </w:rPr>
            </w:pPr>
            <w:r w:rsidRPr="00A22CF8">
              <w:rPr>
                <w:rFonts w:eastAsia="Times New Roman"/>
                <w:sz w:val="18"/>
                <w:szCs w:val="18"/>
              </w:rPr>
              <w:t>K.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25FB0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F5FBE" w14:textId="77777777" w:rsidR="00AC106F" w:rsidRPr="00A22CF8" w:rsidRDefault="00FC302B" w:rsidP="00A22CF8">
            <w:pPr>
              <w:spacing w:before="0"/>
              <w:jc w:val="center"/>
              <w:rPr>
                <w:rFonts w:eastAsia="Times New Roman"/>
                <w:sz w:val="18"/>
                <w:szCs w:val="18"/>
              </w:rPr>
            </w:pPr>
            <w:hyperlink r:id="rId354" w:history="1">
              <w:r w:rsidR="00AC106F" w:rsidRPr="00A22CF8">
                <w:rPr>
                  <w:rFonts w:eastAsia="Times New Roman"/>
                  <w:color w:val="0000FF"/>
                  <w:sz w:val="18"/>
                  <w:szCs w:val="18"/>
                  <w:u w:val="single"/>
                </w:rPr>
                <w:t>JVET-T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8C0F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550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E38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9: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A87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5: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1DAE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49BE" w14:textId="32085BC2"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13E343FA" w14:textId="05B4E87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28805DD" w14:textId="0845C4B1"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44F4358D" w14:textId="77977005"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T.-C. Ma</w:t>
            </w:r>
          </w:p>
          <w:p w14:paraId="5088277C" w14:textId="4755E30D"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778033F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524B9" w14:textId="77777777" w:rsidR="00AC106F" w:rsidRPr="00A22CF8" w:rsidRDefault="00FC302B" w:rsidP="00A22CF8">
            <w:pPr>
              <w:spacing w:before="0"/>
              <w:jc w:val="center"/>
              <w:rPr>
                <w:rFonts w:eastAsia="Times New Roman"/>
                <w:sz w:val="18"/>
                <w:szCs w:val="18"/>
              </w:rPr>
            </w:pPr>
            <w:hyperlink r:id="rId355" w:history="1">
              <w:r w:rsidR="00AC106F" w:rsidRPr="00A22CF8">
                <w:rPr>
                  <w:rFonts w:eastAsia="Times New Roman"/>
                  <w:color w:val="0000FF"/>
                  <w:sz w:val="18"/>
                  <w:szCs w:val="18"/>
                  <w:u w:val="single"/>
                </w:rPr>
                <w:t>JVET-T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D0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6A1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55: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AE2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1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A932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2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C0DB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11: Neural network based super resolution 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F8F61" w14:textId="07B179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15711556" w14:textId="3E7F11D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4B3626ED" w14:textId="0AAC7780"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179E86A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5FA06" w14:textId="77777777" w:rsidR="00AC106F" w:rsidRPr="00A22CF8" w:rsidRDefault="00FC302B" w:rsidP="00A22CF8">
            <w:pPr>
              <w:spacing w:before="0"/>
              <w:jc w:val="center"/>
              <w:rPr>
                <w:rFonts w:eastAsia="Times New Roman"/>
                <w:sz w:val="18"/>
                <w:szCs w:val="18"/>
              </w:rPr>
            </w:pPr>
            <w:hyperlink r:id="rId356" w:history="1">
              <w:r w:rsidR="00AC106F" w:rsidRPr="00A22CF8">
                <w:rPr>
                  <w:rFonts w:eastAsia="Times New Roman"/>
                  <w:color w:val="0000FF"/>
                  <w:sz w:val="18"/>
                  <w:szCs w:val="18"/>
                  <w:u w:val="single"/>
                </w:rPr>
                <w:t>JVET-T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57EB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FC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2C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0:07: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329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77A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0AE51" w14:textId="2BDC3E9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0C7FBD2A" w14:textId="3B593C3C"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44FC2183" w14:textId="69AC27CC" w:rsidR="00AC106F" w:rsidRPr="00A22CF8" w:rsidRDefault="00AC106F" w:rsidP="00A22CF8">
            <w:pPr>
              <w:spacing w:before="0"/>
              <w:jc w:val="left"/>
              <w:rPr>
                <w:rFonts w:eastAsia="Times New Roman"/>
                <w:sz w:val="18"/>
                <w:szCs w:val="18"/>
              </w:rPr>
            </w:pPr>
            <w:r w:rsidRPr="00A22CF8">
              <w:rPr>
                <w:rFonts w:eastAsia="Times New Roman"/>
                <w:sz w:val="18"/>
                <w:szCs w:val="18"/>
              </w:rPr>
              <w:t>K. Unno (KDDI)</w:t>
            </w:r>
          </w:p>
        </w:tc>
      </w:tr>
      <w:tr w:rsidR="00830AB9" w:rsidRPr="0096280A" w14:paraId="46CE2F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10D10" w14:textId="77777777" w:rsidR="00AC106F" w:rsidRPr="00A22CF8" w:rsidRDefault="00FC302B" w:rsidP="00A22CF8">
            <w:pPr>
              <w:spacing w:before="0"/>
              <w:jc w:val="center"/>
              <w:rPr>
                <w:rFonts w:eastAsia="Times New Roman"/>
                <w:sz w:val="18"/>
                <w:szCs w:val="18"/>
              </w:rPr>
            </w:pPr>
            <w:hyperlink r:id="rId357" w:history="1">
              <w:r w:rsidR="00AC106F" w:rsidRPr="00A22CF8">
                <w:rPr>
                  <w:rFonts w:eastAsia="Times New Roman"/>
                  <w:color w:val="0000FF"/>
                  <w:sz w:val="18"/>
                  <w:szCs w:val="18"/>
                  <w:u w:val="single"/>
                </w:rPr>
                <w:t>JVET-T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EE87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90C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6:4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8BA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05: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E3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1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5A8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loop filtering based on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76CE7" w14:textId="6968916D"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E875E45" w14:textId="6B9FF54F" w:rsidR="00830AB9" w:rsidRPr="0096280A" w:rsidRDefault="00AC106F" w:rsidP="00830AB9">
            <w:pPr>
              <w:spacing w:before="0"/>
              <w:jc w:val="left"/>
              <w:rPr>
                <w:rFonts w:eastAsia="Times New Roman"/>
                <w:sz w:val="18"/>
                <w:szCs w:val="18"/>
              </w:rPr>
            </w:pPr>
            <w:r w:rsidRPr="00A22CF8">
              <w:rPr>
                <w:rFonts w:eastAsia="Times New Roman"/>
                <w:sz w:val="18"/>
                <w:szCs w:val="18"/>
              </w:rPr>
              <w:t>W. Chen</w:t>
            </w:r>
          </w:p>
          <w:p w14:paraId="528404C0" w14:textId="7292DB6C"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2328824" w14:textId="06F8A4AA"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6D42EA4" w14:textId="0BD1CCE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4BA735E" w14:textId="0AAF584C"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A02C1B6" w14:textId="150DFD48"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224D307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0C15" w14:textId="77777777" w:rsidR="00AC106F" w:rsidRPr="00A22CF8" w:rsidRDefault="00FC302B" w:rsidP="00A22CF8">
            <w:pPr>
              <w:spacing w:before="0"/>
              <w:jc w:val="center"/>
              <w:rPr>
                <w:rFonts w:eastAsia="Times New Roman"/>
                <w:sz w:val="18"/>
                <w:szCs w:val="18"/>
              </w:rPr>
            </w:pPr>
            <w:hyperlink r:id="rId358" w:history="1">
              <w:r w:rsidR="00AC106F" w:rsidRPr="00A22CF8">
                <w:rPr>
                  <w:rFonts w:eastAsia="Times New Roman"/>
                  <w:color w:val="0000FF"/>
                  <w:sz w:val="18"/>
                  <w:szCs w:val="18"/>
                  <w:u w:val="single"/>
                </w:rPr>
                <w:t>JVET-T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56C0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E1F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9:26: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260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22:56: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9E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9A1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Performance of a VVC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50D7B" w14:textId="03DB17EE" w:rsidR="00830AB9" w:rsidRPr="0096280A" w:rsidRDefault="00AC106F" w:rsidP="00830AB9">
            <w:pPr>
              <w:spacing w:before="0"/>
              <w:jc w:val="left"/>
              <w:rPr>
                <w:rFonts w:eastAsia="Times New Roman"/>
                <w:sz w:val="18"/>
                <w:szCs w:val="18"/>
              </w:rPr>
            </w:pPr>
            <w:r w:rsidRPr="00A22CF8">
              <w:rPr>
                <w:rFonts w:eastAsia="Times New Roman"/>
                <w:sz w:val="18"/>
                <w:szCs w:val="18"/>
              </w:rPr>
              <w:t>B. Zhu</w:t>
            </w:r>
          </w:p>
          <w:p w14:paraId="07DC4BD7" w14:textId="0731C16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67EBFBF9" w14:textId="1AD57240"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086E98E2" w14:textId="098CAEF6" w:rsidR="00830AB9" w:rsidRPr="0096280A" w:rsidRDefault="00AC106F" w:rsidP="00830AB9">
            <w:pPr>
              <w:spacing w:before="0"/>
              <w:jc w:val="left"/>
              <w:rPr>
                <w:rFonts w:eastAsia="Times New Roman"/>
                <w:sz w:val="18"/>
                <w:szCs w:val="18"/>
              </w:rPr>
            </w:pPr>
            <w:r w:rsidRPr="00A22CF8">
              <w:rPr>
                <w:rFonts w:eastAsia="Times New Roman"/>
                <w:sz w:val="18"/>
                <w:szCs w:val="18"/>
              </w:rPr>
              <w:t>X. Zhang</w:t>
            </w:r>
          </w:p>
          <w:p w14:paraId="115C078B" w14:textId="7520BF33" w:rsidR="00830AB9" w:rsidRPr="0096280A" w:rsidRDefault="00AC106F" w:rsidP="00830AB9">
            <w:pPr>
              <w:spacing w:before="0"/>
              <w:jc w:val="left"/>
              <w:rPr>
                <w:rFonts w:eastAsia="Times New Roman"/>
                <w:sz w:val="18"/>
                <w:szCs w:val="18"/>
              </w:rPr>
            </w:pPr>
            <w:r w:rsidRPr="00A22CF8">
              <w:rPr>
                <w:rFonts w:eastAsia="Times New Roman"/>
                <w:sz w:val="18"/>
                <w:szCs w:val="18"/>
              </w:rPr>
              <w:t>C. Gu</w:t>
            </w:r>
          </w:p>
          <w:p w14:paraId="3F1846A0" w14:textId="0453EB56"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7661D59F" w14:textId="129A28B4" w:rsidR="00AC106F" w:rsidRPr="00A22CF8" w:rsidRDefault="00AC106F" w:rsidP="00A22CF8">
            <w:pPr>
              <w:spacing w:before="0"/>
              <w:jc w:val="left"/>
              <w:rPr>
                <w:rFonts w:eastAsia="Times New Roman"/>
                <w:sz w:val="18"/>
                <w:szCs w:val="18"/>
              </w:rPr>
            </w:pPr>
            <w:r w:rsidRPr="00A22CF8">
              <w:rPr>
                <w:rFonts w:eastAsia="Times New Roman"/>
                <w:sz w:val="18"/>
                <w:szCs w:val="18"/>
              </w:rPr>
              <w:t>W. Feng (Tencent)</w:t>
            </w:r>
          </w:p>
        </w:tc>
      </w:tr>
      <w:tr w:rsidR="00830AB9" w:rsidRPr="0096280A" w14:paraId="0D724C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9413E" w14:textId="77777777" w:rsidR="00AC106F" w:rsidRPr="00A22CF8" w:rsidRDefault="00FC302B" w:rsidP="00A22CF8">
            <w:pPr>
              <w:spacing w:before="0"/>
              <w:jc w:val="center"/>
              <w:rPr>
                <w:rFonts w:eastAsia="Times New Roman"/>
                <w:sz w:val="18"/>
                <w:szCs w:val="18"/>
              </w:rPr>
            </w:pPr>
            <w:hyperlink r:id="rId359" w:history="1">
              <w:r w:rsidR="00AC106F" w:rsidRPr="00A22CF8">
                <w:rPr>
                  <w:rFonts w:eastAsia="Times New Roman"/>
                  <w:color w:val="0000FF"/>
                  <w:sz w:val="18"/>
                  <w:szCs w:val="18"/>
                  <w:u w:val="single"/>
                </w:rPr>
                <w:t>JVET-T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8C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8DA2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3: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5C36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68AA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6:39: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21E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Deep neural network for super-resolu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FFD45" w14:textId="2277F39F" w:rsidR="00830AB9" w:rsidRPr="0096280A" w:rsidRDefault="00AC106F" w:rsidP="00830AB9">
            <w:pPr>
              <w:spacing w:before="0"/>
              <w:jc w:val="left"/>
              <w:rPr>
                <w:rFonts w:eastAsia="Times New Roman"/>
                <w:sz w:val="18"/>
                <w:szCs w:val="18"/>
              </w:rPr>
            </w:pPr>
            <w:r w:rsidRPr="00A22CF8">
              <w:rPr>
                <w:rFonts w:eastAsia="Times New Roman"/>
                <w:sz w:val="18"/>
                <w:szCs w:val="18"/>
              </w:rPr>
              <w:t>J. Y. Lee</w:t>
            </w:r>
          </w:p>
          <w:p w14:paraId="5E042C64" w14:textId="6EC9E922" w:rsidR="00830AB9" w:rsidRPr="0096280A" w:rsidRDefault="00AC106F" w:rsidP="00830AB9">
            <w:pPr>
              <w:spacing w:before="0"/>
              <w:jc w:val="left"/>
              <w:rPr>
                <w:rFonts w:eastAsia="Times New Roman"/>
                <w:sz w:val="18"/>
                <w:szCs w:val="18"/>
              </w:rPr>
            </w:pPr>
            <w:r w:rsidRPr="00A22CF8">
              <w:rPr>
                <w:rFonts w:eastAsia="Times New Roman"/>
                <w:sz w:val="18"/>
                <w:szCs w:val="18"/>
              </w:rPr>
              <w:t>Y. Choi (Sejong University)</w:t>
            </w:r>
          </w:p>
          <w:p w14:paraId="51B07688" w14:textId="5301BD67" w:rsidR="00830AB9" w:rsidRPr="0096280A" w:rsidRDefault="00AC106F" w:rsidP="00830AB9">
            <w:pPr>
              <w:spacing w:before="0"/>
              <w:jc w:val="left"/>
              <w:rPr>
                <w:rFonts w:eastAsia="Times New Roman"/>
                <w:sz w:val="18"/>
                <w:szCs w:val="18"/>
              </w:rPr>
            </w:pPr>
            <w:r w:rsidRPr="00A22CF8">
              <w:rPr>
                <w:rFonts w:eastAsia="Times New Roman"/>
                <w:sz w:val="18"/>
                <w:szCs w:val="18"/>
              </w:rPr>
              <w:t>W. Lim</w:t>
            </w:r>
          </w:p>
          <w:p w14:paraId="6B85F76F" w14:textId="6127DF5A" w:rsidR="00AC106F" w:rsidRPr="00A22CF8" w:rsidRDefault="00AC106F" w:rsidP="00A22CF8">
            <w:pPr>
              <w:spacing w:before="0"/>
              <w:jc w:val="left"/>
              <w:rPr>
                <w:rFonts w:eastAsia="Times New Roman"/>
                <w:sz w:val="18"/>
                <w:szCs w:val="18"/>
              </w:rPr>
            </w:pPr>
            <w:r w:rsidRPr="00A22CF8">
              <w:rPr>
                <w:rFonts w:eastAsia="Times New Roman"/>
                <w:sz w:val="18"/>
                <w:szCs w:val="18"/>
              </w:rPr>
              <w:t>G. Bang (ETRI)</w:t>
            </w:r>
          </w:p>
        </w:tc>
      </w:tr>
      <w:tr w:rsidR="00830AB9" w:rsidRPr="0096280A" w14:paraId="0B92C1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9D28D" w14:textId="77777777" w:rsidR="00AC106F" w:rsidRPr="00A22CF8" w:rsidRDefault="00FC302B" w:rsidP="00A22CF8">
            <w:pPr>
              <w:spacing w:before="0"/>
              <w:jc w:val="center"/>
              <w:rPr>
                <w:rFonts w:eastAsia="Times New Roman"/>
                <w:sz w:val="18"/>
                <w:szCs w:val="18"/>
              </w:rPr>
            </w:pPr>
            <w:hyperlink r:id="rId360" w:history="1">
              <w:r w:rsidR="00AC106F" w:rsidRPr="00A22CF8">
                <w:rPr>
                  <w:rFonts w:eastAsia="Times New Roman"/>
                  <w:color w:val="0000FF"/>
                  <w:sz w:val="18"/>
                  <w:szCs w:val="18"/>
                  <w:u w:val="single"/>
                </w:rPr>
                <w:t>JVET-T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F694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AA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6:2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1F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63AC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9D8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n VVC compression performance verification testing in the SDR UHD Random Access Catego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E1220" w14:textId="04CC0298" w:rsidR="00830AB9" w:rsidRPr="0096280A" w:rsidRDefault="00AC106F" w:rsidP="00830AB9">
            <w:pPr>
              <w:spacing w:before="0"/>
              <w:jc w:val="left"/>
              <w:rPr>
                <w:rFonts w:eastAsia="Times New Roman"/>
                <w:sz w:val="18"/>
                <w:szCs w:val="18"/>
              </w:rPr>
            </w:pPr>
            <w:r w:rsidRPr="00A22CF8">
              <w:rPr>
                <w:rFonts w:eastAsia="Times New Roman"/>
                <w:sz w:val="18"/>
                <w:szCs w:val="18"/>
              </w:rPr>
              <w:t>M. Wien (RWTH)</w:t>
            </w:r>
          </w:p>
          <w:p w14:paraId="28D84318" w14:textId="79C01C64" w:rsidR="00AC106F" w:rsidRPr="00A22CF8" w:rsidRDefault="00AC106F" w:rsidP="00A22CF8">
            <w:pPr>
              <w:spacing w:before="0"/>
              <w:jc w:val="left"/>
              <w:rPr>
                <w:rFonts w:eastAsia="Times New Roman"/>
                <w:sz w:val="18"/>
                <w:szCs w:val="18"/>
              </w:rPr>
            </w:pPr>
            <w:r w:rsidRPr="00A22CF8">
              <w:rPr>
                <w:rFonts w:eastAsia="Times New Roman"/>
                <w:sz w:val="18"/>
                <w:szCs w:val="18"/>
              </w:rPr>
              <w:t>V. Baroncini (VABTECH)</w:t>
            </w:r>
          </w:p>
        </w:tc>
      </w:tr>
      <w:tr w:rsidR="00830AB9" w:rsidRPr="0096280A" w14:paraId="1395576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1F2B8" w14:textId="77777777" w:rsidR="00AC106F" w:rsidRPr="00A22CF8" w:rsidRDefault="00FC302B" w:rsidP="00A22CF8">
            <w:pPr>
              <w:spacing w:before="0"/>
              <w:jc w:val="center"/>
              <w:rPr>
                <w:rFonts w:eastAsia="Times New Roman"/>
                <w:sz w:val="18"/>
                <w:szCs w:val="18"/>
              </w:rPr>
            </w:pPr>
            <w:hyperlink r:id="rId361" w:history="1">
              <w:r w:rsidR="00AC106F" w:rsidRPr="00A22CF8">
                <w:rPr>
                  <w:rFonts w:eastAsia="Times New Roman"/>
                  <w:color w:val="0000FF"/>
                  <w:sz w:val="18"/>
                  <w:szCs w:val="18"/>
                  <w:u w:val="single"/>
                </w:rPr>
                <w:t>JVET-T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94B1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1BD4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3: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B2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D15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2166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4: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13684" w14:textId="6B30714D" w:rsidR="00AC106F" w:rsidRPr="00A22CF8" w:rsidRDefault="00AC106F" w:rsidP="00A22CF8">
            <w:pPr>
              <w:spacing w:before="0"/>
              <w:jc w:val="left"/>
              <w:rPr>
                <w:rFonts w:eastAsia="Times New Roman"/>
                <w:sz w:val="18"/>
                <w:szCs w:val="18"/>
              </w:rPr>
            </w:pPr>
            <w:r w:rsidRPr="00A22CF8">
              <w:rPr>
                <w:rFonts w:eastAsia="Times New Roman"/>
                <w:sz w:val="18"/>
                <w:szCs w:val="18"/>
              </w:rPr>
              <w:t>J. Chen (Alibaba)</w:t>
            </w:r>
          </w:p>
        </w:tc>
      </w:tr>
      <w:tr w:rsidR="00830AB9" w:rsidRPr="0096280A" w14:paraId="70358D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697AE" w14:textId="77777777" w:rsidR="00AC106F" w:rsidRPr="00A22CF8" w:rsidRDefault="00FC302B" w:rsidP="00A22CF8">
            <w:pPr>
              <w:spacing w:before="0"/>
              <w:jc w:val="center"/>
              <w:rPr>
                <w:rFonts w:eastAsia="Times New Roman"/>
                <w:sz w:val="18"/>
                <w:szCs w:val="18"/>
              </w:rPr>
            </w:pPr>
            <w:hyperlink r:id="rId362" w:history="1">
              <w:r w:rsidR="00AC106F" w:rsidRPr="00A22CF8">
                <w:rPr>
                  <w:rFonts w:eastAsia="Times New Roman"/>
                  <w:color w:val="0000FF"/>
                  <w:sz w:val="18"/>
                  <w:szCs w:val="18"/>
                  <w:u w:val="single"/>
                </w:rPr>
                <w:t>JVET-T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5CD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5C2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11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8:0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F6B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637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pen optimized VVC encoder (</w:t>
            </w:r>
            <w:proofErr w:type="spellStart"/>
            <w:r w:rsidRPr="00A22CF8">
              <w:rPr>
                <w:rFonts w:eastAsia="Times New Roman"/>
                <w:sz w:val="18"/>
                <w:szCs w:val="18"/>
              </w:rPr>
              <w:t>VVenC</w:t>
            </w:r>
            <w:proofErr w:type="spellEnd"/>
            <w:r w:rsidRPr="00A22CF8">
              <w:rPr>
                <w:rFonts w:eastAsia="Times New Roman"/>
                <w:sz w:val="18"/>
                <w:szCs w:val="18"/>
              </w:rPr>
              <w:t>) and decoder (</w:t>
            </w:r>
            <w:proofErr w:type="spellStart"/>
            <w:r w:rsidRPr="00A22CF8">
              <w:rPr>
                <w:rFonts w:eastAsia="Times New Roman"/>
                <w:sz w:val="18"/>
                <w:szCs w:val="18"/>
              </w:rPr>
              <w:t>VVdeC</w:t>
            </w:r>
            <w:proofErr w:type="spellEnd"/>
            <w:r w:rsidRPr="00A22CF8">
              <w:rPr>
                <w:rFonts w:eastAsia="Times New Roman"/>
                <w:sz w:val="18"/>
                <w:szCs w:val="18"/>
              </w:rPr>
              <w:t>) implement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91A59" w14:textId="218C4375" w:rsidR="00830AB9" w:rsidRPr="0096280A" w:rsidRDefault="00AC106F" w:rsidP="00830AB9">
            <w:pPr>
              <w:spacing w:before="0"/>
              <w:jc w:val="left"/>
              <w:rPr>
                <w:rFonts w:eastAsia="Times New Roman"/>
                <w:sz w:val="18"/>
                <w:szCs w:val="18"/>
              </w:rPr>
            </w:pPr>
            <w:r w:rsidRPr="00A22CF8">
              <w:rPr>
                <w:rFonts w:eastAsia="Times New Roman"/>
                <w:sz w:val="18"/>
                <w:szCs w:val="18"/>
              </w:rPr>
              <w:t>A. Wieckowski</w:t>
            </w:r>
          </w:p>
          <w:p w14:paraId="2F569267" w14:textId="1D04A8DC" w:rsidR="00830AB9" w:rsidRPr="0096280A" w:rsidRDefault="00AC106F" w:rsidP="00830AB9">
            <w:pPr>
              <w:spacing w:before="0"/>
              <w:jc w:val="left"/>
              <w:rPr>
                <w:rFonts w:eastAsia="Times New Roman"/>
                <w:sz w:val="18"/>
                <w:szCs w:val="18"/>
              </w:rPr>
            </w:pPr>
            <w:r w:rsidRPr="00A22CF8">
              <w:rPr>
                <w:rFonts w:eastAsia="Times New Roman"/>
                <w:sz w:val="18"/>
                <w:szCs w:val="18"/>
              </w:rPr>
              <w:t>J. Brandenburg</w:t>
            </w:r>
          </w:p>
          <w:p w14:paraId="258F0F59" w14:textId="56CED3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Bartnik</w:t>
            </w:r>
            <w:proofErr w:type="spellEnd"/>
          </w:p>
          <w:p w14:paraId="1DEC9C68" w14:textId="57850B05" w:rsidR="00830AB9" w:rsidRPr="0096280A" w:rsidRDefault="00AC106F" w:rsidP="00830AB9">
            <w:pPr>
              <w:spacing w:before="0"/>
              <w:jc w:val="left"/>
              <w:rPr>
                <w:rFonts w:eastAsia="Times New Roman"/>
                <w:sz w:val="18"/>
                <w:szCs w:val="18"/>
              </w:rPr>
            </w:pPr>
            <w:r w:rsidRPr="00A22CF8">
              <w:rPr>
                <w:rFonts w:eastAsia="Times New Roman"/>
                <w:sz w:val="18"/>
                <w:szCs w:val="18"/>
              </w:rPr>
              <w:t>V. George</w:t>
            </w:r>
          </w:p>
          <w:p w14:paraId="3CB20DC8" w14:textId="2604ADB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Güther</w:t>
            </w:r>
            <w:proofErr w:type="spellEnd"/>
          </w:p>
          <w:p w14:paraId="237E95F7" w14:textId="1C88F25D" w:rsidR="00830AB9" w:rsidRPr="0096280A" w:rsidRDefault="00AC106F" w:rsidP="00830AB9">
            <w:pPr>
              <w:spacing w:before="0"/>
              <w:jc w:val="left"/>
              <w:rPr>
                <w:rFonts w:eastAsia="Times New Roman"/>
                <w:sz w:val="18"/>
                <w:szCs w:val="18"/>
              </w:rPr>
            </w:pPr>
            <w:r w:rsidRPr="00A22CF8">
              <w:rPr>
                <w:rFonts w:eastAsia="Times New Roman"/>
                <w:sz w:val="18"/>
                <w:szCs w:val="18"/>
              </w:rPr>
              <w:t>G. Hege</w:t>
            </w:r>
          </w:p>
          <w:p w14:paraId="5E4A118A" w14:textId="4CC6AC0E"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59A51D85" w14:textId="7CC37FDB" w:rsidR="00830AB9" w:rsidRPr="0096280A" w:rsidRDefault="00AC106F" w:rsidP="00830AB9">
            <w:pPr>
              <w:spacing w:before="0"/>
              <w:jc w:val="left"/>
              <w:rPr>
                <w:rFonts w:eastAsia="Times New Roman"/>
                <w:sz w:val="18"/>
                <w:szCs w:val="18"/>
              </w:rPr>
            </w:pPr>
            <w:r w:rsidRPr="00A22CF8">
              <w:rPr>
                <w:rFonts w:eastAsia="Times New Roman"/>
                <w:sz w:val="18"/>
                <w:szCs w:val="18"/>
              </w:rPr>
              <w:t>A. Henkel</w:t>
            </w:r>
          </w:p>
          <w:p w14:paraId="4133AC22" w14:textId="730CEE8A"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Hinz</w:t>
            </w:r>
            <w:proofErr w:type="spellEnd"/>
          </w:p>
          <w:p w14:paraId="44F96C26" w14:textId="5228193F" w:rsidR="00830AB9" w:rsidRPr="0096280A" w:rsidRDefault="00AC106F" w:rsidP="00830AB9">
            <w:pPr>
              <w:spacing w:before="0"/>
              <w:jc w:val="left"/>
              <w:rPr>
                <w:rFonts w:eastAsia="Times New Roman"/>
                <w:sz w:val="18"/>
                <w:szCs w:val="18"/>
              </w:rPr>
            </w:pPr>
            <w:r w:rsidRPr="00A22CF8">
              <w:rPr>
                <w:rFonts w:eastAsia="Times New Roman"/>
                <w:sz w:val="18"/>
                <w:szCs w:val="18"/>
              </w:rPr>
              <w:t>C. Lehmann</w:t>
            </w:r>
          </w:p>
          <w:p w14:paraId="0F4CF6B0" w14:textId="675D5C21"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Stoffers</w:t>
            </w:r>
            <w:proofErr w:type="spellEnd"/>
          </w:p>
          <w:p w14:paraId="27C9578A" w14:textId="03A43A74" w:rsidR="00830AB9" w:rsidRPr="0096280A" w:rsidRDefault="00AC106F" w:rsidP="00830AB9">
            <w:pPr>
              <w:spacing w:before="0"/>
              <w:jc w:val="left"/>
              <w:rPr>
                <w:rFonts w:eastAsia="Times New Roman"/>
                <w:sz w:val="18"/>
                <w:szCs w:val="18"/>
              </w:rPr>
            </w:pPr>
            <w:r w:rsidRPr="00A22CF8">
              <w:rPr>
                <w:rFonts w:eastAsia="Times New Roman"/>
                <w:sz w:val="18"/>
                <w:szCs w:val="18"/>
              </w:rPr>
              <w:t>I. Zupancic</w:t>
            </w:r>
          </w:p>
          <w:p w14:paraId="384523F6" w14:textId="4E632D29"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33E0B3C1" w14:textId="4DC86080" w:rsidR="00830AB9" w:rsidRPr="0096280A" w:rsidRDefault="00AC106F" w:rsidP="00830AB9">
            <w:pPr>
              <w:spacing w:before="0"/>
              <w:jc w:val="left"/>
              <w:rPr>
                <w:rFonts w:eastAsia="Times New Roman"/>
                <w:sz w:val="18"/>
                <w:szCs w:val="18"/>
              </w:rPr>
            </w:pPr>
            <w:r w:rsidRPr="00A22CF8">
              <w:rPr>
                <w:rFonts w:eastAsia="Times New Roman"/>
                <w:sz w:val="18"/>
                <w:szCs w:val="18"/>
              </w:rPr>
              <w:t>H. Schwarz</w:t>
            </w:r>
          </w:p>
          <w:p w14:paraId="2534A89E" w14:textId="4F817134" w:rsidR="00AC106F" w:rsidRPr="00A22CF8" w:rsidRDefault="00AC106F" w:rsidP="00A22CF8">
            <w:pPr>
              <w:spacing w:before="0"/>
              <w:jc w:val="left"/>
              <w:rPr>
                <w:rFonts w:eastAsia="Times New Roman"/>
                <w:sz w:val="18"/>
                <w:szCs w:val="18"/>
              </w:rPr>
            </w:pPr>
            <w:r w:rsidRPr="00A22CF8">
              <w:rPr>
                <w:rFonts w:eastAsia="Times New Roman"/>
                <w:sz w:val="18"/>
                <w:szCs w:val="18"/>
              </w:rPr>
              <w:t>D. Marpe (HHI)</w:t>
            </w:r>
          </w:p>
        </w:tc>
      </w:tr>
      <w:tr w:rsidR="00830AB9" w:rsidRPr="0096280A" w14:paraId="0BFA03C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4B4A" w14:textId="77777777" w:rsidR="00AC106F" w:rsidRPr="00A22CF8" w:rsidRDefault="00FC302B" w:rsidP="00A22CF8">
            <w:pPr>
              <w:spacing w:before="0"/>
              <w:jc w:val="center"/>
              <w:rPr>
                <w:rFonts w:eastAsia="Times New Roman"/>
                <w:sz w:val="18"/>
                <w:szCs w:val="18"/>
              </w:rPr>
            </w:pPr>
            <w:hyperlink r:id="rId363" w:history="1">
              <w:r w:rsidR="00AC106F" w:rsidRPr="00A22CF8">
                <w:rPr>
                  <w:rFonts w:eastAsia="Times New Roman"/>
                  <w:color w:val="0000FF"/>
                  <w:sz w:val="18"/>
                  <w:szCs w:val="18"/>
                  <w:u w:val="single"/>
                </w:rPr>
                <w:t>JVET-T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30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9B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1: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38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DB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29A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5: On gaps in conformance bitstrea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52DC7" w14:textId="66FAB453"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830AB9" w:rsidRPr="0096280A" w14:paraId="0C79408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FD5B" w14:textId="77777777" w:rsidR="00AC106F" w:rsidRPr="00A22CF8" w:rsidRDefault="00FC302B" w:rsidP="00A22CF8">
            <w:pPr>
              <w:spacing w:before="0"/>
              <w:jc w:val="center"/>
              <w:rPr>
                <w:rFonts w:eastAsia="Times New Roman"/>
                <w:sz w:val="18"/>
                <w:szCs w:val="18"/>
              </w:rPr>
            </w:pPr>
            <w:hyperlink r:id="rId364" w:history="1">
              <w:r w:rsidR="00AC106F" w:rsidRPr="00A22CF8">
                <w:rPr>
                  <w:rFonts w:eastAsia="Times New Roman"/>
                  <w:color w:val="0000FF"/>
                  <w:sz w:val="18"/>
                  <w:szCs w:val="18"/>
                  <w:u w:val="single"/>
                </w:rPr>
                <w:t>JVET-T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73C8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41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08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2F9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5: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73858" w14:textId="54922797"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7D917C1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DCD4B" w14:textId="77777777" w:rsidR="00AC106F" w:rsidRPr="00A22CF8" w:rsidRDefault="00FC302B" w:rsidP="00A22CF8">
            <w:pPr>
              <w:spacing w:before="0"/>
              <w:jc w:val="center"/>
              <w:rPr>
                <w:rFonts w:eastAsia="Times New Roman"/>
                <w:sz w:val="18"/>
                <w:szCs w:val="18"/>
              </w:rPr>
            </w:pPr>
            <w:hyperlink r:id="rId365" w:history="1">
              <w:r w:rsidR="00AC106F" w:rsidRPr="00A22CF8">
                <w:rPr>
                  <w:rFonts w:eastAsia="Times New Roman"/>
                  <w:color w:val="0000FF"/>
                  <w:sz w:val="18"/>
                  <w:szCs w:val="18"/>
                  <w:u w:val="single"/>
                </w:rPr>
                <w:t>JVET-T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83F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7C2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4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1E9D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86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A60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9: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3073" w14:textId="7B6C1ABF"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377BA2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C07E" w14:textId="77777777" w:rsidR="00AC106F" w:rsidRPr="00A22CF8" w:rsidRDefault="00FC302B" w:rsidP="00A22CF8">
            <w:pPr>
              <w:spacing w:before="0"/>
              <w:jc w:val="center"/>
              <w:rPr>
                <w:rFonts w:eastAsia="Times New Roman"/>
                <w:sz w:val="18"/>
                <w:szCs w:val="18"/>
              </w:rPr>
            </w:pPr>
            <w:hyperlink r:id="rId366" w:history="1">
              <w:r w:rsidR="00AC106F" w:rsidRPr="00A22CF8">
                <w:rPr>
                  <w:rFonts w:eastAsia="Times New Roman"/>
                  <w:color w:val="0000FF"/>
                  <w:sz w:val="18"/>
                  <w:szCs w:val="18"/>
                  <w:u w:val="single"/>
                </w:rPr>
                <w:t>JVET-T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F93E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95D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0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088D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8F1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1CC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Information on and analysis of the VVC encoders in the SDR UHD verification te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52BF" w14:textId="1B2AE9D7"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321E5C54" w14:textId="5859A0B1"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2289576C" w14:textId="01767A00"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2BB82FFA" w14:textId="3933015B"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H. Schwarz</w:t>
            </w:r>
          </w:p>
          <w:p w14:paraId="53BF9A83" w14:textId="74C7D21A" w:rsidR="00830AB9" w:rsidRPr="0096280A" w:rsidRDefault="00AC106F" w:rsidP="00830AB9">
            <w:pPr>
              <w:spacing w:before="0"/>
              <w:jc w:val="left"/>
              <w:rPr>
                <w:rFonts w:eastAsia="Times New Roman"/>
                <w:sz w:val="18"/>
                <w:szCs w:val="18"/>
              </w:rPr>
            </w:pPr>
            <w:r w:rsidRPr="00A22CF8">
              <w:rPr>
                <w:rFonts w:eastAsia="Times New Roman"/>
                <w:sz w:val="18"/>
                <w:szCs w:val="18"/>
              </w:rPr>
              <w:t>D. Marpe</w:t>
            </w:r>
          </w:p>
          <w:p w14:paraId="3E53FF73" w14:textId="5415648F" w:rsidR="00AC106F" w:rsidRPr="00A22CF8" w:rsidRDefault="00AC106F" w:rsidP="00A22CF8">
            <w:pPr>
              <w:spacing w:before="0"/>
              <w:jc w:val="left"/>
              <w:rPr>
                <w:rFonts w:eastAsia="Times New Roman"/>
                <w:sz w:val="18"/>
                <w:szCs w:val="18"/>
              </w:rPr>
            </w:pPr>
            <w:r w:rsidRPr="00A22CF8">
              <w:rPr>
                <w:rFonts w:eastAsia="Times New Roman"/>
                <w:sz w:val="18"/>
                <w:szCs w:val="18"/>
              </w:rPr>
              <w:t>T. Wiegand (HHI)</w:t>
            </w:r>
          </w:p>
        </w:tc>
      </w:tr>
      <w:tr w:rsidR="00830AB9" w:rsidRPr="0096280A" w14:paraId="43C695D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09D7C" w14:textId="77777777" w:rsidR="00AC106F" w:rsidRPr="00A22CF8" w:rsidRDefault="00FC302B" w:rsidP="00A22CF8">
            <w:pPr>
              <w:spacing w:before="0"/>
              <w:jc w:val="center"/>
              <w:rPr>
                <w:rFonts w:eastAsia="Times New Roman"/>
                <w:sz w:val="18"/>
                <w:szCs w:val="18"/>
              </w:rPr>
            </w:pPr>
            <w:hyperlink r:id="rId367" w:history="1">
              <w:r w:rsidR="00AC106F" w:rsidRPr="00A22CF8">
                <w:rPr>
                  <w:rFonts w:eastAsia="Times New Roman"/>
                  <w:color w:val="0000FF"/>
                  <w:sz w:val="18"/>
                  <w:szCs w:val="18"/>
                  <w:u w:val="single"/>
                </w:rPr>
                <w:t>JVET-T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64D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43A7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35: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BD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A48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3: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B81C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Cross-check of JVET-T0084: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F7635" w14:textId="2E243DB9" w:rsidR="00AC106F" w:rsidRPr="00A22CF8" w:rsidRDefault="00AC106F" w:rsidP="00A22CF8">
            <w:pPr>
              <w:spacing w:before="0"/>
              <w:jc w:val="left"/>
              <w:rPr>
                <w:rFonts w:eastAsia="Times New Roman"/>
                <w:sz w:val="18"/>
                <w:szCs w:val="18"/>
              </w:rPr>
            </w:pPr>
            <w:r w:rsidRPr="00A22CF8">
              <w:rPr>
                <w:rFonts w:eastAsia="Times New Roman"/>
                <w:sz w:val="18"/>
                <w:szCs w:val="18"/>
              </w:rPr>
              <w:t>L. Pham Van (Qualcomm)</w:t>
            </w:r>
          </w:p>
        </w:tc>
      </w:tr>
      <w:tr w:rsidR="00830AB9" w:rsidRPr="0096280A" w14:paraId="68BCAA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F10A1" w14:textId="77777777" w:rsidR="00AC106F" w:rsidRPr="00A22CF8" w:rsidRDefault="00FC302B" w:rsidP="00A22CF8">
            <w:pPr>
              <w:spacing w:before="0"/>
              <w:jc w:val="center"/>
              <w:rPr>
                <w:rFonts w:eastAsia="Times New Roman"/>
                <w:sz w:val="18"/>
                <w:szCs w:val="18"/>
              </w:rPr>
            </w:pPr>
            <w:hyperlink r:id="rId368" w:history="1">
              <w:r w:rsidR="00AC106F" w:rsidRPr="00A22CF8">
                <w:rPr>
                  <w:rFonts w:eastAsia="Times New Roman"/>
                  <w:color w:val="0000FF"/>
                  <w:sz w:val="18"/>
                  <w:szCs w:val="18"/>
                  <w:u w:val="single"/>
                </w:rPr>
                <w:t>JVET-T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DBA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4C4F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0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4CD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AF5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023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2F855" w14:textId="30D43724" w:rsidR="00830AB9" w:rsidRPr="0096280A" w:rsidRDefault="00AC106F" w:rsidP="00830AB9">
            <w:pPr>
              <w:spacing w:before="0"/>
              <w:jc w:val="left"/>
              <w:rPr>
                <w:rFonts w:eastAsia="Times New Roman"/>
                <w:sz w:val="18"/>
                <w:szCs w:val="18"/>
              </w:rPr>
            </w:pPr>
            <w:r w:rsidRPr="00A22CF8">
              <w:rPr>
                <w:rFonts w:eastAsia="Times New Roman"/>
                <w:sz w:val="18"/>
                <w:szCs w:val="18"/>
              </w:rPr>
              <w:t>L. Pham Van</w:t>
            </w:r>
          </w:p>
          <w:p w14:paraId="75027756" w14:textId="5854381E" w:rsidR="00830AB9" w:rsidRPr="0096280A" w:rsidRDefault="00AC106F" w:rsidP="00830AB9">
            <w:pPr>
              <w:spacing w:before="0"/>
              <w:jc w:val="left"/>
              <w:rPr>
                <w:rFonts w:eastAsia="Times New Roman"/>
                <w:sz w:val="18"/>
                <w:szCs w:val="18"/>
              </w:rPr>
            </w:pPr>
            <w:r w:rsidRPr="00A22CF8">
              <w:rPr>
                <w:rFonts w:eastAsia="Times New Roman"/>
                <w:sz w:val="18"/>
                <w:szCs w:val="18"/>
              </w:rPr>
              <w:t>D. Rusanovskyy</w:t>
            </w:r>
          </w:p>
          <w:p w14:paraId="43AE9C6C" w14:textId="31F9C126" w:rsidR="00830AB9" w:rsidRPr="0096280A" w:rsidRDefault="00AC106F" w:rsidP="00830AB9">
            <w:pPr>
              <w:spacing w:before="0"/>
              <w:jc w:val="left"/>
              <w:rPr>
                <w:rFonts w:eastAsia="Times New Roman"/>
                <w:sz w:val="18"/>
                <w:szCs w:val="18"/>
              </w:rPr>
            </w:pPr>
            <w:r w:rsidRPr="00A22CF8">
              <w:rPr>
                <w:rFonts w:eastAsia="Times New Roman"/>
                <w:sz w:val="18"/>
                <w:szCs w:val="18"/>
              </w:rPr>
              <w:t>M. Karczewicz (Qualcomm)</w:t>
            </w:r>
          </w:p>
          <w:p w14:paraId="40ADDB23" w14:textId="7AA9159A" w:rsidR="00AC106F" w:rsidRPr="00A22CF8" w:rsidRDefault="00AC106F" w:rsidP="00A22CF8">
            <w:pPr>
              <w:spacing w:before="0"/>
              <w:jc w:val="left"/>
              <w:rPr>
                <w:rFonts w:eastAsia="Times New Roman"/>
                <w:sz w:val="18"/>
                <w:szCs w:val="18"/>
              </w:rPr>
            </w:pPr>
          </w:p>
        </w:tc>
      </w:tr>
      <w:tr w:rsidR="00830AB9" w:rsidRPr="0096280A" w14:paraId="2935CE3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4DF37" w14:textId="77777777" w:rsidR="00AC106F" w:rsidRPr="00A22CF8" w:rsidRDefault="00FC302B" w:rsidP="00A22CF8">
            <w:pPr>
              <w:spacing w:before="0"/>
              <w:jc w:val="center"/>
              <w:rPr>
                <w:rFonts w:eastAsia="Times New Roman"/>
                <w:sz w:val="18"/>
                <w:szCs w:val="18"/>
              </w:rPr>
            </w:pPr>
            <w:hyperlink r:id="rId369" w:history="1">
              <w:r w:rsidR="00AC106F" w:rsidRPr="00A22CF8">
                <w:rPr>
                  <w:rFonts w:eastAsia="Times New Roman"/>
                  <w:color w:val="0000FF"/>
                  <w:sz w:val="18"/>
                  <w:szCs w:val="18"/>
                  <w:u w:val="single"/>
                </w:rPr>
                <w:t>JVET-T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413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DA9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0: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40B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A6CB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875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AHG7: Report on Display Settings for HDR/WCG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35AA" w14:textId="55739802"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C8F2D27" w14:textId="4E9B705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20CE6643" w14:textId="6A557C51"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830AB9" w:rsidRPr="0096280A" w14:paraId="731E04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4DE76" w14:textId="77777777" w:rsidR="00AC106F" w:rsidRPr="00A22CF8" w:rsidRDefault="00FC302B" w:rsidP="00A22CF8">
            <w:pPr>
              <w:spacing w:before="0"/>
              <w:jc w:val="center"/>
              <w:rPr>
                <w:rFonts w:eastAsia="Times New Roman"/>
                <w:sz w:val="18"/>
                <w:szCs w:val="18"/>
              </w:rPr>
            </w:pPr>
            <w:hyperlink r:id="rId370" w:history="1">
              <w:r w:rsidR="00AC106F" w:rsidRPr="00A22CF8">
                <w:rPr>
                  <w:rFonts w:eastAsia="Times New Roman"/>
                  <w:color w:val="0000FF"/>
                  <w:sz w:val="18"/>
                  <w:szCs w:val="18"/>
                  <w:u w:val="single"/>
                </w:rPr>
                <w:t>JVET-T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71D7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285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B72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D7E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3 (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0218" w14:textId="72EEB84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r w:rsidRPr="00A22CF8">
              <w:rPr>
                <w:rFonts w:eastAsia="Times New Roman"/>
                <w:sz w:val="18"/>
                <w:szCs w:val="18"/>
              </w:rPr>
              <w:t xml:space="preserve"> (Sharp)</w:t>
            </w:r>
          </w:p>
        </w:tc>
      </w:tr>
      <w:tr w:rsidR="00830AB9" w:rsidRPr="0096280A" w14:paraId="0BFCCF0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0F0" w14:textId="77777777" w:rsidR="00AC106F" w:rsidRPr="00A22CF8" w:rsidRDefault="00FC302B" w:rsidP="00A22CF8">
            <w:pPr>
              <w:spacing w:before="0"/>
              <w:jc w:val="center"/>
              <w:rPr>
                <w:rFonts w:eastAsia="Times New Roman"/>
                <w:sz w:val="18"/>
                <w:szCs w:val="18"/>
              </w:rPr>
            </w:pPr>
            <w:hyperlink r:id="rId371" w:history="1">
              <w:r w:rsidR="00AC106F" w:rsidRPr="00A22CF8">
                <w:rPr>
                  <w:rFonts w:eastAsia="Times New Roman"/>
                  <w:color w:val="0000FF"/>
                  <w:sz w:val="18"/>
                  <w:szCs w:val="18"/>
                  <w:u w:val="single"/>
                </w:rPr>
                <w:t>JVET-T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66E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EA5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47: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E1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2C3F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3EE2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2 (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628F8" w14:textId="3C30F3B3"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31A46D2B" w14:textId="4BC4296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207D8B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F3986" w14:textId="77777777" w:rsidR="00AC106F" w:rsidRPr="00A22CF8" w:rsidRDefault="00FC302B" w:rsidP="00A22CF8">
            <w:pPr>
              <w:spacing w:before="0"/>
              <w:jc w:val="center"/>
              <w:rPr>
                <w:rFonts w:eastAsia="Times New Roman"/>
                <w:sz w:val="18"/>
                <w:szCs w:val="18"/>
              </w:rPr>
            </w:pPr>
            <w:hyperlink r:id="rId372" w:history="1">
              <w:r w:rsidR="00AC106F" w:rsidRPr="00A22CF8">
                <w:rPr>
                  <w:rFonts w:eastAsia="Times New Roman"/>
                  <w:color w:val="0000FF"/>
                  <w:sz w:val="18"/>
                  <w:szCs w:val="18"/>
                  <w:u w:val="single"/>
                </w:rPr>
                <w:t>JVET-T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BEC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A47F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07: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91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C8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D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4 (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CFC73" w14:textId="253A230A" w:rsidR="00AC106F" w:rsidRPr="00A22CF8" w:rsidRDefault="00AC106F" w:rsidP="00A22CF8">
            <w:pPr>
              <w:spacing w:before="0"/>
              <w:jc w:val="left"/>
              <w:rPr>
                <w:rFonts w:eastAsia="Times New Roman"/>
                <w:sz w:val="18"/>
                <w:szCs w:val="18"/>
              </w:rPr>
            </w:pPr>
            <w:r w:rsidRPr="00A22CF8">
              <w:rPr>
                <w:rFonts w:eastAsia="Times New Roman"/>
                <w:sz w:val="18"/>
                <w:szCs w:val="18"/>
              </w:rPr>
              <w:t>N. Hu (Qualcomm)</w:t>
            </w:r>
          </w:p>
        </w:tc>
      </w:tr>
      <w:tr w:rsidR="00830AB9" w:rsidRPr="0096280A" w14:paraId="6B921E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8427C" w14:textId="77777777" w:rsidR="00AC106F" w:rsidRPr="00A22CF8" w:rsidRDefault="00FC302B" w:rsidP="00A22CF8">
            <w:pPr>
              <w:spacing w:before="0"/>
              <w:jc w:val="center"/>
              <w:rPr>
                <w:rFonts w:eastAsia="Times New Roman"/>
                <w:sz w:val="18"/>
                <w:szCs w:val="18"/>
              </w:rPr>
            </w:pPr>
            <w:hyperlink r:id="rId373" w:history="1">
              <w:r w:rsidR="00AC106F" w:rsidRPr="00A22CF8">
                <w:rPr>
                  <w:rFonts w:eastAsia="Times New Roman"/>
                  <w:color w:val="0000FF"/>
                  <w:sz w:val="18"/>
                  <w:szCs w:val="18"/>
                  <w:u w:val="single"/>
                </w:rPr>
                <w:t>JVET-T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3E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5C7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20: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F6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FD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03: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B42C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2: Editorial and errata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E9EDA" w14:textId="3D01E1CF"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501A913D" w14:textId="0C409C7E"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695E915F" w14:textId="25C03C8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0EE9334" w14:textId="2642BD22"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ADC399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8B57F" w14:textId="77777777" w:rsidR="00AC106F" w:rsidRPr="00A22CF8" w:rsidRDefault="00FC302B" w:rsidP="00A22CF8">
            <w:pPr>
              <w:spacing w:before="0"/>
              <w:jc w:val="center"/>
              <w:rPr>
                <w:rFonts w:eastAsia="Times New Roman"/>
                <w:sz w:val="18"/>
                <w:szCs w:val="18"/>
              </w:rPr>
            </w:pPr>
            <w:hyperlink r:id="rId374" w:history="1">
              <w:r w:rsidR="00AC106F" w:rsidRPr="00A22CF8">
                <w:rPr>
                  <w:rFonts w:eastAsia="Times New Roman"/>
                  <w:color w:val="0000FF"/>
                  <w:sz w:val="18"/>
                  <w:szCs w:val="18"/>
                  <w:u w:val="single"/>
                </w:rPr>
                <w:t>JVET-T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7B5D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881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0:55: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C51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0:3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AD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9: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6F3CA"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YCgCo</w:t>
            </w:r>
            <w:proofErr w:type="spellEnd"/>
            <w:r w:rsidRPr="00A22CF8">
              <w:rPr>
                <w:rFonts w:eastAsia="Times New Roman"/>
                <w:sz w:val="18"/>
                <w:szCs w:val="18"/>
              </w:rPr>
              <w:t>-R: Observations and findin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663AC" w14:textId="5ADEEE11" w:rsidR="00830AB9" w:rsidRPr="0096280A" w:rsidRDefault="00AC106F" w:rsidP="00830AB9">
            <w:pPr>
              <w:spacing w:before="0"/>
              <w:jc w:val="left"/>
              <w:rPr>
                <w:rFonts w:eastAsia="Times New Roman"/>
                <w:sz w:val="18"/>
                <w:szCs w:val="18"/>
              </w:rPr>
            </w:pPr>
            <w:r w:rsidRPr="00A22CF8">
              <w:rPr>
                <w:rFonts w:eastAsia="Times New Roman"/>
                <w:sz w:val="18"/>
                <w:szCs w:val="18"/>
              </w:rPr>
              <w:t>D. Buitenhuis (</w:t>
            </w:r>
            <w:proofErr w:type="spellStart"/>
            <w:r w:rsidRPr="00A22CF8">
              <w:rPr>
                <w:rFonts w:eastAsia="Times New Roman"/>
                <w:sz w:val="18"/>
                <w:szCs w:val="18"/>
              </w:rPr>
              <w:t>VideoLAN</w:t>
            </w:r>
            <w:proofErr w:type="spellEnd"/>
            <w:r w:rsidRPr="00A22CF8">
              <w:rPr>
                <w:rFonts w:eastAsia="Times New Roman"/>
                <w:sz w:val="18"/>
                <w:szCs w:val="18"/>
              </w:rPr>
              <w:t>)</w:t>
            </w:r>
          </w:p>
          <w:p w14:paraId="2F834AE0" w14:textId="6BFBE969"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 Inc)</w:t>
            </w:r>
          </w:p>
        </w:tc>
      </w:tr>
      <w:tr w:rsidR="00830AB9" w:rsidRPr="0096280A" w14:paraId="05C98CF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9EA89" w14:textId="77777777" w:rsidR="00AC106F" w:rsidRPr="00A22CF8" w:rsidRDefault="00FC302B" w:rsidP="00A22CF8">
            <w:pPr>
              <w:spacing w:before="0"/>
              <w:jc w:val="center"/>
              <w:rPr>
                <w:rFonts w:eastAsia="Times New Roman"/>
                <w:sz w:val="18"/>
                <w:szCs w:val="18"/>
              </w:rPr>
            </w:pPr>
            <w:hyperlink r:id="rId375" w:history="1">
              <w:r w:rsidR="00AC106F" w:rsidRPr="00A22CF8">
                <w:rPr>
                  <w:rFonts w:eastAsia="Times New Roman"/>
                  <w:color w:val="0000FF"/>
                  <w:sz w:val="18"/>
                  <w:szCs w:val="18"/>
                  <w:u w:val="single"/>
                </w:rPr>
                <w:t>JVET-T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768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8A08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40EE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7:04: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5B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7:42: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9A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1 (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9431A" w14:textId="355FF903"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24B8210" w14:textId="539A8125" w:rsidR="00AC106F" w:rsidRPr="00A22CF8" w:rsidRDefault="00AC106F" w:rsidP="00A22CF8">
            <w:pPr>
              <w:spacing w:before="0"/>
              <w:jc w:val="left"/>
              <w:rPr>
                <w:rFonts w:eastAsia="Times New Roman"/>
                <w:sz w:val="18"/>
                <w:szCs w:val="18"/>
              </w:rPr>
            </w:pPr>
            <w:r w:rsidRPr="00A22CF8">
              <w:rPr>
                <w:rFonts w:eastAsia="Times New Roman"/>
                <w:sz w:val="18"/>
                <w:szCs w:val="18"/>
              </w:rPr>
              <w:t>T. Lu (Dolby)</w:t>
            </w:r>
          </w:p>
        </w:tc>
      </w:tr>
      <w:tr w:rsidR="00830AB9" w:rsidRPr="0096280A" w14:paraId="2213C64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26BFA" w14:textId="77777777" w:rsidR="00AC106F" w:rsidRPr="00A22CF8" w:rsidRDefault="00FC302B" w:rsidP="00A22CF8">
            <w:pPr>
              <w:spacing w:before="0"/>
              <w:jc w:val="center"/>
              <w:rPr>
                <w:rFonts w:eastAsia="Times New Roman"/>
                <w:sz w:val="18"/>
                <w:szCs w:val="18"/>
              </w:rPr>
            </w:pPr>
            <w:hyperlink r:id="rId376" w:history="1">
              <w:r w:rsidR="00AC106F" w:rsidRPr="00A22CF8">
                <w:rPr>
                  <w:rFonts w:eastAsia="Times New Roman"/>
                  <w:color w:val="0000FF"/>
                  <w:sz w:val="18"/>
                  <w:szCs w:val="18"/>
                  <w:u w:val="single"/>
                </w:rPr>
                <w:t>JVET-T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13C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4E8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0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BDE3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9A67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441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for draft report on usage of video signal type code po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DF744" w14:textId="0A1333C4" w:rsidR="00AC106F" w:rsidRPr="00A22CF8" w:rsidRDefault="00AC106F" w:rsidP="00A22CF8">
            <w:pPr>
              <w:spacing w:before="0"/>
              <w:jc w:val="left"/>
              <w:rPr>
                <w:rFonts w:eastAsia="Times New Roman"/>
                <w:sz w:val="18"/>
                <w:szCs w:val="18"/>
              </w:rPr>
            </w:pPr>
            <w:r w:rsidRPr="00A22CF8">
              <w:rPr>
                <w:rFonts w:eastAsia="Times New Roman"/>
                <w:sz w:val="18"/>
                <w:szCs w:val="18"/>
              </w:rPr>
              <w:t>Y. Syed</w:t>
            </w:r>
          </w:p>
        </w:tc>
      </w:tr>
      <w:tr w:rsidR="00830AB9" w:rsidRPr="0096280A" w14:paraId="498185B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F5DF" w14:textId="77777777" w:rsidR="00AC106F" w:rsidRPr="00A22CF8" w:rsidRDefault="00FC302B" w:rsidP="00A22CF8">
            <w:pPr>
              <w:spacing w:before="0"/>
              <w:jc w:val="center"/>
              <w:rPr>
                <w:rFonts w:eastAsia="Times New Roman"/>
                <w:sz w:val="18"/>
                <w:szCs w:val="18"/>
              </w:rPr>
            </w:pPr>
            <w:hyperlink r:id="rId377" w:history="1">
              <w:r w:rsidR="00AC106F" w:rsidRPr="00A22CF8">
                <w:rPr>
                  <w:rFonts w:eastAsia="Times New Roman"/>
                  <w:color w:val="0000FF"/>
                  <w:sz w:val="18"/>
                  <w:szCs w:val="18"/>
                  <w:u w:val="single"/>
                </w:rPr>
                <w:t>JVET-T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768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D16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0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CBB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AF1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149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6 (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4C35" w14:textId="3DE0C51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3D42DF69" w14:textId="20703468" w:rsidR="00AC106F" w:rsidRPr="00A22CF8" w:rsidRDefault="00AC106F" w:rsidP="00A22CF8">
            <w:pPr>
              <w:spacing w:before="0"/>
              <w:jc w:val="left"/>
              <w:rPr>
                <w:rFonts w:eastAsia="Times New Roman"/>
                <w:sz w:val="18"/>
                <w:szCs w:val="18"/>
              </w:rPr>
            </w:pPr>
            <w:r w:rsidRPr="00A22CF8">
              <w:rPr>
                <w:rFonts w:eastAsia="Times New Roman"/>
                <w:sz w:val="18"/>
                <w:szCs w:val="18"/>
              </w:rPr>
              <w:t>K. Kawamura (KDDI)</w:t>
            </w:r>
          </w:p>
        </w:tc>
      </w:tr>
      <w:tr w:rsidR="00830AB9" w:rsidRPr="0096280A" w14:paraId="3FF9E8D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40E76" w14:textId="72F553B3" w:rsidR="00AC106F" w:rsidRPr="00A22CF8" w:rsidRDefault="00830AB9" w:rsidP="00A22CF8">
            <w:pPr>
              <w:spacing w:before="0"/>
              <w:jc w:val="center"/>
              <w:rPr>
                <w:rFonts w:eastAsia="Times New Roman"/>
                <w:sz w:val="18"/>
                <w:szCs w:val="18"/>
              </w:rPr>
            </w:pPr>
            <w:r w:rsidRPr="0096280A">
              <w:rPr>
                <w:rFonts w:eastAsia="Times New Roman"/>
                <w:sz w:val="18"/>
                <w:szCs w:val="18"/>
              </w:rPr>
              <w:t>JVET-T0115</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B68D6" w14:textId="5931EE9F"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946A" w14:textId="6B9C3F79"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76299"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E7B58"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ED128" w14:textId="75DD43B9"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AE4D7" w14:textId="77777777" w:rsidR="00AC106F" w:rsidRPr="00A22CF8" w:rsidRDefault="00AC106F" w:rsidP="00A22CF8">
            <w:pPr>
              <w:spacing w:before="0"/>
              <w:jc w:val="left"/>
              <w:rPr>
                <w:rFonts w:eastAsia="Times New Roman"/>
                <w:sz w:val="18"/>
                <w:szCs w:val="18"/>
              </w:rPr>
            </w:pPr>
          </w:p>
        </w:tc>
      </w:tr>
      <w:tr w:rsidR="00830AB9" w:rsidRPr="0096280A" w14:paraId="798193B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618A" w14:textId="77777777" w:rsidR="00AC106F" w:rsidRPr="00A22CF8" w:rsidRDefault="00FC302B" w:rsidP="00A22CF8">
            <w:pPr>
              <w:spacing w:before="0"/>
              <w:jc w:val="center"/>
              <w:rPr>
                <w:rFonts w:eastAsia="Times New Roman"/>
                <w:sz w:val="18"/>
                <w:szCs w:val="18"/>
              </w:rPr>
            </w:pPr>
            <w:hyperlink r:id="rId378" w:history="1">
              <w:r w:rsidR="00AC106F" w:rsidRPr="00A22CF8">
                <w:rPr>
                  <w:rFonts w:eastAsia="Times New Roman"/>
                  <w:color w:val="0000FF"/>
                  <w:sz w:val="18"/>
                  <w:szCs w:val="18"/>
                  <w:u w:val="single"/>
                </w:rPr>
                <w:t>JVET-T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5E39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A01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0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36A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8:13: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BF65"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09:3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62E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2 (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1042" w14:textId="4A0B60BC" w:rsidR="00AC106F" w:rsidRPr="00A22CF8" w:rsidRDefault="00AC106F" w:rsidP="00A22CF8">
            <w:pPr>
              <w:spacing w:before="0"/>
              <w:jc w:val="left"/>
              <w:rPr>
                <w:rFonts w:eastAsia="Times New Roman"/>
                <w:sz w:val="18"/>
                <w:szCs w:val="18"/>
              </w:rPr>
            </w:pPr>
            <w:r w:rsidRPr="00A22CF8">
              <w:rPr>
                <w:rFonts w:eastAsia="Times New Roman"/>
                <w:sz w:val="18"/>
                <w:szCs w:val="18"/>
              </w:rPr>
              <w:t>Y.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0CFC39F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7261" w14:textId="77777777" w:rsidR="00AC106F" w:rsidRPr="00A22CF8" w:rsidRDefault="00FC302B" w:rsidP="00A22CF8">
            <w:pPr>
              <w:spacing w:before="0"/>
              <w:jc w:val="center"/>
              <w:rPr>
                <w:rFonts w:eastAsia="Times New Roman"/>
                <w:sz w:val="18"/>
                <w:szCs w:val="18"/>
              </w:rPr>
            </w:pPr>
            <w:hyperlink r:id="rId379" w:history="1">
              <w:r w:rsidR="00AC106F" w:rsidRPr="00A22CF8">
                <w:rPr>
                  <w:rFonts w:eastAsia="Times New Roman"/>
                  <w:color w:val="0000FF"/>
                  <w:sz w:val="18"/>
                  <w:szCs w:val="18"/>
                  <w:u w:val="single"/>
                </w:rPr>
                <w:t>JVET-T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9E0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E8A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3ED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52: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11B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19:15: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25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Methodology additional requir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7A48B" w14:textId="4898E626"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4B142FB" w14:textId="2CC21DD7"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51928BC7" w14:textId="2DFF995F"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Nikitin</w:t>
            </w:r>
            <w:proofErr w:type="spellEnd"/>
          </w:p>
          <w:p w14:paraId="42A5B38E" w14:textId="41ABAA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Begaint</w:t>
            </w:r>
            <w:proofErr w:type="spellEnd"/>
          </w:p>
          <w:p w14:paraId="3E8FA4ED" w14:textId="71B12F2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Racapé</w:t>
            </w:r>
            <w:proofErr w:type="spellEnd"/>
          </w:p>
          <w:p w14:paraId="2CF13DF4" w14:textId="356BBE1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p>
          <w:p w14:paraId="342A566E" w14:textId="01678199" w:rsidR="00830AB9" w:rsidRPr="0096280A" w:rsidRDefault="00AC106F" w:rsidP="00830AB9">
            <w:pPr>
              <w:spacing w:before="0"/>
              <w:jc w:val="left"/>
              <w:rPr>
                <w:rFonts w:eastAsia="Times New Roman"/>
                <w:sz w:val="18"/>
                <w:szCs w:val="18"/>
              </w:rPr>
            </w:pPr>
            <w:r w:rsidRPr="00A22CF8">
              <w:rPr>
                <w:rFonts w:eastAsia="Times New Roman"/>
                <w:sz w:val="18"/>
                <w:szCs w:val="18"/>
              </w:rPr>
              <w:t>E. Francois (</w:t>
            </w:r>
            <w:proofErr w:type="spellStart"/>
            <w:r w:rsidRPr="00A22CF8">
              <w:rPr>
                <w:rFonts w:eastAsia="Times New Roman"/>
                <w:sz w:val="18"/>
                <w:szCs w:val="18"/>
              </w:rPr>
              <w:t>InterDigital</w:t>
            </w:r>
            <w:proofErr w:type="spellEnd"/>
            <w:r w:rsidRPr="00A22CF8">
              <w:rPr>
                <w:rFonts w:eastAsia="Times New Roman"/>
                <w:sz w:val="18"/>
                <w:szCs w:val="18"/>
              </w:rPr>
              <w:t>)</w:t>
            </w:r>
          </w:p>
          <w:p w14:paraId="26B1C5C1" w14:textId="3DE27835" w:rsidR="00AC106F" w:rsidRPr="00A22CF8" w:rsidRDefault="00AC106F" w:rsidP="00A22CF8">
            <w:pPr>
              <w:spacing w:before="0"/>
              <w:jc w:val="left"/>
              <w:rPr>
                <w:rFonts w:eastAsia="Times New Roman"/>
                <w:sz w:val="18"/>
                <w:szCs w:val="18"/>
              </w:rPr>
            </w:pPr>
          </w:p>
        </w:tc>
      </w:tr>
      <w:tr w:rsidR="00830AB9" w:rsidRPr="0096280A" w14:paraId="62C65A0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8325D" w14:textId="77777777" w:rsidR="00AC106F" w:rsidRPr="00A22CF8" w:rsidRDefault="00FC302B" w:rsidP="00A22CF8">
            <w:pPr>
              <w:spacing w:before="0"/>
              <w:jc w:val="center"/>
              <w:rPr>
                <w:rFonts w:eastAsia="Times New Roman"/>
                <w:sz w:val="18"/>
                <w:szCs w:val="18"/>
              </w:rPr>
            </w:pPr>
            <w:hyperlink r:id="rId380" w:history="1">
              <w:r w:rsidR="00AC106F" w:rsidRPr="00A22CF8">
                <w:rPr>
                  <w:rFonts w:eastAsia="Times New Roman"/>
                  <w:color w:val="0000FF"/>
                  <w:sz w:val="18"/>
                  <w:szCs w:val="18"/>
                  <w:u w:val="single"/>
                </w:rPr>
                <w:t>JVET-T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0E2C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4FE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9:45: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E4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480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34A6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6: Blending with padded samples for GCM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2B32" w14:textId="7AE381E0" w:rsidR="00830AB9" w:rsidRPr="0096280A" w:rsidRDefault="00AC106F" w:rsidP="00830AB9">
            <w:pPr>
              <w:spacing w:before="0"/>
              <w:jc w:val="left"/>
              <w:rPr>
                <w:rFonts w:eastAsia="Times New Roman"/>
                <w:sz w:val="18"/>
                <w:szCs w:val="18"/>
              </w:rPr>
            </w:pPr>
            <w:r w:rsidRPr="00A22CF8">
              <w:rPr>
                <w:rFonts w:eastAsia="Times New Roman"/>
                <w:sz w:val="18"/>
                <w:szCs w:val="18"/>
              </w:rPr>
              <w:t>L. Lee</w:t>
            </w:r>
          </w:p>
          <w:p w14:paraId="139FAFEF" w14:textId="04FA7088" w:rsidR="00830AB9" w:rsidRPr="0096280A" w:rsidRDefault="00AC106F" w:rsidP="00830AB9">
            <w:pPr>
              <w:spacing w:before="0"/>
              <w:jc w:val="left"/>
              <w:rPr>
                <w:rFonts w:eastAsia="Times New Roman"/>
                <w:sz w:val="18"/>
                <w:szCs w:val="18"/>
              </w:rPr>
            </w:pPr>
            <w:r w:rsidRPr="00A22CF8">
              <w:rPr>
                <w:rFonts w:eastAsia="Times New Roman"/>
                <w:sz w:val="18"/>
                <w:szCs w:val="18"/>
              </w:rPr>
              <w:t>J.-L. Lin (MediaTek)</w:t>
            </w:r>
          </w:p>
          <w:p w14:paraId="0F3F5B7D" w14:textId="16BBBDB1" w:rsidR="00830AB9" w:rsidRPr="0096280A" w:rsidRDefault="00AC106F" w:rsidP="00830AB9">
            <w:pPr>
              <w:spacing w:before="0"/>
              <w:jc w:val="left"/>
              <w:rPr>
                <w:rFonts w:eastAsia="Times New Roman"/>
                <w:sz w:val="18"/>
                <w:szCs w:val="18"/>
              </w:rPr>
            </w:pPr>
            <w:r w:rsidRPr="00A22CF8">
              <w:rPr>
                <w:rFonts w:eastAsia="Times New Roman"/>
                <w:sz w:val="18"/>
                <w:szCs w:val="18"/>
              </w:rPr>
              <w:t>Y. Wang</w:t>
            </w:r>
          </w:p>
          <w:p w14:paraId="4653A2AF" w14:textId="3B68F030"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5EC9120D" w14:textId="0CA58E60" w:rsidR="00AC106F" w:rsidRPr="00A22CF8" w:rsidRDefault="00AC106F" w:rsidP="00A22CF8">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6F8429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7DE08" w14:textId="77777777" w:rsidR="00AC106F" w:rsidRPr="00A22CF8" w:rsidRDefault="00FC302B" w:rsidP="00A22CF8">
            <w:pPr>
              <w:spacing w:before="0"/>
              <w:jc w:val="center"/>
              <w:rPr>
                <w:rFonts w:eastAsia="Times New Roman"/>
                <w:sz w:val="18"/>
                <w:szCs w:val="18"/>
              </w:rPr>
            </w:pPr>
            <w:hyperlink r:id="rId381" w:history="1">
              <w:r w:rsidR="00AC106F" w:rsidRPr="00A22CF8">
                <w:rPr>
                  <w:rFonts w:eastAsia="Times New Roman"/>
                  <w:color w:val="0000FF"/>
                  <w:sz w:val="18"/>
                  <w:szCs w:val="18"/>
                  <w:u w:val="single"/>
                </w:rPr>
                <w:t>JVET-T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DDA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3D5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18: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E7D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247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D539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105 (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A10E" w14:textId="22C8673C"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r w:rsidRPr="00A22CF8">
              <w:rPr>
                <w:rFonts w:eastAsia="Times New Roman"/>
                <w:sz w:val="18"/>
                <w:szCs w:val="18"/>
              </w:rPr>
              <w:t xml:space="preserve"> (Kwai Inc.)</w:t>
            </w:r>
          </w:p>
        </w:tc>
      </w:tr>
      <w:tr w:rsidR="00830AB9" w:rsidRPr="0096280A" w14:paraId="0E2BAD3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9703" w14:textId="77777777" w:rsidR="00AC106F" w:rsidRPr="00A22CF8" w:rsidRDefault="00FC302B" w:rsidP="00A22CF8">
            <w:pPr>
              <w:spacing w:before="0"/>
              <w:jc w:val="center"/>
              <w:rPr>
                <w:rFonts w:eastAsia="Times New Roman"/>
                <w:sz w:val="18"/>
                <w:szCs w:val="18"/>
              </w:rPr>
            </w:pPr>
            <w:hyperlink r:id="rId382" w:history="1">
              <w:r w:rsidR="00AC106F" w:rsidRPr="00A22CF8">
                <w:rPr>
                  <w:rFonts w:eastAsia="Times New Roman"/>
                  <w:color w:val="0000FF"/>
                  <w:sz w:val="18"/>
                  <w:szCs w:val="18"/>
                  <w:u w:val="single"/>
                </w:rPr>
                <w:t>JVET-T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1271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6088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8:52: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0F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81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28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Video conference sequence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F5A5" w14:textId="43D346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4ADCA827" w14:textId="1194FB0E"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Folkesson</w:t>
            </w:r>
            <w:proofErr w:type="spellEnd"/>
            <w:r w:rsidRPr="00A22CF8">
              <w:rPr>
                <w:rFonts w:eastAsia="Times New Roman"/>
                <w:sz w:val="18"/>
                <w:szCs w:val="18"/>
              </w:rPr>
              <w:t xml:space="preserve"> (Ericsson)</w:t>
            </w:r>
          </w:p>
        </w:tc>
      </w:tr>
      <w:tr w:rsidR="00830AB9" w:rsidRPr="0096280A" w14:paraId="5F20F04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02683" w14:textId="77777777" w:rsidR="00AC106F" w:rsidRPr="00A22CF8" w:rsidRDefault="00FC302B" w:rsidP="00A22CF8">
            <w:pPr>
              <w:spacing w:before="0"/>
              <w:jc w:val="center"/>
              <w:rPr>
                <w:rFonts w:eastAsia="Times New Roman"/>
                <w:sz w:val="18"/>
                <w:szCs w:val="18"/>
              </w:rPr>
            </w:pPr>
            <w:hyperlink r:id="rId383" w:history="1">
              <w:r w:rsidR="00AC106F" w:rsidRPr="00A22CF8">
                <w:rPr>
                  <w:rFonts w:eastAsia="Times New Roman"/>
                  <w:color w:val="0000FF"/>
                  <w:sz w:val="18"/>
                  <w:szCs w:val="18"/>
                  <w:u w:val="single"/>
                </w:rPr>
                <w:t>JVET-T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257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D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49: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E1C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EF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778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w:t>
            </w:r>
            <w:proofErr w:type="spellStart"/>
            <w:r w:rsidRPr="00A22CF8">
              <w:rPr>
                <w:rFonts w:eastAsia="Times New Roman"/>
                <w:sz w:val="18"/>
                <w:szCs w:val="18"/>
              </w:rPr>
              <w:t>AhG</w:t>
            </w:r>
            <w:proofErr w:type="spellEnd"/>
            <w:r w:rsidRPr="00A22CF8">
              <w:rPr>
                <w:rFonts w:eastAsia="Times New Roman"/>
                <w:sz w:val="18"/>
                <w:szCs w:val="18"/>
              </w:rPr>
              <w:t xml:space="preserve"> on deep neural networks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FB394" w14:textId="1B50908D"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4355291C" w14:textId="7CC635C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904D1B" w14:textId="5B0A1B36"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0C1E8FF6" w14:textId="2DC2D3A4"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1E02B16B" w14:textId="263DF912"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31748BB8" w14:textId="0B85906F" w:rsidR="00AC106F" w:rsidRPr="00A22CF8" w:rsidRDefault="00AC106F" w:rsidP="00A22CF8">
            <w:pPr>
              <w:spacing w:before="0"/>
              <w:jc w:val="left"/>
              <w:rPr>
                <w:rFonts w:eastAsia="Times New Roman"/>
                <w:sz w:val="18"/>
                <w:szCs w:val="18"/>
              </w:rPr>
            </w:pPr>
            <w:r w:rsidRPr="00A22CF8">
              <w:rPr>
                <w:rFonts w:eastAsia="Times New Roman"/>
                <w:sz w:val="18"/>
                <w:szCs w:val="18"/>
              </w:rPr>
              <w:t>S. S. Wang</w:t>
            </w:r>
          </w:p>
        </w:tc>
      </w:tr>
      <w:tr w:rsidR="00830AB9" w:rsidRPr="0096280A" w14:paraId="779A26F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25C" w14:textId="77777777" w:rsidR="00AC106F" w:rsidRPr="00A22CF8" w:rsidRDefault="00FC302B" w:rsidP="00A22CF8">
            <w:pPr>
              <w:spacing w:before="0"/>
              <w:jc w:val="center"/>
              <w:rPr>
                <w:rFonts w:eastAsia="Times New Roman"/>
                <w:sz w:val="18"/>
                <w:szCs w:val="18"/>
              </w:rPr>
            </w:pPr>
            <w:hyperlink r:id="rId384" w:history="1">
              <w:r w:rsidR="00AC106F" w:rsidRPr="00A22CF8">
                <w:rPr>
                  <w:rFonts w:eastAsia="Times New Roman"/>
                  <w:color w:val="0000FF"/>
                  <w:sz w:val="18"/>
                  <w:szCs w:val="18"/>
                  <w:u w:val="single"/>
                </w:rPr>
                <w:t>JVET-T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079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AA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56: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B73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4:2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A9B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5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505C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Experimental Results of End-to-end DL Compression in Different Colour Spa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630E2" w14:textId="3288EDBF" w:rsidR="00830AB9" w:rsidRPr="0096280A" w:rsidRDefault="00AC106F" w:rsidP="00830AB9">
            <w:pPr>
              <w:spacing w:before="0"/>
              <w:jc w:val="left"/>
              <w:rPr>
                <w:rFonts w:eastAsia="Times New Roman"/>
                <w:sz w:val="18"/>
                <w:szCs w:val="18"/>
              </w:rPr>
            </w:pPr>
            <w:r w:rsidRPr="00A22CF8">
              <w:rPr>
                <w:rFonts w:eastAsia="Times New Roman"/>
                <w:sz w:val="18"/>
                <w:szCs w:val="18"/>
              </w:rPr>
              <w:t>C. Ma</w:t>
            </w:r>
          </w:p>
          <w:p w14:paraId="0CB58C42" w14:textId="4A1599CB"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45DD2135" w14:textId="39B9DFAE" w:rsidR="00830AB9" w:rsidRPr="0096280A" w:rsidRDefault="00AC106F" w:rsidP="00830AB9">
            <w:pPr>
              <w:spacing w:before="0"/>
              <w:jc w:val="left"/>
              <w:rPr>
                <w:rFonts w:eastAsia="Times New Roman"/>
                <w:sz w:val="18"/>
                <w:szCs w:val="18"/>
              </w:rPr>
            </w:pPr>
            <w:r w:rsidRPr="00A22CF8">
              <w:rPr>
                <w:rFonts w:eastAsia="Times New Roman"/>
                <w:sz w:val="18"/>
                <w:szCs w:val="18"/>
              </w:rPr>
              <w:t>Z. Wang</w:t>
            </w:r>
          </w:p>
          <w:p w14:paraId="119AB839" w14:textId="2BD2824A"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r w:rsidR="00F21FD4" w:rsidRPr="00A22CF8">
              <w:rPr>
                <w:rFonts w:eastAsia="Times New Roman"/>
                <w:sz w:val="18"/>
                <w:szCs w:val="18"/>
              </w:rPr>
              <w:t>)</w:t>
            </w:r>
          </w:p>
        </w:tc>
      </w:tr>
      <w:tr w:rsidR="00830AB9" w:rsidRPr="0096280A" w14:paraId="29C75D7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BDC6" w14:textId="77777777" w:rsidR="00AC106F" w:rsidRPr="00A22CF8" w:rsidRDefault="00FC302B" w:rsidP="00A22CF8">
            <w:pPr>
              <w:spacing w:before="0"/>
              <w:jc w:val="center"/>
              <w:rPr>
                <w:rFonts w:eastAsia="Times New Roman"/>
                <w:sz w:val="18"/>
                <w:szCs w:val="18"/>
              </w:rPr>
            </w:pPr>
            <w:hyperlink r:id="rId385" w:history="1">
              <w:r w:rsidR="00AC106F" w:rsidRPr="00A22CF8">
                <w:rPr>
                  <w:rFonts w:eastAsia="Times New Roman"/>
                  <w:color w:val="0000FF"/>
                  <w:sz w:val="18"/>
                  <w:szCs w:val="18"/>
                  <w:u w:val="single"/>
                </w:rPr>
                <w:t>JVET-T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E526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4F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7A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7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9:3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FCE2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A study of handling YUV420 input format for DNN-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E2504" w14:textId="2AC6F55F" w:rsidR="00830AB9" w:rsidRPr="0096280A" w:rsidRDefault="00F21FD4" w:rsidP="00830AB9">
            <w:pPr>
              <w:spacing w:before="0"/>
              <w:jc w:val="left"/>
              <w:rPr>
                <w:rFonts w:eastAsia="Times New Roman"/>
                <w:sz w:val="18"/>
                <w:szCs w:val="18"/>
              </w:rPr>
            </w:pPr>
            <w:r w:rsidRPr="00A22CF8">
              <w:rPr>
                <w:rFonts w:eastAsia="Times New Roman"/>
                <w:sz w:val="18"/>
                <w:szCs w:val="18"/>
              </w:rPr>
              <w:t>A. K. Singh</w:t>
            </w:r>
          </w:p>
          <w:p w14:paraId="67E9C6DE" w14:textId="2DC00B37" w:rsidR="00830AB9" w:rsidRPr="0096280A" w:rsidRDefault="00F21FD4" w:rsidP="00830AB9">
            <w:pPr>
              <w:spacing w:before="0"/>
              <w:jc w:val="left"/>
              <w:rPr>
                <w:rFonts w:eastAsia="Times New Roman"/>
                <w:sz w:val="18"/>
                <w:szCs w:val="18"/>
              </w:rPr>
            </w:pPr>
            <w:r w:rsidRPr="00A22CF8">
              <w:rPr>
                <w:rFonts w:eastAsia="Times New Roman"/>
                <w:sz w:val="18"/>
                <w:szCs w:val="18"/>
              </w:rPr>
              <w:t>H. E. Egilmez</w:t>
            </w:r>
          </w:p>
          <w:p w14:paraId="3FF430B2" w14:textId="3B7AFE52" w:rsidR="00830AB9" w:rsidRPr="0096280A" w:rsidRDefault="00F21FD4" w:rsidP="00830AB9">
            <w:pPr>
              <w:spacing w:before="0"/>
              <w:jc w:val="left"/>
              <w:rPr>
                <w:rFonts w:eastAsia="Times New Roman"/>
                <w:sz w:val="18"/>
                <w:szCs w:val="18"/>
              </w:rPr>
            </w:pPr>
            <w:r w:rsidRPr="00A22CF8">
              <w:rPr>
                <w:rFonts w:eastAsia="Times New Roman"/>
                <w:sz w:val="18"/>
                <w:szCs w:val="18"/>
              </w:rPr>
              <w:t>M. Coban</w:t>
            </w:r>
          </w:p>
          <w:p w14:paraId="0BA3E651" w14:textId="0E7F2D29" w:rsidR="00AC106F" w:rsidRPr="00A22CF8" w:rsidRDefault="00F21FD4" w:rsidP="00A22CF8">
            <w:pPr>
              <w:spacing w:before="0"/>
              <w:jc w:val="left"/>
              <w:rPr>
                <w:rFonts w:eastAsia="Times New Roman"/>
                <w:sz w:val="18"/>
                <w:szCs w:val="18"/>
              </w:rPr>
            </w:pPr>
            <w:r w:rsidRPr="00A22CF8">
              <w:rPr>
                <w:rFonts w:eastAsia="Times New Roman"/>
                <w:sz w:val="18"/>
                <w:szCs w:val="18"/>
              </w:rPr>
              <w:t>M. Karczewicz (Qualcomm)</w:t>
            </w:r>
          </w:p>
        </w:tc>
      </w:tr>
      <w:tr w:rsidR="00830AB9" w:rsidRPr="0096280A" w14:paraId="19971B1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3064" w14:textId="77777777" w:rsidR="00AC106F" w:rsidRPr="00A22CF8" w:rsidRDefault="00FC302B" w:rsidP="00A22CF8">
            <w:pPr>
              <w:spacing w:before="0"/>
              <w:jc w:val="center"/>
              <w:rPr>
                <w:rFonts w:eastAsia="Times New Roman"/>
                <w:sz w:val="18"/>
                <w:szCs w:val="18"/>
              </w:rPr>
            </w:pPr>
            <w:hyperlink r:id="rId386" w:history="1">
              <w:r w:rsidR="00AC106F" w:rsidRPr="00A22CF8">
                <w:rPr>
                  <w:rFonts w:eastAsia="Times New Roman"/>
                  <w:color w:val="0000FF"/>
                  <w:sz w:val="18"/>
                  <w:szCs w:val="18"/>
                  <w:u w:val="single"/>
                </w:rPr>
                <w:t>JVET-T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F5E1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A8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0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356D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02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08: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AAD68"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on common test condition for high bit depth, high bit rate, and high frame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B2E2C" w14:textId="194C4C0F" w:rsidR="00AC106F" w:rsidRPr="00A22CF8" w:rsidRDefault="00F21FD4" w:rsidP="00A22CF8">
            <w:pPr>
              <w:spacing w:before="0"/>
              <w:jc w:val="left"/>
              <w:rPr>
                <w:rFonts w:eastAsia="Times New Roman"/>
                <w:sz w:val="18"/>
                <w:szCs w:val="18"/>
              </w:rPr>
            </w:pPr>
            <w:r w:rsidRPr="00A22CF8">
              <w:rPr>
                <w:rFonts w:eastAsia="Times New Roman"/>
                <w:sz w:val="18"/>
                <w:szCs w:val="18"/>
              </w:rPr>
              <w:t>T. Ikai</w:t>
            </w:r>
          </w:p>
        </w:tc>
      </w:tr>
      <w:tr w:rsidR="00830AB9" w:rsidRPr="0096280A" w14:paraId="4AAB8EB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6F14F" w14:textId="77777777" w:rsidR="00AC106F" w:rsidRPr="00A22CF8" w:rsidRDefault="00FC302B" w:rsidP="00A22CF8">
            <w:pPr>
              <w:spacing w:before="0"/>
              <w:jc w:val="center"/>
              <w:rPr>
                <w:rFonts w:eastAsia="Times New Roman"/>
                <w:sz w:val="18"/>
                <w:szCs w:val="18"/>
              </w:rPr>
            </w:pPr>
            <w:hyperlink r:id="rId387" w:history="1">
              <w:r w:rsidR="00AC106F" w:rsidRPr="00A22CF8">
                <w:rPr>
                  <w:rFonts w:eastAsia="Times New Roman"/>
                  <w:color w:val="0000FF"/>
                  <w:sz w:val="18"/>
                  <w:szCs w:val="18"/>
                  <w:u w:val="single"/>
                </w:rPr>
                <w:t>JVET-T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4472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984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4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B2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9: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595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5:5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BA1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Decomposition, Compression, Synthesis (DCS)-based Framework: A New Exploration on Video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BA73" w14:textId="787B523F" w:rsidR="00830AB9" w:rsidRPr="0096280A" w:rsidRDefault="00F21FD4" w:rsidP="00830AB9">
            <w:pPr>
              <w:spacing w:before="0"/>
              <w:jc w:val="left"/>
              <w:rPr>
                <w:rFonts w:eastAsia="Times New Roman"/>
                <w:sz w:val="18"/>
                <w:szCs w:val="18"/>
              </w:rPr>
            </w:pPr>
            <w:r w:rsidRPr="00A22CF8">
              <w:rPr>
                <w:rFonts w:eastAsia="Times New Roman"/>
                <w:sz w:val="18"/>
                <w:szCs w:val="18"/>
              </w:rPr>
              <w:t>M. Lu</w:t>
            </w:r>
          </w:p>
          <w:p w14:paraId="62FE23AD" w14:textId="15FCFC5A" w:rsidR="00AC106F" w:rsidRPr="00A22CF8" w:rsidRDefault="00F21FD4" w:rsidP="00A22CF8">
            <w:pPr>
              <w:spacing w:before="0"/>
              <w:jc w:val="left"/>
              <w:rPr>
                <w:rFonts w:eastAsia="Times New Roman"/>
                <w:sz w:val="18"/>
                <w:szCs w:val="18"/>
              </w:rPr>
            </w:pPr>
            <w:r w:rsidRPr="00A22CF8">
              <w:rPr>
                <w:rFonts w:eastAsia="Times New Roman"/>
                <w:sz w:val="18"/>
                <w:szCs w:val="18"/>
              </w:rPr>
              <w:t>Z. Ma (Nanjing University)</w:t>
            </w:r>
          </w:p>
        </w:tc>
      </w:tr>
      <w:tr w:rsidR="00830AB9" w:rsidRPr="0096280A" w14:paraId="3281144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E1D41" w14:textId="69ED1243" w:rsidR="00AC106F" w:rsidRPr="00A22CF8" w:rsidRDefault="00F21FD4" w:rsidP="00A22CF8">
            <w:pPr>
              <w:spacing w:before="0"/>
              <w:jc w:val="center"/>
              <w:rPr>
                <w:rFonts w:eastAsia="Times New Roman"/>
                <w:sz w:val="18"/>
                <w:szCs w:val="18"/>
              </w:rPr>
            </w:pPr>
            <w:r w:rsidRPr="00A22CF8">
              <w:rPr>
                <w:rFonts w:eastAsia="Times New Roman"/>
                <w:sz w:val="18"/>
                <w:szCs w:val="18"/>
              </w:rPr>
              <w:t>JVET-T0126</w:t>
            </w:r>
            <w:r w:rsidR="00AC106F" w:rsidRPr="00A22CF8">
              <w:rPr>
                <w:rFonts w:eastAsia="Times New Roman"/>
                <w:sz w:val="18"/>
                <w:szCs w:val="18"/>
              </w:rPr>
              <w:t xml:space="preserve"> </w:t>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113F" w14:textId="46E288C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4E12" w14:textId="7BA61E78"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6B427"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9E4B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B17E" w14:textId="2EEBDC2E" w:rsidR="00AC106F" w:rsidRPr="00A22CF8" w:rsidRDefault="00F21FD4" w:rsidP="00A22CF8">
            <w:pPr>
              <w:spacing w:before="0"/>
              <w:jc w:val="left"/>
              <w:rPr>
                <w:rFonts w:eastAsia="Times New Roman"/>
                <w:sz w:val="18"/>
                <w:szCs w:val="18"/>
              </w:rPr>
            </w:pPr>
            <w:r w:rsidRPr="00A22CF8">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CB12262" w14:textId="63FF914E" w:rsidR="00AC106F" w:rsidRPr="00A22CF8" w:rsidRDefault="00AC106F" w:rsidP="00A22CF8">
            <w:pPr>
              <w:spacing w:before="0"/>
              <w:jc w:val="left"/>
              <w:rPr>
                <w:rFonts w:eastAsia="Times New Roman"/>
                <w:sz w:val="18"/>
                <w:szCs w:val="18"/>
              </w:rPr>
            </w:pPr>
          </w:p>
        </w:tc>
      </w:tr>
      <w:tr w:rsidR="00830AB9" w:rsidRPr="0096280A" w14:paraId="09F8D75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637B" w14:textId="77777777" w:rsidR="00AC106F" w:rsidRPr="00A22CF8" w:rsidRDefault="00FC302B" w:rsidP="00A22CF8">
            <w:pPr>
              <w:spacing w:before="0"/>
              <w:jc w:val="center"/>
              <w:rPr>
                <w:rFonts w:eastAsia="Times New Roman"/>
                <w:sz w:val="18"/>
                <w:szCs w:val="18"/>
              </w:rPr>
            </w:pPr>
            <w:hyperlink r:id="rId388" w:history="1">
              <w:r w:rsidR="00AC106F" w:rsidRPr="00A22CF8">
                <w:rPr>
                  <w:rFonts w:eastAsia="Times New Roman"/>
                  <w:color w:val="0000FF"/>
                  <w:sz w:val="18"/>
                  <w:szCs w:val="18"/>
                  <w:u w:val="single"/>
                </w:rPr>
                <w:t>JVET-T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91E2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A2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49B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EF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B5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8 (GDR Softwa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3DED8" w14:textId="07299285"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r w:rsidRPr="00A22CF8">
              <w:rPr>
                <w:rFonts w:eastAsia="Times New Roman"/>
                <w:sz w:val="18"/>
                <w:szCs w:val="18"/>
              </w:rPr>
              <w:t xml:space="preserve"> (Ericsson)</w:t>
            </w:r>
          </w:p>
        </w:tc>
      </w:tr>
      <w:tr w:rsidR="00830AB9" w:rsidRPr="0096280A" w14:paraId="2FD8C0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FA66" w14:textId="77777777" w:rsidR="00AC106F" w:rsidRPr="00A22CF8" w:rsidRDefault="00FC302B" w:rsidP="00A22CF8">
            <w:pPr>
              <w:spacing w:before="0"/>
              <w:jc w:val="center"/>
              <w:rPr>
                <w:rFonts w:eastAsia="Times New Roman"/>
                <w:sz w:val="18"/>
                <w:szCs w:val="18"/>
              </w:rPr>
            </w:pPr>
            <w:hyperlink r:id="rId389" w:history="1">
              <w:r w:rsidR="00AC106F" w:rsidRPr="00A22CF8">
                <w:rPr>
                  <w:rFonts w:eastAsia="Times New Roman"/>
                  <w:color w:val="0000FF"/>
                  <w:sz w:val="18"/>
                  <w:szCs w:val="18"/>
                  <w:u w:val="single"/>
                </w:rPr>
                <w:t>JVET-T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7F41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B28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4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58E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54: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79D8"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1F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Preliminary results of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643F0" w14:textId="2E0F3F83" w:rsidR="00830AB9" w:rsidRPr="0096280A" w:rsidRDefault="00F21FD4" w:rsidP="00830AB9">
            <w:pPr>
              <w:spacing w:before="0"/>
              <w:jc w:val="left"/>
              <w:rPr>
                <w:rFonts w:eastAsia="Times New Roman"/>
                <w:sz w:val="18"/>
                <w:szCs w:val="18"/>
              </w:rPr>
            </w:pPr>
            <w:r w:rsidRPr="00A22CF8">
              <w:rPr>
                <w:rFonts w:eastAsia="Times New Roman"/>
                <w:sz w:val="18"/>
                <w:szCs w:val="18"/>
              </w:rPr>
              <w:t>Z. Wang</w:t>
            </w:r>
          </w:p>
          <w:p w14:paraId="59694922" w14:textId="1A044B8D"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7045A7C8" w14:textId="31D31439" w:rsidR="00830AB9" w:rsidRPr="0096280A" w:rsidRDefault="00AC106F" w:rsidP="00830AB9">
            <w:pPr>
              <w:spacing w:before="0"/>
              <w:jc w:val="left"/>
              <w:rPr>
                <w:rFonts w:eastAsia="Times New Roman"/>
                <w:sz w:val="18"/>
                <w:szCs w:val="18"/>
              </w:rPr>
            </w:pPr>
            <w:r w:rsidRPr="00A22CF8">
              <w:rPr>
                <w:rFonts w:eastAsia="Times New Roman"/>
                <w:sz w:val="18"/>
                <w:szCs w:val="18"/>
              </w:rPr>
              <w:t>C.Y. Ma</w:t>
            </w:r>
          </w:p>
          <w:p w14:paraId="01C2F90B" w14:textId="0008E4FF"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830AB9" w:rsidRPr="0096280A" w14:paraId="42DFAC8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D810A" w14:textId="77777777" w:rsidR="00AC106F" w:rsidRPr="00A22CF8" w:rsidRDefault="00FC302B" w:rsidP="00A22CF8">
            <w:pPr>
              <w:spacing w:before="0"/>
              <w:jc w:val="center"/>
              <w:rPr>
                <w:rFonts w:eastAsia="Times New Roman"/>
                <w:sz w:val="18"/>
                <w:szCs w:val="18"/>
              </w:rPr>
            </w:pPr>
            <w:hyperlink r:id="rId390" w:history="1">
              <w:r w:rsidR="00AC106F" w:rsidRPr="00A22CF8">
                <w:rPr>
                  <w:rFonts w:eastAsia="Times New Roman"/>
                  <w:color w:val="0000FF"/>
                  <w:sz w:val="18"/>
                  <w:szCs w:val="18"/>
                  <w:u w:val="single"/>
                </w:rPr>
                <w:t>JVET-T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C37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08F9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28: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452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D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EC6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Comments on Common Test Conditions and Reporting Templ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0504" w14:textId="09BBAACC"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6E43974B" w14:textId="45435297" w:rsidR="00830AB9" w:rsidRPr="0096280A" w:rsidRDefault="00F21FD4" w:rsidP="00830AB9">
            <w:pPr>
              <w:spacing w:before="0"/>
              <w:jc w:val="left"/>
              <w:rPr>
                <w:rFonts w:eastAsia="Times New Roman"/>
                <w:sz w:val="18"/>
                <w:szCs w:val="18"/>
              </w:rPr>
            </w:pPr>
            <w:r w:rsidRPr="00A22CF8">
              <w:rPr>
                <w:rFonts w:eastAsia="Times New Roman"/>
                <w:sz w:val="18"/>
                <w:szCs w:val="18"/>
              </w:rPr>
              <w:t>A.</w:t>
            </w:r>
            <w:ins w:id="935" w:author="Gary Sullivan" w:date="2020-12-14T12:00:00Z">
              <w:r w:rsidR="007C224F">
                <w:rPr>
                  <w:rFonts w:eastAsia="Times New Roman"/>
                  <w:sz w:val="18"/>
                  <w:szCs w:val="18"/>
                </w:rPr>
                <w:t xml:space="preserve"> </w:t>
              </w:r>
            </w:ins>
            <w:r w:rsidRPr="00A22CF8">
              <w:rPr>
                <w:rFonts w:eastAsia="Times New Roman"/>
                <w:sz w:val="18"/>
                <w:szCs w:val="18"/>
              </w:rPr>
              <w:t>Segall</w:t>
            </w:r>
          </w:p>
          <w:p w14:paraId="2B9E46F2" w14:textId="6E4FA783"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7D6D88" w14:textId="3210050B"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Solovyev</w:t>
            </w:r>
            <w:proofErr w:type="spellEnd"/>
          </w:p>
        </w:tc>
      </w:tr>
      <w:tr w:rsidR="00830AB9" w:rsidRPr="0096280A" w14:paraId="5277A7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CB1B" w14:textId="77777777" w:rsidR="00AC106F" w:rsidRPr="00A22CF8" w:rsidRDefault="00FC302B" w:rsidP="00A22CF8">
            <w:pPr>
              <w:spacing w:before="0"/>
              <w:jc w:val="center"/>
              <w:rPr>
                <w:rFonts w:eastAsia="Times New Roman"/>
                <w:sz w:val="18"/>
                <w:szCs w:val="18"/>
              </w:rPr>
            </w:pPr>
            <w:hyperlink r:id="rId391" w:history="1">
              <w:r w:rsidR="00AC106F" w:rsidRPr="00A22CF8">
                <w:rPr>
                  <w:rFonts w:eastAsia="Times New Roman"/>
                  <w:color w:val="0000FF"/>
                  <w:sz w:val="18"/>
                  <w:szCs w:val="18"/>
                  <w:u w:val="single"/>
                </w:rPr>
                <w:t>JVET-T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E7B4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C8D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7: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80D9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9: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D32E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21:10: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2089"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Neural Network Technolog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80654" w14:textId="2E86E347" w:rsidR="00AC106F" w:rsidRPr="00A22CF8" w:rsidRDefault="00F21FD4" w:rsidP="00A22CF8">
            <w:pPr>
              <w:spacing w:before="0"/>
              <w:jc w:val="left"/>
              <w:rPr>
                <w:rFonts w:eastAsia="Times New Roman"/>
                <w:sz w:val="18"/>
                <w:szCs w:val="18"/>
              </w:rPr>
            </w:pPr>
            <w:r w:rsidRPr="00A22CF8">
              <w:rPr>
                <w:rFonts w:eastAsia="Times New Roman"/>
                <w:sz w:val="18"/>
                <w:szCs w:val="18"/>
              </w:rPr>
              <w:t>A. Segall</w:t>
            </w:r>
          </w:p>
        </w:tc>
      </w:tr>
      <w:tr w:rsidR="00830AB9" w:rsidRPr="0096280A" w14:paraId="06570FF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0B78" w14:textId="77777777" w:rsidR="00AC106F" w:rsidRPr="00A22CF8" w:rsidRDefault="00FC302B" w:rsidP="00A22CF8">
            <w:pPr>
              <w:spacing w:before="0"/>
              <w:jc w:val="center"/>
              <w:rPr>
                <w:rFonts w:eastAsia="Times New Roman"/>
                <w:sz w:val="18"/>
                <w:szCs w:val="18"/>
              </w:rPr>
            </w:pPr>
            <w:hyperlink r:id="rId392" w:history="1">
              <w:r w:rsidR="00AC106F" w:rsidRPr="00A22CF8">
                <w:rPr>
                  <w:rFonts w:eastAsia="Times New Roman"/>
                  <w:color w:val="0000FF"/>
                  <w:sz w:val="18"/>
                  <w:szCs w:val="18"/>
                  <w:u w:val="single"/>
                </w:rPr>
                <w:t>JVET-T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E0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863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0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679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13A3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015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sults for GOP-based temporal filtering for SDR and HDR on top of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B6955" w14:textId="00DA4C7F" w:rsidR="00830AB9" w:rsidRPr="0096280A" w:rsidRDefault="00F21FD4" w:rsidP="00830AB9">
            <w:pPr>
              <w:spacing w:before="0"/>
              <w:jc w:val="left"/>
              <w:rPr>
                <w:rFonts w:eastAsia="Times New Roman"/>
                <w:sz w:val="18"/>
                <w:szCs w:val="18"/>
              </w:rPr>
            </w:pPr>
            <w:r w:rsidRPr="00A22CF8">
              <w:rPr>
                <w:rFonts w:eastAsia="Times New Roman"/>
                <w:sz w:val="18"/>
                <w:szCs w:val="18"/>
              </w:rPr>
              <w:t>K. Andersson</w:t>
            </w:r>
          </w:p>
          <w:p w14:paraId="19EE3A93" w14:textId="51B55A02"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23BE08F6" w14:textId="354AEF92" w:rsidR="00830AB9" w:rsidRPr="0096280A" w:rsidRDefault="00F21FD4" w:rsidP="00830AB9">
            <w:pPr>
              <w:spacing w:before="0"/>
              <w:jc w:val="left"/>
              <w:rPr>
                <w:rFonts w:eastAsia="Times New Roman"/>
                <w:sz w:val="18"/>
                <w:szCs w:val="18"/>
              </w:rPr>
            </w:pPr>
            <w:r w:rsidRPr="00A22CF8">
              <w:rPr>
                <w:rFonts w:eastAsia="Times New Roman"/>
                <w:sz w:val="18"/>
                <w:szCs w:val="18"/>
              </w:rPr>
              <w:t>J. Ström</w:t>
            </w:r>
          </w:p>
          <w:p w14:paraId="2DB5F09B" w14:textId="16D5881D"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p>
          <w:p w14:paraId="14F35CBA" w14:textId="18D36C5F" w:rsidR="00830AB9" w:rsidRPr="0096280A" w:rsidRDefault="00F21FD4" w:rsidP="00830AB9">
            <w:pPr>
              <w:spacing w:before="0"/>
              <w:jc w:val="left"/>
              <w:rPr>
                <w:rFonts w:eastAsia="Times New Roman"/>
                <w:sz w:val="18"/>
                <w:szCs w:val="18"/>
              </w:rPr>
            </w:pPr>
            <w:r w:rsidRPr="00A22CF8">
              <w:rPr>
                <w:rFonts w:eastAsia="Times New Roman"/>
                <w:sz w:val="18"/>
                <w:szCs w:val="18"/>
              </w:rPr>
              <w:t>L. Litwic</w:t>
            </w:r>
          </w:p>
          <w:p w14:paraId="403005F2" w14:textId="01F135F5" w:rsidR="00830AB9" w:rsidRPr="0096280A" w:rsidRDefault="00F21FD4" w:rsidP="00830AB9">
            <w:pPr>
              <w:spacing w:before="0"/>
              <w:jc w:val="left"/>
              <w:rPr>
                <w:rFonts w:eastAsia="Times New Roman"/>
                <w:sz w:val="18"/>
                <w:szCs w:val="18"/>
              </w:rPr>
            </w:pPr>
            <w:r w:rsidRPr="00A22CF8">
              <w:rPr>
                <w:rFonts w:eastAsia="Times New Roman"/>
                <w:sz w:val="18"/>
                <w:szCs w:val="18"/>
              </w:rPr>
              <w:t>C. Hollman</w:t>
            </w:r>
          </w:p>
          <w:p w14:paraId="6157F4CC" w14:textId="5738FC33" w:rsidR="00AC106F" w:rsidRPr="00A22CF8" w:rsidRDefault="00F21FD4" w:rsidP="00A22CF8">
            <w:pPr>
              <w:spacing w:before="0"/>
              <w:jc w:val="left"/>
              <w:rPr>
                <w:rFonts w:eastAsia="Times New Roman"/>
                <w:sz w:val="18"/>
                <w:szCs w:val="18"/>
              </w:rPr>
            </w:pPr>
            <w:r w:rsidRPr="00A22CF8">
              <w:rPr>
                <w:rFonts w:eastAsia="Times New Roman"/>
                <w:sz w:val="18"/>
                <w:szCs w:val="18"/>
              </w:rPr>
              <w:t>M. Pettersson (Ericsson)</w:t>
            </w:r>
          </w:p>
        </w:tc>
      </w:tr>
      <w:tr w:rsidR="00830AB9" w:rsidRPr="0096280A" w14:paraId="58BBD43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BAEF3" w14:textId="77777777" w:rsidR="00AC106F" w:rsidRPr="00A22CF8" w:rsidRDefault="00FC302B" w:rsidP="00A22CF8">
            <w:pPr>
              <w:spacing w:before="0"/>
              <w:jc w:val="center"/>
              <w:rPr>
                <w:rFonts w:eastAsia="Times New Roman"/>
                <w:sz w:val="18"/>
                <w:szCs w:val="18"/>
              </w:rPr>
            </w:pPr>
            <w:hyperlink r:id="rId393" w:history="1">
              <w:r w:rsidR="00AC106F" w:rsidRPr="00A22CF8">
                <w:rPr>
                  <w:rFonts w:eastAsia="Times New Roman"/>
                  <w:color w:val="0000FF"/>
                  <w:sz w:val="18"/>
                  <w:szCs w:val="18"/>
                  <w:u w:val="single"/>
                </w:rPr>
                <w:t>JVET-T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9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F63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31916" w14:textId="1D13502B" w:rsidR="00AC106F" w:rsidRPr="00A22CF8" w:rsidRDefault="00A22CF8" w:rsidP="00A22CF8">
            <w:pPr>
              <w:spacing w:before="0"/>
              <w:rPr>
                <w:rFonts w:eastAsia="Times New Roman"/>
                <w:sz w:val="18"/>
                <w:szCs w:val="18"/>
              </w:rPr>
            </w:pPr>
            <w:r>
              <w:rPr>
                <w:rFonts w:eastAsia="Times New Roman"/>
                <w:sz w:val="18"/>
                <w:szCs w:val="18"/>
              </w:rPr>
              <w:t>(this document)</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62CF8" w14:textId="6404F5D0" w:rsidR="00AC106F" w:rsidRPr="00A22CF8" w:rsidRDefault="00A22CF8" w:rsidP="00A22CF8">
            <w:pPr>
              <w:spacing w:before="0"/>
              <w:rPr>
                <w:rFonts w:eastAsia="Times New Roman"/>
                <w:sz w:val="18"/>
                <w:szCs w:val="18"/>
              </w:rPr>
            </w:pPr>
            <w:r>
              <w:rPr>
                <w:rFonts w:eastAsia="Times New Roman"/>
                <w:sz w:val="18"/>
                <w:szCs w:val="18"/>
              </w:rPr>
              <w:t>(this document)</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806F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eting Report of the 20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AF21" w14:textId="1DAFA962"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1807957" w14:textId="0D60F174"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830AB9" w:rsidRPr="0096280A" w14:paraId="741DCF7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A6654" w14:textId="77777777" w:rsidR="00AC106F" w:rsidRPr="00A22CF8" w:rsidRDefault="00FC302B" w:rsidP="00A22CF8">
            <w:pPr>
              <w:spacing w:before="0"/>
              <w:jc w:val="center"/>
              <w:rPr>
                <w:rFonts w:eastAsia="Times New Roman"/>
                <w:sz w:val="18"/>
                <w:szCs w:val="18"/>
              </w:rPr>
            </w:pPr>
            <w:hyperlink r:id="rId394" w:history="1">
              <w:r w:rsidR="00AC106F" w:rsidRPr="00A22CF8">
                <w:rPr>
                  <w:rFonts w:eastAsia="Times New Roman"/>
                  <w:color w:val="0000FF"/>
                  <w:sz w:val="18"/>
                  <w:szCs w:val="18"/>
                  <w:u w:val="single"/>
                </w:rPr>
                <w:t>JVET-T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47E8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FA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6: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6C51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46BC9"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C2B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vised coding-independent code points for video signal type identification (Draft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F4AC" w14:textId="7701E2FA"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65FE224F" w14:textId="1E6D8184"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8B64911" w14:textId="4BC52A8C"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616BCB6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BF9B8" w14:textId="77777777" w:rsidR="00AC106F" w:rsidRPr="00A22CF8" w:rsidRDefault="00FC302B" w:rsidP="00A22CF8">
            <w:pPr>
              <w:spacing w:before="0"/>
              <w:jc w:val="center"/>
              <w:rPr>
                <w:rFonts w:eastAsia="Times New Roman"/>
                <w:sz w:val="18"/>
                <w:szCs w:val="18"/>
              </w:rPr>
            </w:pPr>
            <w:hyperlink r:id="rId395" w:history="1">
              <w:r w:rsidR="00AC106F" w:rsidRPr="00A22CF8">
                <w:rPr>
                  <w:rFonts w:eastAsia="Times New Roman"/>
                  <w:color w:val="0000FF"/>
                  <w:sz w:val="18"/>
                  <w:szCs w:val="18"/>
                  <w:u w:val="single"/>
                </w:rPr>
                <w:t>JVET-T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CF6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C6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7051C" w14:textId="74D37300" w:rsidR="00AC106F" w:rsidRPr="00A22CF8" w:rsidRDefault="00A22CF8" w:rsidP="00A22CF8">
            <w:pPr>
              <w:spacing w:before="0"/>
              <w:rPr>
                <w:rFonts w:eastAsia="Times New Roman"/>
                <w:sz w:val="18"/>
                <w:szCs w:val="18"/>
              </w:rPr>
            </w:pPr>
            <w:r w:rsidRPr="00A22CF8">
              <w:rPr>
                <w:rFonts w:eastAsia="Times New Roman"/>
                <w:sz w:val="18"/>
                <w:szCs w:val="18"/>
              </w:rPr>
              <w:t>2020-11-12 04:43: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BAA4A" w14:textId="4087B590" w:rsidR="00AC106F" w:rsidRPr="00A22CF8" w:rsidRDefault="00A22CF8" w:rsidP="00A22CF8">
            <w:pPr>
              <w:spacing w:before="0"/>
              <w:rPr>
                <w:rFonts w:eastAsia="Times New Roman"/>
                <w:sz w:val="18"/>
                <w:szCs w:val="18"/>
              </w:rPr>
            </w:pPr>
            <w:r w:rsidRPr="00A22CF8">
              <w:rPr>
                <w:rFonts w:eastAsia="Times New Roman"/>
                <w:sz w:val="18"/>
                <w:szCs w:val="18"/>
              </w:rPr>
              <w:t>2020-11-12 04:43:5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0855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report items for HEVC, AVC, Video CICP, and CP usage T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5A378" w14:textId="6A0E5F9F"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1B294208" w14:textId="44773938"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08A9C769" w14:textId="2CDAE6BF"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2C7433F" w14:textId="18D6EF5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0F12552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6669" w14:textId="77777777" w:rsidR="00AC106F" w:rsidRPr="00A22CF8" w:rsidRDefault="00FC302B" w:rsidP="00A22CF8">
            <w:pPr>
              <w:spacing w:before="0"/>
              <w:jc w:val="center"/>
              <w:rPr>
                <w:rFonts w:eastAsia="Times New Roman"/>
                <w:sz w:val="18"/>
                <w:szCs w:val="18"/>
              </w:rPr>
            </w:pPr>
            <w:hyperlink r:id="rId396" w:history="1">
              <w:r w:rsidR="00AC106F" w:rsidRPr="00A22CF8">
                <w:rPr>
                  <w:rFonts w:eastAsia="Times New Roman"/>
                  <w:color w:val="0000FF"/>
                  <w:sz w:val="18"/>
                  <w:szCs w:val="18"/>
                  <w:u w:val="single"/>
                </w:rPr>
                <w:t>JVET-T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B4F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34F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9: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AFE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841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4EC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hutter interval information SEI message for HEVC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0D611" w14:textId="64D2F936"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1D91ED06" w14:textId="0CAF85EE"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09BAB96" w14:textId="76F12E80"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0F7529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F52C" w14:textId="77777777" w:rsidR="00AC106F" w:rsidRPr="00A22CF8" w:rsidRDefault="00FC302B" w:rsidP="00A22CF8">
            <w:pPr>
              <w:spacing w:before="0"/>
              <w:jc w:val="center"/>
              <w:rPr>
                <w:rFonts w:eastAsia="Times New Roman"/>
                <w:sz w:val="18"/>
                <w:szCs w:val="18"/>
              </w:rPr>
            </w:pPr>
            <w:hyperlink r:id="rId397" w:history="1">
              <w:r w:rsidR="00AC106F" w:rsidRPr="00A22CF8">
                <w:rPr>
                  <w:rFonts w:eastAsia="Times New Roman"/>
                  <w:color w:val="0000FF"/>
                  <w:sz w:val="18"/>
                  <w:szCs w:val="18"/>
                  <w:u w:val="single"/>
                </w:rPr>
                <w:t>JVET-T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265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920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4794" w14:textId="73F344BE" w:rsidR="00AC106F" w:rsidRPr="00A22CF8" w:rsidRDefault="00A22CF8" w:rsidP="00A22CF8">
            <w:pPr>
              <w:spacing w:before="0"/>
              <w:rPr>
                <w:rFonts w:eastAsia="Times New Roman"/>
                <w:sz w:val="18"/>
                <w:szCs w:val="18"/>
              </w:rPr>
            </w:pPr>
            <w:r w:rsidRPr="00A22CF8">
              <w:rPr>
                <w:rFonts w:eastAsia="Times New Roman"/>
                <w:sz w:val="18"/>
                <w:szCs w:val="18"/>
              </w:rPr>
              <w:t>2020-11-24 22:25: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C199" w14:textId="4F7E96ED" w:rsidR="00AC106F" w:rsidRPr="00A22CF8" w:rsidRDefault="00A22CF8" w:rsidP="00A22CF8">
            <w:pPr>
              <w:spacing w:before="0"/>
              <w:rPr>
                <w:rFonts w:eastAsia="Times New Roman"/>
                <w:sz w:val="18"/>
                <w:szCs w:val="18"/>
              </w:rPr>
            </w:pPr>
            <w:r w:rsidRPr="00A22CF8">
              <w:rPr>
                <w:rFonts w:eastAsia="Times New Roman"/>
                <w:sz w:val="18"/>
                <w:szCs w:val="18"/>
              </w:rPr>
              <w:t>2020-11-24 22:2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ED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nnotated regions and shutter interval information SEI messages for AVC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3ABCF" w14:textId="44B1B1D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2E4A8B05" w14:textId="700119D0"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F7E7265" w14:textId="1FB2ED6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4227E8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8A37A" w14:textId="77777777" w:rsidR="00AC106F" w:rsidRPr="00A22CF8" w:rsidRDefault="00FC302B" w:rsidP="00A22CF8">
            <w:pPr>
              <w:spacing w:before="0"/>
              <w:jc w:val="center"/>
              <w:rPr>
                <w:rFonts w:eastAsia="Times New Roman"/>
                <w:sz w:val="18"/>
                <w:szCs w:val="18"/>
              </w:rPr>
            </w:pPr>
            <w:hyperlink r:id="rId398" w:history="1">
              <w:r w:rsidR="00AC106F" w:rsidRPr="00A22CF8">
                <w:rPr>
                  <w:rFonts w:eastAsia="Times New Roman"/>
                  <w:color w:val="0000FF"/>
                  <w:sz w:val="18"/>
                  <w:szCs w:val="18"/>
                  <w:u w:val="single"/>
                </w:rPr>
                <w:t>JVET-T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46E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9265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F3B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5FB8B"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B63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Usage of video signal type code points (Draft 2 for version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7138" w14:textId="754839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7A39D30" w14:textId="6EC15E31"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549AE4EB" w14:textId="0B47801B"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B2E816B" w14:textId="2AD1FB1A"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5389E4D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E3484" w14:textId="77777777" w:rsidR="00AC106F" w:rsidRPr="00A22CF8" w:rsidRDefault="00FC302B" w:rsidP="00A22CF8">
            <w:pPr>
              <w:spacing w:before="0"/>
              <w:jc w:val="center"/>
              <w:rPr>
                <w:rFonts w:eastAsia="Times New Roman"/>
                <w:sz w:val="18"/>
                <w:szCs w:val="18"/>
              </w:rPr>
            </w:pPr>
            <w:hyperlink r:id="rId399" w:history="1">
              <w:r w:rsidR="00AC106F" w:rsidRPr="00A22CF8">
                <w:rPr>
                  <w:rFonts w:eastAsia="Times New Roman"/>
                  <w:color w:val="0000FF"/>
                  <w:sz w:val="18"/>
                  <w:szCs w:val="18"/>
                  <w:u w:val="single"/>
                </w:rPr>
                <w:t>JVET-T2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552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02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5: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05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2:57: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51CF9" w14:textId="0D3E34A7" w:rsidR="00AC106F" w:rsidRPr="00A22CF8" w:rsidRDefault="00A22CF8" w:rsidP="00A22CF8">
            <w:pPr>
              <w:spacing w:before="0"/>
              <w:rPr>
                <w:rFonts w:eastAsia="Times New Roman"/>
                <w:sz w:val="18"/>
                <w:szCs w:val="18"/>
              </w:rPr>
            </w:pPr>
            <w:r w:rsidRPr="00A22CF8">
              <w:rPr>
                <w:rFonts w:eastAsia="Times New Roman"/>
                <w:sz w:val="18"/>
                <w:szCs w:val="18"/>
              </w:rPr>
              <w:t>2020-11-24 20:4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537F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ersatile Video Coding Editorial Refinements on Draft 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D4DD" w14:textId="510A3A7D"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11C70E2D" w14:textId="1072AD79"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32CD425E" w14:textId="1A75A931"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08C047A9" w14:textId="1C77964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CEE8A5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C68F6" w14:textId="77777777" w:rsidR="00AC106F" w:rsidRPr="00A22CF8" w:rsidRDefault="00FC302B" w:rsidP="00A22CF8">
            <w:pPr>
              <w:spacing w:before="0"/>
              <w:jc w:val="center"/>
              <w:rPr>
                <w:rFonts w:eastAsia="Times New Roman"/>
                <w:sz w:val="18"/>
                <w:szCs w:val="18"/>
              </w:rPr>
            </w:pPr>
            <w:hyperlink r:id="rId400" w:history="1">
              <w:r w:rsidR="00AC106F" w:rsidRPr="00A22CF8">
                <w:rPr>
                  <w:rFonts w:eastAsia="Times New Roman"/>
                  <w:color w:val="0000FF"/>
                  <w:sz w:val="18"/>
                  <w:szCs w:val="18"/>
                  <w:u w:val="single"/>
                </w:rPr>
                <w:t>JVET-T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9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CD0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3F6DA" w14:textId="1F997B88" w:rsidR="00AC106F" w:rsidRPr="00A22CF8" w:rsidRDefault="00A22CF8" w:rsidP="00A22CF8">
            <w:pPr>
              <w:spacing w:before="0"/>
              <w:rPr>
                <w:rFonts w:eastAsia="Times New Roman"/>
                <w:sz w:val="18"/>
                <w:szCs w:val="18"/>
              </w:rPr>
            </w:pPr>
            <w:r w:rsidRPr="00A22CF8">
              <w:rPr>
                <w:rFonts w:eastAsia="Times New Roman"/>
                <w:sz w:val="18"/>
                <w:szCs w:val="18"/>
              </w:rPr>
              <w:t>2020-12-11 04:53: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91" w14:textId="09555053" w:rsidR="00AC106F" w:rsidRPr="00A22CF8" w:rsidRDefault="00A22CF8" w:rsidP="00A22CF8">
            <w:pPr>
              <w:spacing w:before="0"/>
              <w:rPr>
                <w:rFonts w:eastAsia="Times New Roman"/>
                <w:sz w:val="18"/>
                <w:szCs w:val="18"/>
              </w:rPr>
            </w:pPr>
            <w:r w:rsidRPr="00A22CF8">
              <w:rPr>
                <w:rFonts w:eastAsia="Times New Roman"/>
                <w:sz w:val="18"/>
                <w:szCs w:val="18"/>
              </w:rPr>
              <w:t>2020-12-11 04:5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33E8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 for Versatile Video Coding and Test Model 11 (VTM 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131DC" w14:textId="2EE8730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79461849" w14:textId="269280AE"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1E41C9FC" w14:textId="20B2752E" w:rsidR="00AC106F" w:rsidRPr="00A22CF8" w:rsidRDefault="00AC106F" w:rsidP="00A22CF8">
            <w:pPr>
              <w:spacing w:before="0"/>
              <w:jc w:val="left"/>
              <w:rPr>
                <w:rFonts w:eastAsia="Times New Roman"/>
                <w:sz w:val="18"/>
                <w:szCs w:val="18"/>
              </w:rPr>
            </w:pPr>
            <w:r w:rsidRPr="00A22CF8">
              <w:rPr>
                <w:rFonts w:eastAsia="Times New Roman"/>
                <w:sz w:val="18"/>
                <w:szCs w:val="18"/>
              </w:rPr>
              <w:t>S. Kim</w:t>
            </w:r>
          </w:p>
        </w:tc>
      </w:tr>
      <w:tr w:rsidR="00830AB9" w:rsidRPr="0096280A" w14:paraId="12F051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DCB26" w14:textId="77777777" w:rsidR="00AC106F" w:rsidRPr="00A22CF8" w:rsidRDefault="00FC302B" w:rsidP="00A22CF8">
            <w:pPr>
              <w:spacing w:before="0"/>
              <w:jc w:val="center"/>
              <w:rPr>
                <w:rFonts w:eastAsia="Times New Roman"/>
                <w:sz w:val="18"/>
                <w:szCs w:val="18"/>
              </w:rPr>
            </w:pPr>
            <w:hyperlink r:id="rId401" w:history="1">
              <w:r w:rsidR="00AC106F" w:rsidRPr="00A22CF8">
                <w:rPr>
                  <w:rFonts w:eastAsia="Times New Roman"/>
                  <w:color w:val="0000FF"/>
                  <w:sz w:val="18"/>
                  <w:szCs w:val="18"/>
                  <w:u w:val="single"/>
                </w:rPr>
                <w:t>JVET-T2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5CB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C2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EA912"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919D6"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122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s of projection format conversion and video quality metrics in 360Lib (Version 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9CD06" w14:textId="5D5F6D9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6807EBDC" w14:textId="111E99AA" w:rsidR="00AC106F" w:rsidRPr="00A22CF8" w:rsidRDefault="00AC106F" w:rsidP="00A22CF8">
            <w:pPr>
              <w:spacing w:before="0"/>
              <w:jc w:val="left"/>
              <w:rPr>
                <w:rFonts w:eastAsia="Times New Roman"/>
                <w:sz w:val="18"/>
                <w:szCs w:val="18"/>
              </w:rPr>
            </w:pPr>
            <w:r w:rsidRPr="00A22CF8">
              <w:rPr>
                <w:rFonts w:eastAsia="Times New Roman"/>
                <w:sz w:val="18"/>
                <w:szCs w:val="18"/>
              </w:rPr>
              <w:t>J. Boyce</w:t>
            </w:r>
          </w:p>
        </w:tc>
      </w:tr>
      <w:tr w:rsidR="00830AB9" w:rsidRPr="0096280A" w14:paraId="217099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015A" w14:textId="77777777" w:rsidR="00AC106F" w:rsidRPr="00A22CF8" w:rsidRDefault="00FC302B" w:rsidP="00A22CF8">
            <w:pPr>
              <w:spacing w:before="0"/>
              <w:jc w:val="center"/>
              <w:rPr>
                <w:rFonts w:eastAsia="Times New Roman"/>
                <w:sz w:val="18"/>
                <w:szCs w:val="18"/>
              </w:rPr>
            </w:pPr>
            <w:hyperlink r:id="rId402" w:history="1">
              <w:r w:rsidR="00AC106F" w:rsidRPr="00A22CF8">
                <w:rPr>
                  <w:rFonts w:eastAsia="Times New Roman"/>
                  <w:color w:val="0000FF"/>
                  <w:sz w:val="18"/>
                  <w:szCs w:val="18"/>
                  <w:u w:val="single"/>
                </w:rPr>
                <w:t>JVET-T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AA0A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2010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2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6B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1D2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FF8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neural network-based video coding technolog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EA3E" w14:textId="30FB7C7E"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165B2AD2" w14:textId="3AE3AA51"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3BDFD659" w14:textId="4B09B646"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3C40EA7D" w14:textId="4EA274E5" w:rsidR="00AC106F" w:rsidRPr="00A22CF8" w:rsidRDefault="00F21FD4" w:rsidP="00A22CF8">
            <w:pPr>
              <w:spacing w:before="0"/>
              <w:jc w:val="left"/>
              <w:rPr>
                <w:rFonts w:eastAsia="Times New Roman"/>
                <w:sz w:val="18"/>
                <w:szCs w:val="18"/>
              </w:rPr>
            </w:pPr>
            <w:r w:rsidRPr="00A22CF8">
              <w:rPr>
                <w:rFonts w:eastAsia="Times New Roman"/>
                <w:sz w:val="18"/>
                <w:szCs w:val="18"/>
              </w:rPr>
              <w:t>R.-L. Liao</w:t>
            </w:r>
          </w:p>
        </w:tc>
      </w:tr>
      <w:tr w:rsidR="00830AB9" w:rsidRPr="0096280A" w14:paraId="3DF7B76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5FE9" w14:textId="77777777" w:rsidR="00AC106F" w:rsidRPr="00A22CF8" w:rsidRDefault="00FC302B" w:rsidP="00A22CF8">
            <w:pPr>
              <w:spacing w:before="0"/>
              <w:jc w:val="center"/>
              <w:rPr>
                <w:rFonts w:eastAsia="Times New Roman"/>
                <w:sz w:val="18"/>
                <w:szCs w:val="18"/>
              </w:rPr>
            </w:pPr>
            <w:hyperlink r:id="rId403" w:history="1">
              <w:r w:rsidR="00AC106F" w:rsidRPr="00A22CF8">
                <w:rPr>
                  <w:rFonts w:eastAsia="Times New Roman"/>
                  <w:color w:val="0000FF"/>
                  <w:sz w:val="18"/>
                  <w:szCs w:val="18"/>
                  <w:u w:val="single"/>
                </w:rPr>
                <w:t>JVET-T2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C60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7E6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49E64"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28: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D155A" w14:textId="2676A14B" w:rsidR="00AC106F" w:rsidRPr="00A22CF8" w:rsidRDefault="00A22CF8" w:rsidP="00A22CF8">
            <w:pPr>
              <w:spacing w:before="0"/>
              <w:rPr>
                <w:rFonts w:eastAsia="Times New Roman"/>
                <w:sz w:val="18"/>
                <w:szCs w:val="18"/>
              </w:rPr>
            </w:pPr>
            <w:r w:rsidRPr="00A22CF8">
              <w:rPr>
                <w:rFonts w:eastAsia="Times New Roman"/>
                <w:sz w:val="18"/>
                <w:szCs w:val="18"/>
              </w:rPr>
              <w:t>2020-11-03 02:59: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9124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testing for versatile video coding (Draft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DCF0C" w14:textId="496B4A6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FF4FA55" w14:textId="34117F99"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5715A9DF" w14:textId="1E58DCF0"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FFFE92A" w14:textId="52209A2F"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612D9375" w14:textId="47C7E35A"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4DBF4646" w14:textId="27A0DC3B" w:rsidR="00AC106F" w:rsidRPr="00A22CF8" w:rsidRDefault="00AC106F" w:rsidP="00A22CF8">
            <w:pPr>
              <w:spacing w:before="0"/>
              <w:jc w:val="left"/>
              <w:rPr>
                <w:rFonts w:eastAsia="Times New Roman"/>
                <w:sz w:val="18"/>
                <w:szCs w:val="18"/>
              </w:rPr>
            </w:pPr>
            <w:r w:rsidRPr="00A22CF8">
              <w:rPr>
                <w:rFonts w:eastAsia="Times New Roman"/>
                <w:sz w:val="18"/>
                <w:szCs w:val="18"/>
              </w:rPr>
              <w:t>W. Wan</w:t>
            </w:r>
          </w:p>
        </w:tc>
      </w:tr>
      <w:tr w:rsidR="00830AB9" w:rsidRPr="0096280A" w14:paraId="4A2AFC3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F1A9" w14:textId="77777777" w:rsidR="00AC106F" w:rsidRPr="00A22CF8" w:rsidRDefault="00FC302B" w:rsidP="00A22CF8">
            <w:pPr>
              <w:spacing w:before="0"/>
              <w:jc w:val="center"/>
              <w:rPr>
                <w:rFonts w:eastAsia="Times New Roman"/>
                <w:sz w:val="18"/>
                <w:szCs w:val="18"/>
              </w:rPr>
            </w:pPr>
            <w:hyperlink r:id="rId404" w:history="1">
              <w:r w:rsidR="00AC106F" w:rsidRPr="00A22CF8">
                <w:rPr>
                  <w:rFonts w:eastAsia="Times New Roman"/>
                  <w:color w:val="0000FF"/>
                  <w:sz w:val="18"/>
                  <w:szCs w:val="18"/>
                  <w:u w:val="single"/>
                </w:rPr>
                <w:t>JVET-T2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ADB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B08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1: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7BC4"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E830"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7F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plan (Draft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38729" w14:textId="5A69CB36"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84AA982" w14:textId="27A5B674"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3ACFEFD9" w14:textId="1B553FD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564FB04A" w14:textId="7355BA10"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830AB9" w:rsidRPr="0096280A" w14:paraId="351CA0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DB6A" w14:textId="77777777" w:rsidR="00AC106F" w:rsidRPr="00A22CF8" w:rsidRDefault="00FC302B" w:rsidP="00A22CF8">
            <w:pPr>
              <w:spacing w:before="0"/>
              <w:jc w:val="center"/>
              <w:rPr>
                <w:rFonts w:eastAsia="Times New Roman"/>
                <w:sz w:val="18"/>
                <w:szCs w:val="18"/>
              </w:rPr>
            </w:pPr>
            <w:hyperlink r:id="rId405" w:history="1">
              <w:r w:rsidR="00AC106F" w:rsidRPr="00A22CF8">
                <w:rPr>
                  <w:rFonts w:eastAsia="Times New Roman"/>
                  <w:color w:val="0000FF"/>
                  <w:sz w:val="18"/>
                  <w:szCs w:val="18"/>
                  <w:u w:val="single"/>
                </w:rPr>
                <w:t>JVET-T2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610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62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4F5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8 18:31: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DC6F1" w14:textId="30167DAF" w:rsidR="00AC106F" w:rsidRPr="00A22CF8" w:rsidRDefault="00A22CF8" w:rsidP="00A22CF8">
            <w:pPr>
              <w:spacing w:before="0"/>
              <w:rPr>
                <w:rFonts w:eastAsia="Times New Roman"/>
                <w:sz w:val="18"/>
                <w:szCs w:val="18"/>
              </w:rPr>
            </w:pPr>
            <w:r w:rsidRPr="00A22CF8">
              <w:rPr>
                <w:rFonts w:eastAsia="Times New Roman"/>
                <w:sz w:val="18"/>
                <w:szCs w:val="18"/>
              </w:rPr>
              <w:t>2020-11-19 18:3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5C2F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E5AD" w14:textId="307E90FE"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67845325" w14:textId="028D261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6B0359E" w14:textId="7BFBBEBC"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500EA0D2" w14:textId="03D125D8"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43C69A5C" w14:textId="6099CCD7" w:rsidR="00AC106F" w:rsidRPr="00A22CF8" w:rsidRDefault="00AC106F" w:rsidP="00A22CF8">
            <w:pPr>
              <w:spacing w:before="0"/>
              <w:jc w:val="left"/>
              <w:rPr>
                <w:rFonts w:eastAsia="Times New Roman"/>
                <w:sz w:val="18"/>
                <w:szCs w:val="18"/>
              </w:rPr>
            </w:pPr>
            <w:r w:rsidRPr="00A22CF8">
              <w:rPr>
                <w:rFonts w:eastAsia="Times New Roman"/>
                <w:sz w:val="18"/>
                <w:szCs w:val="18"/>
              </w:rPr>
              <w:t>K.</w:t>
            </w:r>
            <w:r w:rsidR="00830AB9" w:rsidRPr="0096280A">
              <w:rPr>
                <w:rFonts w:eastAsia="Times New Roman"/>
                <w:sz w:val="18"/>
                <w:szCs w:val="18"/>
              </w:rPr>
              <w:t xml:space="preserve"> Sühring</w:t>
            </w:r>
          </w:p>
        </w:tc>
      </w:tr>
      <w:tr w:rsidR="00830AB9" w:rsidRPr="0096280A" w14:paraId="415220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9097C" w14:textId="77777777" w:rsidR="00AC106F" w:rsidRPr="00A22CF8" w:rsidRDefault="00FC302B" w:rsidP="00A22CF8">
            <w:pPr>
              <w:spacing w:before="0"/>
              <w:jc w:val="center"/>
              <w:rPr>
                <w:rFonts w:eastAsia="Times New Roman"/>
                <w:sz w:val="18"/>
                <w:szCs w:val="18"/>
              </w:rPr>
            </w:pPr>
            <w:hyperlink r:id="rId406" w:history="1">
              <w:r w:rsidR="00AC106F" w:rsidRPr="00A22CF8">
                <w:rPr>
                  <w:rFonts w:eastAsia="Times New Roman"/>
                  <w:color w:val="0000FF"/>
                  <w:sz w:val="18"/>
                  <w:szCs w:val="18"/>
                  <w:u w:val="single"/>
                </w:rPr>
                <w:t>JVET-T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DAAF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4CC87"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2: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28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ACEE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0633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8F3A" w14:textId="09A5771C"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0E630937" w14:textId="2BD72405" w:rsidR="00830AB9" w:rsidRPr="0096280A" w:rsidRDefault="00F21FD4" w:rsidP="00830AB9">
            <w:pPr>
              <w:spacing w:before="0"/>
              <w:jc w:val="left"/>
              <w:rPr>
                <w:rFonts w:eastAsia="Times New Roman"/>
                <w:sz w:val="18"/>
                <w:szCs w:val="18"/>
              </w:rPr>
            </w:pPr>
            <w:r w:rsidRPr="00A22CF8">
              <w:rPr>
                <w:rFonts w:eastAsia="Times New Roman"/>
                <w:sz w:val="18"/>
                <w:szCs w:val="18"/>
              </w:rPr>
              <w:t>E. François</w:t>
            </w:r>
          </w:p>
          <w:p w14:paraId="301D3EB3" w14:textId="778DAC27"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7ADB6BD4" w14:textId="11125A4B" w:rsidR="00830AB9" w:rsidRPr="0096280A" w:rsidRDefault="00F21FD4" w:rsidP="00830AB9">
            <w:pPr>
              <w:spacing w:before="0"/>
              <w:jc w:val="left"/>
              <w:rPr>
                <w:rFonts w:eastAsia="Times New Roman"/>
                <w:sz w:val="18"/>
                <w:szCs w:val="18"/>
              </w:rPr>
            </w:pPr>
            <w:r w:rsidRPr="00A22CF8">
              <w:rPr>
                <w:rFonts w:eastAsia="Times New Roman"/>
                <w:sz w:val="18"/>
                <w:szCs w:val="18"/>
              </w:rPr>
              <w:t>S. Iwamura</w:t>
            </w:r>
          </w:p>
          <w:p w14:paraId="2A19F82A" w14:textId="6CFB2C32"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r w:rsidR="00AC106F" w:rsidRPr="00A22CF8">
              <w:rPr>
                <w:rFonts w:eastAsia="Times New Roman"/>
                <w:sz w:val="18"/>
                <w:szCs w:val="18"/>
              </w:rPr>
              <w:t xml:space="preserve"> </w:t>
            </w:r>
          </w:p>
        </w:tc>
      </w:tr>
      <w:tr w:rsidR="00830AB9" w:rsidRPr="0096280A" w14:paraId="628FC52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5EA62" w14:textId="77777777" w:rsidR="00AC106F" w:rsidRPr="00A22CF8" w:rsidRDefault="00FC302B" w:rsidP="00A22CF8">
            <w:pPr>
              <w:spacing w:before="0"/>
              <w:jc w:val="center"/>
              <w:rPr>
                <w:rFonts w:eastAsia="Times New Roman"/>
                <w:sz w:val="18"/>
                <w:szCs w:val="18"/>
              </w:rPr>
            </w:pPr>
            <w:hyperlink r:id="rId407" w:history="1">
              <w:r w:rsidR="00AC106F" w:rsidRPr="00A22CF8">
                <w:rPr>
                  <w:rFonts w:eastAsia="Times New Roman"/>
                  <w:color w:val="0000FF"/>
                  <w:sz w:val="18"/>
                  <w:szCs w:val="18"/>
                  <w:u w:val="single"/>
                </w:rPr>
                <w:t>JVET-T2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D739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928D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0EC5D"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9C5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159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7A7D5" w14:textId="081EA81F" w:rsidR="00830AB9" w:rsidRPr="0096280A" w:rsidRDefault="00AC106F" w:rsidP="00830AB9">
            <w:pPr>
              <w:spacing w:before="0"/>
              <w:jc w:val="left"/>
              <w:rPr>
                <w:rFonts w:eastAsia="Times New Roman"/>
                <w:sz w:val="18"/>
                <w:szCs w:val="18"/>
              </w:rPr>
            </w:pPr>
            <w:r w:rsidRPr="00A22CF8">
              <w:rPr>
                <w:rFonts w:eastAsia="Times New Roman"/>
                <w:sz w:val="18"/>
                <w:szCs w:val="18"/>
              </w:rPr>
              <w:t>Y.-H. Chao</w:t>
            </w:r>
          </w:p>
          <w:p w14:paraId="722E8BF2" w14:textId="1B245B92"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02D1D7E4" w14:textId="5CD9AD41"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6503EC5E" w14:textId="7EBBB9BF"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830AB9" w:rsidRPr="0096280A" w14:paraId="0EB252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BAF21" w14:textId="77777777" w:rsidR="00AC106F" w:rsidRPr="00A22CF8" w:rsidRDefault="00FC302B" w:rsidP="00A22CF8">
            <w:pPr>
              <w:spacing w:before="0"/>
              <w:jc w:val="center"/>
              <w:rPr>
                <w:rFonts w:eastAsia="Times New Roman"/>
                <w:sz w:val="18"/>
                <w:szCs w:val="18"/>
              </w:rPr>
            </w:pPr>
            <w:hyperlink r:id="rId408" w:history="1">
              <w:r w:rsidR="00AC106F" w:rsidRPr="00A22CF8">
                <w:rPr>
                  <w:rFonts w:eastAsia="Times New Roman"/>
                  <w:color w:val="0000FF"/>
                  <w:sz w:val="18"/>
                  <w:szCs w:val="18"/>
                  <w:u w:val="single"/>
                </w:rPr>
                <w:t>JVET-T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A5AC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983A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2F3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9CADE"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877B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E057E" w14:textId="25D87F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0AEF6BB7" w14:textId="7DAC294C"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19F9F2F2" w14:textId="50B9478A"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3E8947B2" w14:textId="6EFA479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40A249E9" w14:textId="1298FFCA" w:rsidR="00830AB9" w:rsidRPr="0096280A" w:rsidRDefault="00AC106F" w:rsidP="00830AB9">
            <w:pPr>
              <w:spacing w:before="0"/>
              <w:jc w:val="left"/>
              <w:rPr>
                <w:rFonts w:eastAsia="Times New Roman"/>
                <w:sz w:val="18"/>
                <w:szCs w:val="18"/>
              </w:rPr>
            </w:pPr>
            <w:r w:rsidRPr="00A22CF8">
              <w:rPr>
                <w:rFonts w:eastAsia="Times New Roman"/>
                <w:sz w:val="18"/>
                <w:szCs w:val="18"/>
              </w:rPr>
              <w:t>A. Sjöberg</w:t>
            </w:r>
          </w:p>
          <w:p w14:paraId="166C680B" w14:textId="1299A826"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4F64EE9E" w14:textId="2BD48363"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3C25BC37" w14:textId="57E0352D"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381CB72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FBE51" w14:textId="77777777" w:rsidR="00AC106F" w:rsidRPr="00A22CF8" w:rsidRDefault="00FC302B" w:rsidP="00A22CF8">
            <w:pPr>
              <w:spacing w:before="0"/>
              <w:jc w:val="center"/>
              <w:rPr>
                <w:rFonts w:eastAsia="Times New Roman"/>
                <w:sz w:val="18"/>
                <w:szCs w:val="18"/>
              </w:rPr>
            </w:pPr>
            <w:hyperlink r:id="rId409" w:history="1">
              <w:r w:rsidR="00AC106F" w:rsidRPr="00A22CF8">
                <w:rPr>
                  <w:rFonts w:eastAsia="Times New Roman"/>
                  <w:color w:val="0000FF"/>
                  <w:sz w:val="18"/>
                  <w:szCs w:val="18"/>
                  <w:u w:val="single"/>
                </w:rPr>
                <w:t>JVET-T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51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020A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7: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25262" w14:textId="28B25AE0" w:rsidR="00AC106F" w:rsidRPr="00A22CF8" w:rsidRDefault="00A22CF8" w:rsidP="00A22CF8">
            <w:pPr>
              <w:spacing w:before="0"/>
              <w:rPr>
                <w:rFonts w:eastAsia="Times New Roman"/>
                <w:sz w:val="18"/>
                <w:szCs w:val="18"/>
              </w:rPr>
            </w:pPr>
            <w:r w:rsidRPr="00A22CF8">
              <w:rPr>
                <w:rFonts w:eastAsia="Times New Roman"/>
                <w:sz w:val="18"/>
                <w:szCs w:val="18"/>
              </w:rPr>
              <w:t>2020-11-24 02:24: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F42A7" w14:textId="78F6F406" w:rsidR="00AC106F" w:rsidRPr="00A22CF8" w:rsidRDefault="00A22CF8" w:rsidP="00A22CF8">
            <w:pPr>
              <w:spacing w:before="0"/>
              <w:rPr>
                <w:rFonts w:eastAsia="Times New Roman"/>
                <w:sz w:val="18"/>
                <w:szCs w:val="18"/>
              </w:rPr>
            </w:pPr>
            <w:r w:rsidRPr="00A22CF8">
              <w:rPr>
                <w:rFonts w:eastAsia="Times New Roman"/>
                <w:sz w:val="18"/>
                <w:szCs w:val="18"/>
              </w:rPr>
              <w:t>2020-11-24 02:24: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D0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al SEI messages for VSEI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D04A" w14:textId="12C12EAE"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779D63E" w14:textId="6E22F31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9BF480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4614" w14:textId="77777777" w:rsidR="00AC106F" w:rsidRPr="00A22CF8" w:rsidRDefault="00FC302B" w:rsidP="00A22CF8">
            <w:pPr>
              <w:spacing w:before="0"/>
              <w:jc w:val="center"/>
              <w:rPr>
                <w:rFonts w:eastAsia="Times New Roman"/>
                <w:sz w:val="18"/>
                <w:szCs w:val="18"/>
              </w:rPr>
            </w:pPr>
            <w:hyperlink r:id="rId410" w:history="1">
              <w:r w:rsidR="00AC106F" w:rsidRPr="00A22CF8">
                <w:rPr>
                  <w:rFonts w:eastAsia="Times New Roman"/>
                  <w:color w:val="0000FF"/>
                  <w:sz w:val="18"/>
                  <w:szCs w:val="18"/>
                  <w:u w:val="single"/>
                </w:rPr>
                <w:t>JVET-T20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F45F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C8A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16: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1B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04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259F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mon test conditions for high bit depth and high bit rat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F6A4A" w14:textId="18288827"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78E3A4F" w14:textId="65FC09D2" w:rsidR="00830AB9" w:rsidRPr="0096280A" w:rsidRDefault="00F21FD4" w:rsidP="00830AB9">
            <w:pPr>
              <w:spacing w:before="0"/>
              <w:jc w:val="left"/>
              <w:rPr>
                <w:rFonts w:eastAsia="Times New Roman"/>
                <w:sz w:val="18"/>
                <w:szCs w:val="18"/>
              </w:rPr>
            </w:pPr>
            <w:r w:rsidRPr="00A22CF8">
              <w:rPr>
                <w:rFonts w:eastAsia="Times New Roman"/>
                <w:sz w:val="18"/>
                <w:szCs w:val="18"/>
              </w:rPr>
              <w:t>T. Ikai</w:t>
            </w:r>
          </w:p>
          <w:p w14:paraId="4596D8C6" w14:textId="1111AC56" w:rsidR="00830AB9" w:rsidRPr="0096280A" w:rsidRDefault="00F21FD4" w:rsidP="00830AB9">
            <w:pPr>
              <w:spacing w:before="0"/>
              <w:jc w:val="left"/>
              <w:rPr>
                <w:rFonts w:eastAsia="Times New Roman"/>
                <w:sz w:val="18"/>
                <w:szCs w:val="18"/>
              </w:rPr>
            </w:pPr>
            <w:r w:rsidRPr="00A22CF8">
              <w:rPr>
                <w:rFonts w:eastAsia="Times New Roman"/>
                <w:sz w:val="18"/>
                <w:szCs w:val="18"/>
              </w:rPr>
              <w:t>D. Rusanovskyy</w:t>
            </w:r>
          </w:p>
          <w:p w14:paraId="1FE18530" w14:textId="265FD5B9" w:rsidR="00AC106F" w:rsidRPr="00A22CF8" w:rsidRDefault="00F21FD4" w:rsidP="00A22CF8">
            <w:pPr>
              <w:spacing w:before="0"/>
              <w:jc w:val="left"/>
              <w:rPr>
                <w:rFonts w:eastAsia="Times New Roman"/>
                <w:sz w:val="18"/>
                <w:szCs w:val="18"/>
              </w:rPr>
            </w:pPr>
            <w:r w:rsidRPr="00A22CF8">
              <w:rPr>
                <w:rFonts w:eastAsia="Times New Roman"/>
                <w:sz w:val="18"/>
                <w:szCs w:val="18"/>
              </w:rPr>
              <w:t>X. Xiu</w:t>
            </w:r>
          </w:p>
        </w:tc>
      </w:tr>
      <w:tr w:rsidR="00830AB9" w:rsidRPr="0096280A" w14:paraId="20F7379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BC462" w14:textId="77777777" w:rsidR="00AC106F" w:rsidRPr="00A22CF8" w:rsidRDefault="00FC302B" w:rsidP="00A22CF8">
            <w:pPr>
              <w:spacing w:before="0"/>
              <w:jc w:val="center"/>
              <w:rPr>
                <w:rFonts w:eastAsia="Times New Roman"/>
                <w:sz w:val="18"/>
                <w:szCs w:val="18"/>
              </w:rPr>
            </w:pPr>
            <w:hyperlink r:id="rId411" w:history="1">
              <w:r w:rsidR="00AC106F" w:rsidRPr="00A22CF8">
                <w:rPr>
                  <w:rFonts w:eastAsia="Times New Roman"/>
                  <w:color w:val="0000FF"/>
                  <w:sz w:val="18"/>
                  <w:szCs w:val="18"/>
                  <w:u w:val="single"/>
                </w:rPr>
                <w:t>JVET-T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9BD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9EA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10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1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FF5FE" w14:textId="69E06855" w:rsidR="00AC106F" w:rsidRPr="00A22CF8" w:rsidRDefault="00A22CF8" w:rsidP="00A22CF8">
            <w:pPr>
              <w:spacing w:before="0"/>
              <w:rPr>
                <w:rFonts w:eastAsia="Times New Roman"/>
                <w:sz w:val="18"/>
                <w:szCs w:val="18"/>
              </w:rPr>
            </w:pPr>
            <w:r w:rsidRPr="00A22CF8">
              <w:rPr>
                <w:rFonts w:eastAsia="Times New Roman"/>
                <w:sz w:val="18"/>
                <w:szCs w:val="18"/>
              </w:rPr>
              <w:t>2020-11-24 20:32: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117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New level and additional SEI messages for VVC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C7617" w14:textId="6E0D1A0F"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C144712" w14:textId="4706F11B"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12EF62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2CBF" w14:textId="77777777" w:rsidR="00AC106F" w:rsidRPr="00A22CF8" w:rsidRDefault="00FC302B" w:rsidP="00A22CF8">
            <w:pPr>
              <w:spacing w:before="0"/>
              <w:jc w:val="center"/>
              <w:rPr>
                <w:rFonts w:eastAsia="Times New Roman"/>
                <w:sz w:val="18"/>
                <w:szCs w:val="18"/>
              </w:rPr>
            </w:pPr>
            <w:hyperlink r:id="rId412" w:history="1">
              <w:r w:rsidR="00AC106F" w:rsidRPr="00A22CF8">
                <w:rPr>
                  <w:rFonts w:eastAsia="Times New Roman"/>
                  <w:color w:val="0000FF"/>
                  <w:sz w:val="18"/>
                  <w:szCs w:val="18"/>
                  <w:u w:val="single"/>
                </w:rPr>
                <w:t>JVET-T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636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3E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F76F" w14:textId="7EA97490" w:rsidR="00AC106F" w:rsidRPr="00A22CF8" w:rsidRDefault="00A22CF8" w:rsidP="00A22CF8">
            <w:pPr>
              <w:spacing w:before="0"/>
              <w:rPr>
                <w:rFonts w:eastAsia="Times New Roman"/>
                <w:sz w:val="18"/>
                <w:szCs w:val="18"/>
              </w:rPr>
            </w:pPr>
            <w:r w:rsidRPr="00A22CF8">
              <w:rPr>
                <w:rFonts w:eastAsia="Times New Roman"/>
                <w:sz w:val="18"/>
                <w:szCs w:val="18"/>
              </w:rPr>
              <w:t>2020-11-19 12:3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2457A" w14:textId="42FC80CE" w:rsidR="00AC106F" w:rsidRPr="00A22CF8" w:rsidRDefault="00A22CF8" w:rsidP="00A22CF8">
            <w:pPr>
              <w:spacing w:before="0"/>
              <w:rPr>
                <w:rFonts w:eastAsia="Times New Roman"/>
                <w:sz w:val="18"/>
                <w:szCs w:val="18"/>
              </w:rPr>
            </w:pPr>
            <w:r w:rsidRPr="00A22CF8">
              <w:rPr>
                <w:rFonts w:eastAsia="Times New Roman"/>
                <w:sz w:val="18"/>
                <w:szCs w:val="18"/>
              </w:rPr>
              <w:t>2020-11-19 12:3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1F3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report for UHD SDR video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262E" w14:textId="07ADA1D8"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49BADFF7" w14:textId="262B5608" w:rsidR="00AC106F" w:rsidRPr="00A22CF8" w:rsidRDefault="00AC106F" w:rsidP="00A22CF8">
            <w:pPr>
              <w:spacing w:before="0"/>
              <w:jc w:val="left"/>
              <w:rPr>
                <w:rFonts w:eastAsia="Times New Roman"/>
                <w:sz w:val="18"/>
                <w:szCs w:val="18"/>
              </w:rPr>
            </w:pPr>
            <w:r w:rsidRPr="00A22CF8">
              <w:rPr>
                <w:rFonts w:eastAsia="Times New Roman"/>
                <w:sz w:val="18"/>
                <w:szCs w:val="18"/>
              </w:rPr>
              <w:t>M. Wien</w:t>
            </w:r>
          </w:p>
        </w:tc>
      </w:tr>
      <w:tr w:rsidR="00830AB9" w:rsidRPr="0096280A" w14:paraId="0345B60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5ED78" w14:textId="77777777" w:rsidR="00AC106F" w:rsidRPr="00A22CF8" w:rsidRDefault="00FC302B" w:rsidP="00A22CF8">
            <w:pPr>
              <w:spacing w:before="0"/>
              <w:jc w:val="center"/>
              <w:rPr>
                <w:rFonts w:eastAsia="Times New Roman"/>
                <w:sz w:val="18"/>
                <w:szCs w:val="18"/>
              </w:rPr>
            </w:pPr>
            <w:hyperlink r:id="rId413" w:history="1">
              <w:r w:rsidR="00AC106F" w:rsidRPr="00A22CF8">
                <w:rPr>
                  <w:rFonts w:eastAsia="Times New Roman"/>
                  <w:color w:val="0000FF"/>
                  <w:sz w:val="18"/>
                  <w:szCs w:val="18"/>
                  <w:u w:val="single"/>
                </w:rPr>
                <w:t>JVET-T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3CA0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E8D9"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20: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AE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59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FC2FC" w14:textId="2B26A0A1" w:rsidR="00AC106F" w:rsidRPr="00A22CF8" w:rsidRDefault="00AC106F" w:rsidP="00A22CF8">
            <w:pPr>
              <w:spacing w:before="0"/>
              <w:jc w:val="left"/>
              <w:rPr>
                <w:rFonts w:eastAsia="Times New Roman"/>
                <w:sz w:val="18"/>
                <w:szCs w:val="18"/>
              </w:rPr>
            </w:pPr>
            <w:r w:rsidRPr="00A22CF8">
              <w:rPr>
                <w:rFonts w:eastAsia="Times New Roman"/>
                <w:sz w:val="18"/>
                <w:szCs w:val="18"/>
              </w:rPr>
              <w:t>Reference software for versatile video coding (Draft</w:t>
            </w:r>
            <w:r w:rsidR="00830AB9" w:rsidRPr="0096280A">
              <w:rPr>
                <w:rFonts w:eastAsia="Times New Roman"/>
                <w:sz w:val="18"/>
                <w:szCs w:val="18"/>
              </w:rPr>
              <w:t> </w:t>
            </w:r>
            <w:r w:rsidRPr="00A22CF8">
              <w:rPr>
                <w:rFonts w:eastAsia="Times New Roman"/>
                <w:sz w:val="18"/>
                <w:szCs w:val="18"/>
              </w:rPr>
              <w:t>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6531" w14:textId="03ED0D12"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37F9A190" w14:textId="381B11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6B8313D" w14:textId="5C580661"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830AB9" w:rsidRPr="0096280A" w14:paraId="203E546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4B4E3" w14:textId="77777777" w:rsidR="00AC106F" w:rsidRPr="00A22CF8" w:rsidRDefault="00FC302B" w:rsidP="00A22CF8">
            <w:pPr>
              <w:spacing w:before="0"/>
              <w:jc w:val="center"/>
              <w:rPr>
                <w:rFonts w:eastAsia="Times New Roman"/>
                <w:sz w:val="18"/>
                <w:szCs w:val="18"/>
              </w:rPr>
            </w:pPr>
            <w:hyperlink r:id="rId414" w:history="1">
              <w:r w:rsidR="00AC106F" w:rsidRPr="00A22CF8">
                <w:rPr>
                  <w:rFonts w:eastAsia="Times New Roman"/>
                  <w:color w:val="0000FF"/>
                  <w:sz w:val="18"/>
                  <w:szCs w:val="18"/>
                  <w:u w:val="single"/>
                </w:rPr>
                <w:t>JVET-T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C1E7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A90D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9: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2F2A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31: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4B2A3" w14:textId="610F62D6" w:rsidR="00AC106F" w:rsidRPr="00A22CF8" w:rsidRDefault="00A22CF8" w:rsidP="00A22CF8">
            <w:pPr>
              <w:spacing w:before="0"/>
              <w:rPr>
                <w:rFonts w:eastAsia="Times New Roman"/>
                <w:sz w:val="18"/>
                <w:szCs w:val="18"/>
              </w:rPr>
            </w:pPr>
            <w:r w:rsidRPr="00A22CF8">
              <w:rPr>
                <w:rFonts w:eastAsia="Times New Roman"/>
                <w:sz w:val="18"/>
                <w:szCs w:val="18"/>
              </w:rPr>
              <w:t>2020-11-27 17:18: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DE3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E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23985" w14:textId="016B062F"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B2EC126" w14:textId="01D8EB5B" w:rsidR="00830AB9" w:rsidRPr="0096280A" w:rsidRDefault="00F21FD4" w:rsidP="00830AB9">
            <w:pPr>
              <w:spacing w:before="0"/>
              <w:jc w:val="left"/>
              <w:rPr>
                <w:rFonts w:eastAsia="Times New Roman"/>
                <w:sz w:val="18"/>
                <w:szCs w:val="18"/>
              </w:rPr>
            </w:pPr>
            <w:r w:rsidRPr="00A22CF8">
              <w:rPr>
                <w:rFonts w:eastAsia="Times New Roman"/>
                <w:sz w:val="18"/>
                <w:szCs w:val="18"/>
              </w:rPr>
              <w:t>T. Hashimoto</w:t>
            </w:r>
          </w:p>
          <w:p w14:paraId="6FDE4F45" w14:textId="79C9B0F6"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020BF839" w14:textId="4BB4BDB3"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p>
        </w:tc>
      </w:tr>
      <w:tr w:rsidR="00830AB9" w:rsidRPr="0096280A" w14:paraId="34C0EE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1DDB" w14:textId="77777777" w:rsidR="00AC106F" w:rsidRPr="00A22CF8" w:rsidRDefault="00FC302B" w:rsidP="00A22CF8">
            <w:pPr>
              <w:spacing w:before="0"/>
              <w:jc w:val="center"/>
              <w:rPr>
                <w:rFonts w:eastAsia="Times New Roman"/>
                <w:sz w:val="18"/>
                <w:szCs w:val="18"/>
              </w:rPr>
            </w:pPr>
            <w:hyperlink r:id="rId415" w:history="1">
              <w:r w:rsidR="00AC106F" w:rsidRPr="00A22CF8">
                <w:rPr>
                  <w:rFonts w:eastAsia="Times New Roman"/>
                  <w:color w:val="0000FF"/>
                  <w:sz w:val="18"/>
                  <w:szCs w:val="18"/>
                  <w:u w:val="single"/>
                </w:rPr>
                <w:t>JVET-T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E146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95F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8:06: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25F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18:4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C2B03"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12:47: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AE5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scription of Exploration Experiments on NN-based video cod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877F3" w14:textId="4996CDD4"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7967863F" w14:textId="3963244B"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00C36C13" w14:textId="2B7428C4" w:rsidR="00830AB9" w:rsidRPr="0096280A" w:rsidRDefault="00F21FD4" w:rsidP="00830AB9">
            <w:pPr>
              <w:spacing w:before="0"/>
              <w:jc w:val="left"/>
              <w:rPr>
                <w:rFonts w:eastAsia="Times New Roman"/>
                <w:sz w:val="18"/>
                <w:szCs w:val="18"/>
              </w:rPr>
            </w:pPr>
            <w:r w:rsidRPr="00A22CF8">
              <w:rPr>
                <w:rFonts w:eastAsia="Times New Roman"/>
                <w:sz w:val="18"/>
                <w:szCs w:val="18"/>
              </w:rPr>
              <w:t>W. Chen</w:t>
            </w:r>
          </w:p>
          <w:p w14:paraId="33BA9725" w14:textId="224CA0AD" w:rsidR="00830AB9" w:rsidRPr="0096280A" w:rsidRDefault="00F21FD4" w:rsidP="00830AB9">
            <w:pPr>
              <w:spacing w:before="0"/>
              <w:jc w:val="left"/>
              <w:rPr>
                <w:rFonts w:eastAsia="Times New Roman"/>
                <w:sz w:val="18"/>
                <w:szCs w:val="18"/>
              </w:rPr>
            </w:pPr>
            <w:r w:rsidRPr="00A22CF8">
              <w:rPr>
                <w:rFonts w:eastAsia="Times New Roman"/>
                <w:sz w:val="18"/>
                <w:szCs w:val="18"/>
              </w:rPr>
              <w:t>Y. Li</w:t>
            </w:r>
          </w:p>
          <w:p w14:paraId="30F13C29" w14:textId="70BCCC89"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916A51" w14:textId="15FF8CBF" w:rsidR="00830AB9" w:rsidRPr="0096280A" w:rsidRDefault="00F21FD4" w:rsidP="00830AB9">
            <w:pPr>
              <w:spacing w:before="0"/>
              <w:jc w:val="left"/>
              <w:rPr>
                <w:rFonts w:eastAsia="Times New Roman"/>
                <w:sz w:val="18"/>
                <w:szCs w:val="18"/>
              </w:rPr>
            </w:pPr>
            <w:r w:rsidRPr="00A22CF8">
              <w:rPr>
                <w:rFonts w:eastAsia="Times New Roman"/>
                <w:sz w:val="18"/>
                <w:szCs w:val="18"/>
              </w:rPr>
              <w:t>Z. Ma</w:t>
            </w:r>
          </w:p>
          <w:p w14:paraId="2352A642" w14:textId="319DC4BE" w:rsidR="00AC106F" w:rsidRPr="00A22CF8" w:rsidRDefault="00F21FD4" w:rsidP="00A22CF8">
            <w:pPr>
              <w:spacing w:before="0"/>
              <w:jc w:val="left"/>
              <w:rPr>
                <w:rFonts w:eastAsia="Times New Roman"/>
                <w:sz w:val="18"/>
                <w:szCs w:val="18"/>
              </w:rPr>
            </w:pPr>
            <w:r w:rsidRPr="00A22CF8">
              <w:rPr>
                <w:rFonts w:eastAsia="Times New Roman"/>
                <w:sz w:val="18"/>
                <w:szCs w:val="18"/>
              </w:rPr>
              <w:t>H. Wang</w:t>
            </w:r>
          </w:p>
        </w:tc>
      </w:tr>
    </w:tbl>
    <w:p w14:paraId="52C6526B" w14:textId="77777777" w:rsidR="006A658C" w:rsidRPr="0096280A" w:rsidRDefault="006A658C" w:rsidP="006A658C">
      <w:pPr>
        <w:rPr>
          <w:rFonts w:eastAsia="Times New Roman"/>
        </w:rPr>
      </w:pPr>
    </w:p>
    <w:p w14:paraId="1D54A3B9" w14:textId="77777777" w:rsidR="006A658C" w:rsidRPr="0096280A" w:rsidRDefault="006A658C" w:rsidP="00F83200"/>
    <w:p w14:paraId="5319A34F" w14:textId="77777777" w:rsidR="00E26A6C" w:rsidRPr="0096280A" w:rsidRDefault="009F7C80" w:rsidP="00E26A6C">
      <w:pPr>
        <w:pStyle w:val="Heading1"/>
        <w:numPr>
          <w:ilvl w:val="0"/>
          <w:numId w:val="0"/>
        </w:numPr>
        <w:jc w:val="center"/>
      </w:pPr>
      <w:r w:rsidRPr="0096280A">
        <w:br w:type="page"/>
      </w:r>
      <w:r w:rsidR="00E26A6C" w:rsidRPr="0096280A">
        <w:lastRenderedPageBreak/>
        <w:t xml:space="preserve">Annex B to </w:t>
      </w:r>
      <w:r w:rsidR="00CF1C05" w:rsidRPr="0096280A">
        <w:t>JVET</w:t>
      </w:r>
      <w:r w:rsidR="00E26A6C" w:rsidRPr="0096280A">
        <w:t xml:space="preserve"> report:</w:t>
      </w:r>
      <w:r w:rsidR="00E26A6C" w:rsidRPr="0096280A">
        <w:br/>
        <w:t>List of meeting participants</w:t>
      </w:r>
    </w:p>
    <w:p w14:paraId="199AE2E5" w14:textId="24871059" w:rsidR="00556EEC" w:rsidRPr="0096280A" w:rsidRDefault="00E26A6C" w:rsidP="00AB311A">
      <w:pPr>
        <w:pStyle w:val="BodyText"/>
      </w:pPr>
      <w:r w:rsidRPr="0096280A">
        <w:t xml:space="preserve">The participants of the </w:t>
      </w:r>
      <w:r w:rsidR="00CD4055" w:rsidRPr="003F738F">
        <w:t>twentieth</w:t>
      </w:r>
      <w:r w:rsidR="00CD4055" w:rsidRPr="0096280A">
        <w:t xml:space="preserve"> </w:t>
      </w:r>
      <w:r w:rsidRPr="0096280A">
        <w:t xml:space="preserve">meeting of the </w:t>
      </w:r>
      <w:r w:rsidR="00CF1C05" w:rsidRPr="0096280A">
        <w:t>JVET</w:t>
      </w:r>
      <w:r w:rsidRPr="0096280A">
        <w:t xml:space="preserve">, according to </w:t>
      </w:r>
      <w:r w:rsidR="00D01269" w:rsidRPr="0096280A">
        <w:t>an attendance sheet circulated during the meeting sessions</w:t>
      </w:r>
      <w:r w:rsidR="007E3637" w:rsidRPr="0096280A">
        <w:t xml:space="preserve"> (approximately </w:t>
      </w:r>
      <w:r w:rsidR="003079FE">
        <w:t>333</w:t>
      </w:r>
      <w:r w:rsidR="003079FE" w:rsidRPr="0096280A">
        <w:t xml:space="preserve"> </w:t>
      </w:r>
      <w:r w:rsidR="00506FA4" w:rsidRPr="0096280A">
        <w:t xml:space="preserve">people </w:t>
      </w:r>
      <w:r w:rsidR="007E3637" w:rsidRPr="0096280A">
        <w:t>in total)</w:t>
      </w:r>
      <w:r w:rsidRPr="0096280A">
        <w:t>, were as follows:</w:t>
      </w:r>
    </w:p>
    <w:p w14:paraId="65FF32D2" w14:textId="77777777" w:rsidR="00556EEC" w:rsidRPr="0096280A" w:rsidRDefault="00556EEC" w:rsidP="00AB311A">
      <w:pPr>
        <w:pStyle w:val="BodyText"/>
      </w:pPr>
    </w:p>
    <w:p w14:paraId="0A4D9502" w14:textId="77777777" w:rsidR="004005A4" w:rsidRPr="0096280A" w:rsidRDefault="004005A4" w:rsidP="00F830A1">
      <w:pPr>
        <w:pStyle w:val="List"/>
        <w:tabs>
          <w:tab w:val="left" w:pos="576"/>
        </w:tabs>
        <w:snapToGrid w:val="0"/>
        <w:ind w:left="0" w:firstLine="0"/>
        <w:sectPr w:rsidR="004005A4" w:rsidRPr="0096280A" w:rsidSect="006F021D">
          <w:footerReference w:type="default" r:id="rId416"/>
          <w:type w:val="continuous"/>
          <w:pgSz w:w="12240" w:h="15840" w:code="1"/>
          <w:pgMar w:top="864" w:right="1440" w:bottom="864" w:left="1440" w:header="432" w:footer="432" w:gutter="0"/>
          <w:cols w:space="720"/>
        </w:sectPr>
      </w:pPr>
      <w:bookmarkStart w:id="938" w:name="_Ref525237809"/>
    </w:p>
    <w:bookmarkEnd w:id="938"/>
    <w:p w14:paraId="626D2D22" w14:textId="77777777" w:rsidR="007D2809" w:rsidRPr="0096280A" w:rsidRDefault="007D2809" w:rsidP="007D2809">
      <w:pPr>
        <w:pStyle w:val="List"/>
        <w:numPr>
          <w:ilvl w:val="0"/>
          <w:numId w:val="12"/>
        </w:numPr>
        <w:tabs>
          <w:tab w:val="left" w:pos="576"/>
        </w:tabs>
        <w:snapToGrid w:val="0"/>
        <w:ind w:left="432" w:hanging="432"/>
      </w:pPr>
      <w:r w:rsidRPr="0096280A">
        <w:t>Mohsen Abdoli (</w:t>
      </w:r>
      <w:proofErr w:type="spellStart"/>
      <w:r w:rsidRPr="0096280A">
        <w:t>Ateme</w:t>
      </w:r>
      <w:proofErr w:type="spellEnd"/>
      <w:r w:rsidRPr="0096280A">
        <w:t>)</w:t>
      </w:r>
    </w:p>
    <w:p w14:paraId="116961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iyofumi</w:t>
      </w:r>
      <w:proofErr w:type="spellEnd"/>
      <w:r w:rsidRPr="0096280A">
        <w:t xml:space="preserve"> Abe (Panasonic)</w:t>
      </w:r>
    </w:p>
    <w:p w14:paraId="12D1E1C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ngjo</w:t>
      </w:r>
      <w:proofErr w:type="spellEnd"/>
      <w:r w:rsidRPr="0096280A">
        <w:t xml:space="preserve"> </w:t>
      </w:r>
      <w:proofErr w:type="spellStart"/>
      <w:r w:rsidRPr="0096280A">
        <w:t>Ahn</w:t>
      </w:r>
      <w:proofErr w:type="spellEnd"/>
      <w:r w:rsidRPr="0096280A">
        <w:t xml:space="preserve"> (Digital Insights)</w:t>
      </w:r>
    </w:p>
    <w:p w14:paraId="18D070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rabutov</w:t>
      </w:r>
      <w:proofErr w:type="spellEnd"/>
      <w:r w:rsidRPr="0096280A">
        <w:t xml:space="preserve"> Alexander (Huawei)</w:t>
      </w:r>
    </w:p>
    <w:p w14:paraId="0F7EA830" w14:textId="77777777" w:rsidR="007D2809" w:rsidRPr="0096280A" w:rsidRDefault="007D2809" w:rsidP="007D2809">
      <w:pPr>
        <w:pStyle w:val="List"/>
        <w:numPr>
          <w:ilvl w:val="0"/>
          <w:numId w:val="12"/>
        </w:numPr>
        <w:tabs>
          <w:tab w:val="left" w:pos="576"/>
        </w:tabs>
        <w:snapToGrid w:val="0"/>
        <w:ind w:left="432" w:hanging="432"/>
      </w:pPr>
      <w:r w:rsidRPr="0096280A">
        <w:t>Elena Alshina (Huawei)</w:t>
      </w:r>
    </w:p>
    <w:p w14:paraId="0906F409" w14:textId="77777777" w:rsidR="007D2809" w:rsidRPr="0096280A" w:rsidRDefault="007D2809" w:rsidP="007D2809">
      <w:pPr>
        <w:pStyle w:val="List"/>
        <w:numPr>
          <w:ilvl w:val="0"/>
          <w:numId w:val="12"/>
        </w:numPr>
        <w:tabs>
          <w:tab w:val="left" w:pos="576"/>
        </w:tabs>
        <w:snapToGrid w:val="0"/>
        <w:ind w:left="432" w:hanging="432"/>
      </w:pPr>
      <w:r w:rsidRPr="0096280A">
        <w:t>Alireza Aminlou (Nokia)</w:t>
      </w:r>
    </w:p>
    <w:p w14:paraId="6ACCB264" w14:textId="77777777" w:rsidR="007D2809" w:rsidRPr="0096280A" w:rsidRDefault="007D2809" w:rsidP="007D2809">
      <w:pPr>
        <w:pStyle w:val="List"/>
        <w:numPr>
          <w:ilvl w:val="0"/>
          <w:numId w:val="12"/>
        </w:numPr>
        <w:tabs>
          <w:tab w:val="left" w:pos="576"/>
        </w:tabs>
        <w:snapToGrid w:val="0"/>
        <w:ind w:left="432" w:hanging="432"/>
      </w:pPr>
      <w:r w:rsidRPr="0096280A">
        <w:t>Hadi Amirpour (AAU)</w:t>
      </w:r>
    </w:p>
    <w:p w14:paraId="49E49E37" w14:textId="77777777" w:rsidR="007D2809" w:rsidRPr="0096280A" w:rsidRDefault="007D2809" w:rsidP="007D2809">
      <w:pPr>
        <w:pStyle w:val="List"/>
        <w:numPr>
          <w:ilvl w:val="0"/>
          <w:numId w:val="12"/>
        </w:numPr>
        <w:tabs>
          <w:tab w:val="left" w:pos="576"/>
        </w:tabs>
        <w:snapToGrid w:val="0"/>
        <w:ind w:left="432" w:hanging="432"/>
      </w:pPr>
      <w:r w:rsidRPr="0096280A">
        <w:t>Kenneth Andersson (Ericsson)</w:t>
      </w:r>
    </w:p>
    <w:p w14:paraId="62966F6E" w14:textId="77777777" w:rsidR="007D2809" w:rsidRPr="0096280A" w:rsidRDefault="007D2809" w:rsidP="007D2809">
      <w:pPr>
        <w:pStyle w:val="List"/>
        <w:numPr>
          <w:ilvl w:val="0"/>
          <w:numId w:val="12"/>
        </w:numPr>
        <w:tabs>
          <w:tab w:val="left" w:pos="576"/>
        </w:tabs>
        <w:snapToGrid w:val="0"/>
        <w:ind w:left="432" w:hanging="432"/>
      </w:pPr>
      <w:r w:rsidRPr="0096280A">
        <w:t>Ichiro Ando (Nikon)</w:t>
      </w:r>
    </w:p>
    <w:p w14:paraId="403DCBCB" w14:textId="77777777" w:rsidR="007D2809" w:rsidRPr="0096280A" w:rsidRDefault="007D2809" w:rsidP="007D2809">
      <w:pPr>
        <w:pStyle w:val="List"/>
        <w:numPr>
          <w:ilvl w:val="0"/>
          <w:numId w:val="12"/>
        </w:numPr>
        <w:tabs>
          <w:tab w:val="left" w:pos="576"/>
        </w:tabs>
        <w:snapToGrid w:val="0"/>
        <w:ind w:left="432" w:hanging="432"/>
      </w:pPr>
      <w:r w:rsidRPr="0096280A">
        <w:t>Jeeva Raj Arumugam (</w:t>
      </w:r>
      <w:proofErr w:type="spellStart"/>
      <w:r w:rsidRPr="0096280A">
        <w:t>Ittiam</w:t>
      </w:r>
      <w:proofErr w:type="spellEnd"/>
      <w:r w:rsidRPr="0096280A">
        <w:t>)</w:t>
      </w:r>
    </w:p>
    <w:p w14:paraId="1DBFF5C0" w14:textId="77777777" w:rsidR="007D2809" w:rsidRPr="0096280A" w:rsidRDefault="007D2809" w:rsidP="007D2809">
      <w:pPr>
        <w:pStyle w:val="List"/>
        <w:numPr>
          <w:ilvl w:val="0"/>
          <w:numId w:val="12"/>
        </w:numPr>
        <w:tabs>
          <w:tab w:val="left" w:pos="576"/>
        </w:tabs>
        <w:snapToGrid w:val="0"/>
        <w:ind w:left="432" w:hanging="432"/>
      </w:pPr>
      <w:r w:rsidRPr="0096280A">
        <w:t>Kohtaro Asai (Mitsubishi)</w:t>
      </w:r>
    </w:p>
    <w:p w14:paraId="684399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ekka</w:t>
      </w:r>
      <w:proofErr w:type="spellEnd"/>
      <w:r w:rsidRPr="0096280A">
        <w:t xml:space="preserve"> Astola (Nokia)</w:t>
      </w:r>
    </w:p>
    <w:p w14:paraId="046EFE4D" w14:textId="77777777" w:rsidR="007D2809" w:rsidRPr="0096280A" w:rsidRDefault="007D2809" w:rsidP="007D2809">
      <w:pPr>
        <w:pStyle w:val="List"/>
        <w:numPr>
          <w:ilvl w:val="0"/>
          <w:numId w:val="12"/>
        </w:numPr>
        <w:tabs>
          <w:tab w:val="left" w:pos="576"/>
        </w:tabs>
        <w:snapToGrid w:val="0"/>
        <w:ind w:left="432" w:hanging="432"/>
      </w:pPr>
      <w:r w:rsidRPr="0096280A">
        <w:t>Cheung Auyeung (Tencent)</w:t>
      </w:r>
    </w:p>
    <w:p w14:paraId="311E7A62" w14:textId="77777777" w:rsidR="007D2809" w:rsidRPr="0096280A" w:rsidRDefault="007D2809" w:rsidP="007D2809">
      <w:pPr>
        <w:pStyle w:val="List"/>
        <w:numPr>
          <w:ilvl w:val="0"/>
          <w:numId w:val="12"/>
        </w:numPr>
        <w:tabs>
          <w:tab w:val="left" w:pos="576"/>
        </w:tabs>
        <w:snapToGrid w:val="0"/>
        <w:ind w:left="432" w:hanging="432"/>
      </w:pPr>
      <w:r w:rsidRPr="0096280A">
        <w:t xml:space="preserve">Christoph </w:t>
      </w:r>
      <w:proofErr w:type="spellStart"/>
      <w:r w:rsidRPr="0096280A">
        <w:t>Bachhuber</w:t>
      </w:r>
      <w:proofErr w:type="spellEnd"/>
      <w:r w:rsidRPr="0096280A">
        <w:t xml:space="preserve"> (Nokia)</w:t>
      </w:r>
    </w:p>
    <w:p w14:paraId="7949D41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xian</w:t>
      </w:r>
      <w:proofErr w:type="spellEnd"/>
      <w:r w:rsidRPr="0096280A">
        <w:t xml:space="preserve"> Bai (ZTE)</w:t>
      </w:r>
    </w:p>
    <w:p w14:paraId="205A9C66" w14:textId="77777777" w:rsidR="007D2809" w:rsidRPr="0096280A" w:rsidRDefault="007D2809" w:rsidP="007D2809">
      <w:pPr>
        <w:pStyle w:val="List"/>
        <w:numPr>
          <w:ilvl w:val="0"/>
          <w:numId w:val="12"/>
        </w:numPr>
        <w:tabs>
          <w:tab w:val="left" w:pos="576"/>
        </w:tabs>
        <w:snapToGrid w:val="0"/>
        <w:ind w:left="432" w:hanging="432"/>
      </w:pPr>
      <w:r w:rsidRPr="0096280A">
        <w:t>Gun Bang (ETRI)</w:t>
      </w:r>
    </w:p>
    <w:p w14:paraId="4F2EBC50" w14:textId="77777777" w:rsidR="007D2809" w:rsidRPr="0096280A" w:rsidRDefault="007D2809" w:rsidP="007D2809">
      <w:pPr>
        <w:pStyle w:val="List"/>
        <w:numPr>
          <w:ilvl w:val="0"/>
          <w:numId w:val="12"/>
        </w:numPr>
        <w:tabs>
          <w:tab w:val="left" w:pos="576"/>
        </w:tabs>
        <w:snapToGrid w:val="0"/>
        <w:ind w:left="432" w:hanging="432"/>
      </w:pPr>
      <w:r w:rsidRPr="0096280A">
        <w:t>Vittorio Baroncini (</w:t>
      </w:r>
      <w:proofErr w:type="spellStart"/>
      <w:r w:rsidRPr="0096280A">
        <w:t>VABTech</w:t>
      </w:r>
      <w:proofErr w:type="spellEnd"/>
      <w:r w:rsidRPr="0096280A">
        <w:t>)</w:t>
      </w:r>
    </w:p>
    <w:p w14:paraId="4EFB18EF" w14:textId="77777777" w:rsidR="007D2809" w:rsidRPr="0096280A" w:rsidRDefault="007D2809" w:rsidP="007D2809">
      <w:pPr>
        <w:pStyle w:val="List"/>
        <w:numPr>
          <w:ilvl w:val="0"/>
          <w:numId w:val="12"/>
        </w:numPr>
        <w:tabs>
          <w:tab w:val="left" w:pos="576"/>
        </w:tabs>
        <w:snapToGrid w:val="0"/>
        <w:ind w:left="432" w:hanging="432"/>
      </w:pPr>
      <w:r w:rsidRPr="0096280A">
        <w:t>Stefano Battista (UNIVPM)</w:t>
      </w:r>
    </w:p>
    <w:p w14:paraId="11F87ACB" w14:textId="77777777" w:rsidR="007D2809" w:rsidRPr="0096280A" w:rsidRDefault="007D2809" w:rsidP="007D2809">
      <w:pPr>
        <w:pStyle w:val="List"/>
        <w:numPr>
          <w:ilvl w:val="0"/>
          <w:numId w:val="12"/>
        </w:numPr>
        <w:tabs>
          <w:tab w:val="left" w:pos="576"/>
        </w:tabs>
        <w:snapToGrid w:val="0"/>
        <w:ind w:left="432" w:hanging="432"/>
      </w:pPr>
      <w:r w:rsidRPr="0096280A">
        <w:t xml:space="preserve">Jean </w:t>
      </w:r>
      <w:proofErr w:type="spellStart"/>
      <w:r w:rsidRPr="0096280A">
        <w:t>Bégaint</w:t>
      </w:r>
      <w:proofErr w:type="spellEnd"/>
      <w:r w:rsidRPr="0096280A">
        <w:t xml:space="preserve"> (</w:t>
      </w:r>
      <w:proofErr w:type="spellStart"/>
      <w:r w:rsidRPr="0096280A">
        <w:t>InterDigital</w:t>
      </w:r>
      <w:proofErr w:type="spellEnd"/>
      <w:r w:rsidRPr="0096280A">
        <w:t>)</w:t>
      </w:r>
    </w:p>
    <w:p w14:paraId="048B7BCA" w14:textId="77777777" w:rsidR="007D2809" w:rsidRPr="0096280A" w:rsidRDefault="007D2809" w:rsidP="007D2809">
      <w:pPr>
        <w:pStyle w:val="List"/>
        <w:numPr>
          <w:ilvl w:val="0"/>
          <w:numId w:val="12"/>
        </w:numPr>
        <w:tabs>
          <w:tab w:val="left" w:pos="576"/>
        </w:tabs>
        <w:snapToGrid w:val="0"/>
        <w:ind w:left="432" w:hanging="432"/>
      </w:pPr>
      <w:r w:rsidRPr="0096280A">
        <w:t xml:space="preserve">Martin </w:t>
      </w:r>
      <w:proofErr w:type="spellStart"/>
      <w:r w:rsidRPr="0096280A">
        <w:t>Benjak</w:t>
      </w:r>
      <w:proofErr w:type="spellEnd"/>
      <w:r w:rsidRPr="0096280A">
        <w:t xml:space="preserve"> (LUH)</w:t>
      </w:r>
    </w:p>
    <w:p w14:paraId="7618B724" w14:textId="77777777" w:rsidR="007D2809" w:rsidRPr="0096280A" w:rsidRDefault="007D2809" w:rsidP="007D2809">
      <w:pPr>
        <w:pStyle w:val="List"/>
        <w:numPr>
          <w:ilvl w:val="0"/>
          <w:numId w:val="12"/>
        </w:numPr>
        <w:tabs>
          <w:tab w:val="left" w:pos="576"/>
        </w:tabs>
        <w:snapToGrid w:val="0"/>
        <w:ind w:left="432" w:hanging="432"/>
      </w:pPr>
      <w:r w:rsidRPr="0096280A">
        <w:t xml:space="preserve">Philippe </w:t>
      </w:r>
      <w:proofErr w:type="spellStart"/>
      <w:r w:rsidRPr="0096280A">
        <w:t>Bordes</w:t>
      </w:r>
      <w:proofErr w:type="spellEnd"/>
      <w:r w:rsidRPr="0096280A">
        <w:t xml:space="preserve"> (</w:t>
      </w:r>
      <w:proofErr w:type="spellStart"/>
      <w:r w:rsidRPr="0096280A">
        <w:t>InterDigital</w:t>
      </w:r>
      <w:proofErr w:type="spellEnd"/>
      <w:r w:rsidRPr="0096280A">
        <w:t>)</w:t>
      </w:r>
    </w:p>
    <w:p w14:paraId="2D36DA36" w14:textId="77777777" w:rsidR="007D2809" w:rsidRPr="0096280A" w:rsidRDefault="007D2809" w:rsidP="007D2809">
      <w:pPr>
        <w:pStyle w:val="List"/>
        <w:numPr>
          <w:ilvl w:val="0"/>
          <w:numId w:val="12"/>
        </w:numPr>
        <w:tabs>
          <w:tab w:val="left" w:pos="576"/>
        </w:tabs>
        <w:snapToGrid w:val="0"/>
        <w:ind w:left="432" w:hanging="432"/>
      </w:pPr>
      <w:r w:rsidRPr="0096280A">
        <w:t>Frank Bossen (Sharp)</w:t>
      </w:r>
    </w:p>
    <w:p w14:paraId="2C5E2674" w14:textId="77777777" w:rsidR="007D2809" w:rsidRPr="0096280A" w:rsidRDefault="007D2809" w:rsidP="007D2809">
      <w:pPr>
        <w:pStyle w:val="List"/>
        <w:numPr>
          <w:ilvl w:val="0"/>
          <w:numId w:val="12"/>
        </w:numPr>
        <w:tabs>
          <w:tab w:val="left" w:pos="576"/>
        </w:tabs>
        <w:snapToGrid w:val="0"/>
        <w:ind w:left="432" w:hanging="432"/>
      </w:pPr>
      <w:r w:rsidRPr="0096280A">
        <w:t>Jill Boyce (Intel)</w:t>
      </w:r>
    </w:p>
    <w:p w14:paraId="32F60C01" w14:textId="77777777" w:rsidR="007D2809" w:rsidRPr="0096280A" w:rsidRDefault="007D2809" w:rsidP="007D2809">
      <w:pPr>
        <w:pStyle w:val="List"/>
        <w:numPr>
          <w:ilvl w:val="0"/>
          <w:numId w:val="12"/>
        </w:numPr>
        <w:tabs>
          <w:tab w:val="left" w:pos="576"/>
        </w:tabs>
        <w:snapToGrid w:val="0"/>
        <w:ind w:left="432" w:hanging="432"/>
      </w:pPr>
      <w:r w:rsidRPr="0096280A">
        <w:t>Benjamin Bross (Fraunhofer HHI)</w:t>
      </w:r>
    </w:p>
    <w:p w14:paraId="2437505E" w14:textId="77777777" w:rsidR="007D2809" w:rsidRPr="0096280A" w:rsidRDefault="007D2809" w:rsidP="007D2809">
      <w:pPr>
        <w:pStyle w:val="List"/>
        <w:numPr>
          <w:ilvl w:val="0"/>
          <w:numId w:val="12"/>
        </w:numPr>
        <w:tabs>
          <w:tab w:val="left" w:pos="576"/>
        </w:tabs>
        <w:snapToGrid w:val="0"/>
        <w:ind w:left="432" w:hanging="432"/>
      </w:pPr>
      <w:r w:rsidRPr="0096280A">
        <w:t>Adrian Browne (Sony)</w:t>
      </w:r>
    </w:p>
    <w:p w14:paraId="7912DCFE" w14:textId="77777777" w:rsidR="007D2809" w:rsidRPr="0096280A" w:rsidRDefault="007D2809" w:rsidP="007D2809">
      <w:pPr>
        <w:pStyle w:val="List"/>
        <w:numPr>
          <w:ilvl w:val="0"/>
          <w:numId w:val="12"/>
        </w:numPr>
        <w:tabs>
          <w:tab w:val="left" w:pos="576"/>
        </w:tabs>
        <w:snapToGrid w:val="0"/>
        <w:ind w:left="432" w:hanging="432"/>
      </w:pPr>
      <w:r w:rsidRPr="0096280A">
        <w:t xml:space="preserve">Angelo </w:t>
      </w:r>
      <w:proofErr w:type="spellStart"/>
      <w:r w:rsidRPr="0096280A">
        <w:t>Bruccoleri</w:t>
      </w:r>
      <w:proofErr w:type="spellEnd"/>
      <w:r w:rsidRPr="0096280A">
        <w:t xml:space="preserve"> (RAI)</w:t>
      </w:r>
    </w:p>
    <w:p w14:paraId="63B4FAF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inlong</w:t>
      </w:r>
      <w:proofErr w:type="spellEnd"/>
      <w:r w:rsidRPr="0096280A">
        <w:t xml:space="preserve"> Cai (ZTE)</w:t>
      </w:r>
    </w:p>
    <w:p w14:paraId="310D28A8" w14:textId="77777777" w:rsidR="007D2809" w:rsidRPr="0096280A" w:rsidRDefault="007D2809" w:rsidP="007D2809">
      <w:pPr>
        <w:pStyle w:val="List"/>
        <w:numPr>
          <w:ilvl w:val="0"/>
          <w:numId w:val="12"/>
        </w:numPr>
        <w:tabs>
          <w:tab w:val="left" w:pos="576"/>
        </w:tabs>
        <w:snapToGrid w:val="0"/>
        <w:ind w:left="432" w:hanging="432"/>
      </w:pPr>
      <w:r w:rsidRPr="0096280A">
        <w:t xml:space="preserve">Luiz Henrique </w:t>
      </w:r>
      <w:proofErr w:type="spellStart"/>
      <w:r w:rsidRPr="0096280A">
        <w:t>Cancellier</w:t>
      </w:r>
      <w:proofErr w:type="spellEnd"/>
      <w:r w:rsidRPr="0096280A">
        <w:t xml:space="preserve"> (ABNT/UFSC)</w:t>
      </w:r>
    </w:p>
    <w:p w14:paraId="60DD74B8" w14:textId="77777777" w:rsidR="007D2809" w:rsidRPr="0096280A" w:rsidRDefault="007D2809" w:rsidP="007D2809">
      <w:pPr>
        <w:pStyle w:val="List"/>
        <w:numPr>
          <w:ilvl w:val="0"/>
          <w:numId w:val="12"/>
        </w:numPr>
        <w:tabs>
          <w:tab w:val="left" w:pos="576"/>
        </w:tabs>
        <w:snapToGrid w:val="0"/>
        <w:ind w:left="432" w:hanging="432"/>
      </w:pPr>
      <w:r w:rsidRPr="0096280A">
        <w:t>Eric Chai (</w:t>
      </w:r>
      <w:proofErr w:type="spellStart"/>
      <w:r w:rsidRPr="0096280A">
        <w:t>Ubilinx</w:t>
      </w:r>
      <w:proofErr w:type="spellEnd"/>
      <w:r w:rsidRPr="0096280A">
        <w:t>)</w:t>
      </w:r>
    </w:p>
    <w:p w14:paraId="2AD39FD2" w14:textId="77777777" w:rsidR="007D2809" w:rsidRPr="0096280A" w:rsidRDefault="007D2809" w:rsidP="007D2809">
      <w:pPr>
        <w:pStyle w:val="List"/>
        <w:numPr>
          <w:ilvl w:val="0"/>
          <w:numId w:val="12"/>
        </w:numPr>
        <w:tabs>
          <w:tab w:val="left" w:pos="576"/>
        </w:tabs>
        <w:snapToGrid w:val="0"/>
        <w:ind w:left="432" w:hanging="432"/>
      </w:pPr>
      <w:r w:rsidRPr="0096280A">
        <w:t>Yao-Jen Chang (Qualcomm)</w:t>
      </w:r>
    </w:p>
    <w:p w14:paraId="13A70120" w14:textId="77777777" w:rsidR="007D2809" w:rsidRPr="0096280A" w:rsidRDefault="007D2809" w:rsidP="007D2809">
      <w:pPr>
        <w:pStyle w:val="List"/>
        <w:numPr>
          <w:ilvl w:val="0"/>
          <w:numId w:val="12"/>
        </w:numPr>
        <w:tabs>
          <w:tab w:val="left" w:pos="576"/>
        </w:tabs>
        <w:snapToGrid w:val="0"/>
        <w:ind w:left="432" w:hanging="432"/>
      </w:pPr>
      <w:r w:rsidRPr="0096280A">
        <w:t>Wang Chao (ZJU)</w:t>
      </w:r>
    </w:p>
    <w:p w14:paraId="08E2E732" w14:textId="77777777" w:rsidR="007D2809" w:rsidRPr="0096280A" w:rsidRDefault="007D2809" w:rsidP="007D2809">
      <w:pPr>
        <w:pStyle w:val="List"/>
        <w:numPr>
          <w:ilvl w:val="0"/>
          <w:numId w:val="12"/>
        </w:numPr>
        <w:tabs>
          <w:tab w:val="left" w:pos="576"/>
        </w:tabs>
        <w:snapToGrid w:val="0"/>
        <w:ind w:left="432" w:hanging="432"/>
      </w:pPr>
      <w:r w:rsidRPr="0096280A">
        <w:t>Ching-Yeh Chen (MediaTek)</w:t>
      </w:r>
    </w:p>
    <w:p w14:paraId="03CC0FFB" w14:textId="77777777" w:rsidR="007D2809" w:rsidRPr="0096280A" w:rsidRDefault="007D2809" w:rsidP="007D2809">
      <w:pPr>
        <w:pStyle w:val="List"/>
        <w:numPr>
          <w:ilvl w:val="0"/>
          <w:numId w:val="12"/>
        </w:numPr>
        <w:tabs>
          <w:tab w:val="left" w:pos="576"/>
        </w:tabs>
        <w:snapToGrid w:val="0"/>
        <w:ind w:left="432" w:hanging="432"/>
      </w:pPr>
      <w:r w:rsidRPr="0096280A">
        <w:t>Jianle Chen (Qualcomm)</w:t>
      </w:r>
    </w:p>
    <w:p w14:paraId="3A0CBD0B" w14:textId="77777777" w:rsidR="003079FE" w:rsidRPr="007D2809" w:rsidRDefault="003079FE" w:rsidP="003079FE">
      <w:pPr>
        <w:pStyle w:val="List"/>
        <w:numPr>
          <w:ilvl w:val="0"/>
          <w:numId w:val="12"/>
        </w:numPr>
        <w:tabs>
          <w:tab w:val="left" w:pos="576"/>
        </w:tabs>
        <w:snapToGrid w:val="0"/>
        <w:ind w:left="432" w:hanging="432"/>
      </w:pPr>
      <w:r w:rsidRPr="00D259A8">
        <w:t>Jianhua Chen</w:t>
      </w:r>
      <w:r>
        <w:rPr>
          <w:lang w:val="en-US"/>
        </w:rPr>
        <w:t xml:space="preserve"> (</w:t>
      </w:r>
      <w:r w:rsidRPr="00D259A8">
        <w:t>Alibaba</w:t>
      </w:r>
      <w:r>
        <w:rPr>
          <w:lang w:val="en-US"/>
        </w:rPr>
        <w:t>)</w:t>
      </w:r>
    </w:p>
    <w:p w14:paraId="468DC71B" w14:textId="77777777" w:rsidR="007D2809" w:rsidRPr="0096280A" w:rsidRDefault="007D2809" w:rsidP="007D2809">
      <w:pPr>
        <w:pStyle w:val="List"/>
        <w:numPr>
          <w:ilvl w:val="0"/>
          <w:numId w:val="12"/>
        </w:numPr>
        <w:tabs>
          <w:tab w:val="left" w:pos="576"/>
        </w:tabs>
        <w:snapToGrid w:val="0"/>
        <w:ind w:left="432" w:hanging="432"/>
      </w:pPr>
      <w:r w:rsidRPr="0096280A">
        <w:t>Jie Chen (Alibaba)</w:t>
      </w:r>
    </w:p>
    <w:p w14:paraId="481C361E" w14:textId="77777777" w:rsidR="007D2809" w:rsidRPr="0096280A" w:rsidRDefault="007D2809" w:rsidP="007D2809">
      <w:pPr>
        <w:pStyle w:val="List"/>
        <w:numPr>
          <w:ilvl w:val="0"/>
          <w:numId w:val="12"/>
        </w:numPr>
        <w:tabs>
          <w:tab w:val="left" w:pos="576"/>
        </w:tabs>
        <w:snapToGrid w:val="0"/>
        <w:ind w:left="432" w:hanging="432"/>
      </w:pPr>
      <w:r w:rsidRPr="0096280A">
        <w:t>Lulin Chen (MediaTek)</w:t>
      </w:r>
    </w:p>
    <w:p w14:paraId="7D54F888" w14:textId="77777777" w:rsidR="007D2809" w:rsidRPr="0096280A" w:rsidRDefault="007D2809" w:rsidP="007D2809">
      <w:pPr>
        <w:pStyle w:val="List"/>
        <w:numPr>
          <w:ilvl w:val="0"/>
          <w:numId w:val="12"/>
        </w:numPr>
        <w:tabs>
          <w:tab w:val="left" w:pos="576"/>
        </w:tabs>
        <w:snapToGrid w:val="0"/>
        <w:ind w:left="432" w:hanging="432"/>
      </w:pPr>
      <w:r w:rsidRPr="0096280A">
        <w:t>Peisong Chen (Broadcom)</w:t>
      </w:r>
    </w:p>
    <w:p w14:paraId="3FCF7F3B" w14:textId="77777777" w:rsidR="007D2809" w:rsidRPr="0096280A" w:rsidRDefault="007D2809" w:rsidP="007D2809">
      <w:pPr>
        <w:pStyle w:val="List"/>
        <w:numPr>
          <w:ilvl w:val="0"/>
          <w:numId w:val="12"/>
        </w:numPr>
        <w:tabs>
          <w:tab w:val="left" w:pos="576"/>
        </w:tabs>
        <w:snapToGrid w:val="0"/>
        <w:ind w:left="432" w:hanging="432"/>
      </w:pPr>
      <w:r w:rsidRPr="0096280A">
        <w:t>Wei Chen (Kwai)</w:t>
      </w:r>
    </w:p>
    <w:p w14:paraId="1650BDCC" w14:textId="77777777" w:rsidR="007D2809" w:rsidRPr="0096280A" w:rsidRDefault="007D2809" w:rsidP="007D2809">
      <w:pPr>
        <w:pStyle w:val="List"/>
        <w:numPr>
          <w:ilvl w:val="0"/>
          <w:numId w:val="12"/>
        </w:numPr>
        <w:tabs>
          <w:tab w:val="left" w:pos="576"/>
        </w:tabs>
        <w:snapToGrid w:val="0"/>
        <w:ind w:left="432" w:hanging="432"/>
      </w:pPr>
      <w:r w:rsidRPr="0096280A">
        <w:t>Xu Chen (Huawei)</w:t>
      </w:r>
    </w:p>
    <w:p w14:paraId="328DF9E7" w14:textId="77777777" w:rsidR="007D2809" w:rsidRPr="0096280A" w:rsidRDefault="007D2809" w:rsidP="007D2809">
      <w:pPr>
        <w:pStyle w:val="List"/>
        <w:numPr>
          <w:ilvl w:val="0"/>
          <w:numId w:val="12"/>
        </w:numPr>
        <w:tabs>
          <w:tab w:val="left" w:pos="576"/>
        </w:tabs>
        <w:snapToGrid w:val="0"/>
        <w:ind w:left="432" w:hanging="432"/>
      </w:pPr>
      <w:r w:rsidRPr="0096280A">
        <w:t>Ya Chen (</w:t>
      </w:r>
      <w:proofErr w:type="spellStart"/>
      <w:r w:rsidRPr="0096280A">
        <w:t>InterDigital</w:t>
      </w:r>
      <w:proofErr w:type="spellEnd"/>
      <w:r w:rsidRPr="0096280A">
        <w:t>)</w:t>
      </w:r>
    </w:p>
    <w:p w14:paraId="0BB8CEA4" w14:textId="77777777" w:rsidR="007D2809" w:rsidRPr="0096280A" w:rsidRDefault="007D2809" w:rsidP="007D2809">
      <w:pPr>
        <w:pStyle w:val="List"/>
        <w:numPr>
          <w:ilvl w:val="0"/>
          <w:numId w:val="12"/>
        </w:numPr>
        <w:tabs>
          <w:tab w:val="left" w:pos="576"/>
        </w:tabs>
        <w:snapToGrid w:val="0"/>
        <w:ind w:left="432" w:hanging="432"/>
      </w:pPr>
      <w:r w:rsidRPr="0096280A">
        <w:t>Yi-Wen Chen (Kwai)</w:t>
      </w:r>
    </w:p>
    <w:p w14:paraId="4BDC1423" w14:textId="77777777" w:rsidR="007D2809" w:rsidRPr="0096280A" w:rsidRDefault="007D2809" w:rsidP="007D2809">
      <w:pPr>
        <w:pStyle w:val="List"/>
        <w:numPr>
          <w:ilvl w:val="0"/>
          <w:numId w:val="12"/>
        </w:numPr>
        <w:tabs>
          <w:tab w:val="left" w:pos="576"/>
        </w:tabs>
        <w:snapToGrid w:val="0"/>
        <w:ind w:left="432" w:hanging="432"/>
      </w:pPr>
      <w:r w:rsidRPr="0096280A">
        <w:t>Roman Chernyak (Huawei)</w:t>
      </w:r>
    </w:p>
    <w:p w14:paraId="54FD6326" w14:textId="77777777" w:rsidR="007D2809" w:rsidRPr="0096280A" w:rsidRDefault="007D2809" w:rsidP="007D2809">
      <w:pPr>
        <w:pStyle w:val="List"/>
        <w:numPr>
          <w:ilvl w:val="0"/>
          <w:numId w:val="12"/>
        </w:numPr>
        <w:tabs>
          <w:tab w:val="left" w:pos="576"/>
        </w:tabs>
        <w:snapToGrid w:val="0"/>
        <w:ind w:left="432" w:hanging="432"/>
      </w:pPr>
      <w:r w:rsidRPr="0096280A">
        <w:t>Wei-Jung Chien (Qualcomm)</w:t>
      </w:r>
    </w:p>
    <w:p w14:paraId="17D179E1" w14:textId="77777777" w:rsidR="007D2809" w:rsidRPr="0096280A" w:rsidRDefault="007D2809" w:rsidP="007D2809">
      <w:pPr>
        <w:pStyle w:val="List"/>
        <w:numPr>
          <w:ilvl w:val="0"/>
          <w:numId w:val="12"/>
        </w:numPr>
        <w:tabs>
          <w:tab w:val="left" w:pos="576"/>
        </w:tabs>
        <w:snapToGrid w:val="0"/>
        <w:ind w:left="432" w:hanging="432"/>
      </w:pPr>
      <w:r w:rsidRPr="0096280A">
        <w:t>Shih-Chun Chiu (MediaTek)</w:t>
      </w:r>
    </w:p>
    <w:p w14:paraId="5A3D74BE" w14:textId="77777777" w:rsidR="007D2809" w:rsidRPr="0096280A" w:rsidRDefault="007D2809" w:rsidP="007D2809">
      <w:pPr>
        <w:pStyle w:val="List"/>
        <w:numPr>
          <w:ilvl w:val="0"/>
          <w:numId w:val="12"/>
        </w:numPr>
        <w:tabs>
          <w:tab w:val="left" w:pos="576"/>
        </w:tabs>
        <w:snapToGrid w:val="0"/>
        <w:ind w:left="432" w:hanging="432"/>
      </w:pPr>
      <w:r w:rsidRPr="0096280A">
        <w:t>Byeongdoo Choi (Tencent)</w:t>
      </w:r>
    </w:p>
    <w:p w14:paraId="02B48C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ngwon</w:t>
      </w:r>
      <w:proofErr w:type="spellEnd"/>
      <w:r w:rsidRPr="0096280A">
        <w:t xml:space="preserve"> Choi (LGE)</w:t>
      </w:r>
    </w:p>
    <w:p w14:paraId="63740919" w14:textId="77777777" w:rsidR="007D2809" w:rsidRPr="0096280A" w:rsidRDefault="007D2809" w:rsidP="007D2809">
      <w:pPr>
        <w:pStyle w:val="List"/>
        <w:numPr>
          <w:ilvl w:val="0"/>
          <w:numId w:val="12"/>
        </w:numPr>
        <w:tabs>
          <w:tab w:val="left" w:pos="576"/>
        </w:tabs>
        <w:snapToGrid w:val="0"/>
        <w:ind w:left="432" w:hanging="432"/>
      </w:pPr>
      <w:r w:rsidRPr="0096280A">
        <w:t>Jung-Ah Choi (LGE)</w:t>
      </w:r>
    </w:p>
    <w:p w14:paraId="758DEC3B" w14:textId="77777777" w:rsidR="007D2809" w:rsidRPr="0096280A" w:rsidRDefault="007D2809" w:rsidP="007D2809">
      <w:pPr>
        <w:pStyle w:val="List"/>
        <w:numPr>
          <w:ilvl w:val="0"/>
          <w:numId w:val="12"/>
        </w:numPr>
        <w:tabs>
          <w:tab w:val="left" w:pos="576"/>
        </w:tabs>
        <w:snapToGrid w:val="0"/>
        <w:ind w:left="432" w:hanging="432"/>
      </w:pPr>
      <w:r w:rsidRPr="0096280A">
        <w:t>Kiho Choi (Samsung)</w:t>
      </w:r>
    </w:p>
    <w:p w14:paraId="60AC96B5" w14:textId="77777777" w:rsidR="007D2809" w:rsidRPr="0096280A" w:rsidRDefault="007D2809" w:rsidP="007D2809">
      <w:pPr>
        <w:pStyle w:val="List"/>
        <w:numPr>
          <w:ilvl w:val="0"/>
          <w:numId w:val="12"/>
        </w:numPr>
        <w:tabs>
          <w:tab w:val="left" w:pos="576"/>
        </w:tabs>
        <w:snapToGrid w:val="0"/>
        <w:ind w:left="432" w:hanging="432"/>
      </w:pPr>
      <w:r w:rsidRPr="0096280A">
        <w:t xml:space="preserve">Kwang </w:t>
      </w:r>
      <w:proofErr w:type="spellStart"/>
      <w:r w:rsidRPr="0096280A">
        <w:t>Pyo</w:t>
      </w:r>
      <w:proofErr w:type="spellEnd"/>
      <w:r w:rsidRPr="0096280A">
        <w:t xml:space="preserve"> Choi (Samsung)</w:t>
      </w:r>
    </w:p>
    <w:p w14:paraId="581E8095" w14:textId="77777777" w:rsidR="007D2809" w:rsidRPr="0096280A" w:rsidRDefault="007D2809" w:rsidP="007D2809">
      <w:pPr>
        <w:pStyle w:val="List"/>
        <w:numPr>
          <w:ilvl w:val="0"/>
          <w:numId w:val="12"/>
        </w:numPr>
        <w:tabs>
          <w:tab w:val="left" w:pos="576"/>
        </w:tabs>
        <w:snapToGrid w:val="0"/>
        <w:ind w:left="432" w:hanging="432"/>
      </w:pPr>
      <w:r w:rsidRPr="0096280A">
        <w:t>Young-Ju Choi (</w:t>
      </w:r>
      <w:proofErr w:type="spellStart"/>
      <w:r w:rsidRPr="0096280A">
        <w:t>Sookmyung</w:t>
      </w:r>
      <w:proofErr w:type="spellEnd"/>
      <w:r w:rsidRPr="0096280A">
        <w:t xml:space="preserve"> Women's Univ.)</w:t>
      </w:r>
    </w:p>
    <w:p w14:paraId="2537C460" w14:textId="77777777" w:rsidR="007D2809" w:rsidRPr="0096280A" w:rsidRDefault="007D2809" w:rsidP="007D2809">
      <w:pPr>
        <w:pStyle w:val="List"/>
        <w:numPr>
          <w:ilvl w:val="0"/>
          <w:numId w:val="12"/>
        </w:numPr>
        <w:tabs>
          <w:tab w:val="left" w:pos="576"/>
        </w:tabs>
        <w:snapToGrid w:val="0"/>
        <w:ind w:left="432" w:hanging="432"/>
      </w:pPr>
      <w:r w:rsidRPr="0096280A">
        <w:t>Cheng-Yen Chuang (MediaTek)</w:t>
      </w:r>
    </w:p>
    <w:p w14:paraId="67754E18" w14:textId="77777777" w:rsidR="007D2809" w:rsidRPr="0096280A" w:rsidRDefault="007D2809" w:rsidP="007D2809">
      <w:pPr>
        <w:pStyle w:val="List"/>
        <w:numPr>
          <w:ilvl w:val="0"/>
          <w:numId w:val="12"/>
        </w:numPr>
        <w:tabs>
          <w:tab w:val="left" w:pos="576"/>
        </w:tabs>
        <w:snapToGrid w:val="0"/>
        <w:ind w:left="432" w:hanging="432"/>
      </w:pPr>
      <w:r w:rsidRPr="0096280A">
        <w:t>Tzu-Der Chuang (MediaTek)</w:t>
      </w:r>
    </w:p>
    <w:p w14:paraId="1A41E9E7" w14:textId="77777777" w:rsidR="007D2809" w:rsidRPr="0096280A" w:rsidRDefault="007D2809" w:rsidP="007D2809">
      <w:pPr>
        <w:pStyle w:val="List"/>
        <w:numPr>
          <w:ilvl w:val="0"/>
          <w:numId w:val="12"/>
        </w:numPr>
        <w:tabs>
          <w:tab w:val="left" w:pos="576"/>
        </w:tabs>
        <w:snapToGrid w:val="0"/>
        <w:ind w:left="432" w:hanging="432"/>
      </w:pPr>
      <w:r w:rsidRPr="0096280A">
        <w:t>Olena Chubach (MediaTek Inc.)</w:t>
      </w:r>
    </w:p>
    <w:p w14:paraId="6DB70E12" w14:textId="77777777" w:rsidR="007D2809" w:rsidRPr="0096280A" w:rsidRDefault="007D2809" w:rsidP="007D2809">
      <w:pPr>
        <w:pStyle w:val="List"/>
        <w:numPr>
          <w:ilvl w:val="0"/>
          <w:numId w:val="12"/>
        </w:numPr>
        <w:tabs>
          <w:tab w:val="left" w:pos="576"/>
        </w:tabs>
        <w:snapToGrid w:val="0"/>
        <w:ind w:left="432" w:hanging="432"/>
      </w:pPr>
      <w:r w:rsidRPr="0096280A">
        <w:t xml:space="preserve">Takeshi </w:t>
      </w:r>
      <w:proofErr w:type="spellStart"/>
      <w:r w:rsidRPr="0096280A">
        <w:t>Chujoh</w:t>
      </w:r>
      <w:proofErr w:type="spellEnd"/>
      <w:r w:rsidRPr="0096280A">
        <w:t xml:space="preserve"> (Sharp)</w:t>
      </w:r>
    </w:p>
    <w:p w14:paraId="22A3A980" w14:textId="77777777" w:rsidR="007D2809" w:rsidRPr="0096280A" w:rsidRDefault="007D2809" w:rsidP="007D2809">
      <w:pPr>
        <w:pStyle w:val="List"/>
        <w:numPr>
          <w:ilvl w:val="0"/>
          <w:numId w:val="12"/>
        </w:numPr>
        <w:tabs>
          <w:tab w:val="left" w:pos="576"/>
        </w:tabs>
        <w:snapToGrid w:val="0"/>
        <w:ind w:left="432" w:hanging="432"/>
      </w:pPr>
      <w:r w:rsidRPr="0096280A">
        <w:t>Muhammed Coban (Qualcomm)</w:t>
      </w:r>
    </w:p>
    <w:p w14:paraId="7BAA48C5" w14:textId="77777777" w:rsidR="007D2809" w:rsidRPr="0096280A" w:rsidRDefault="007D2809" w:rsidP="007D2809">
      <w:pPr>
        <w:pStyle w:val="List"/>
        <w:numPr>
          <w:ilvl w:val="0"/>
          <w:numId w:val="12"/>
        </w:numPr>
        <w:tabs>
          <w:tab w:val="left" w:pos="576"/>
        </w:tabs>
        <w:snapToGrid w:val="0"/>
        <w:ind w:left="432" w:hanging="432"/>
      </w:pPr>
      <w:r w:rsidRPr="0096280A">
        <w:t xml:space="preserve">Francesco </w:t>
      </w:r>
      <w:proofErr w:type="spellStart"/>
      <w:r w:rsidRPr="0096280A">
        <w:t>Cricri</w:t>
      </w:r>
      <w:proofErr w:type="spellEnd"/>
      <w:r w:rsidRPr="0096280A">
        <w:t xml:space="preserve"> (Nokia)</w:t>
      </w:r>
    </w:p>
    <w:p w14:paraId="4EB6B36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enyu</w:t>
      </w:r>
      <w:proofErr w:type="spellEnd"/>
      <w:r w:rsidRPr="0096280A">
        <w:t xml:space="preserve"> Dai (OPPO)</w:t>
      </w:r>
    </w:p>
    <w:p w14:paraId="520CC6B0" w14:textId="77777777" w:rsidR="007D2809" w:rsidRPr="0096280A" w:rsidRDefault="007D2809" w:rsidP="007D2809">
      <w:pPr>
        <w:pStyle w:val="List"/>
        <w:numPr>
          <w:ilvl w:val="0"/>
          <w:numId w:val="12"/>
        </w:numPr>
        <w:tabs>
          <w:tab w:val="left" w:pos="576"/>
        </w:tabs>
        <w:snapToGrid w:val="0"/>
        <w:ind w:left="432" w:hanging="432"/>
      </w:pPr>
      <w:r w:rsidRPr="0096280A">
        <w:t>Philippe de Lagrange (</w:t>
      </w:r>
      <w:proofErr w:type="spellStart"/>
      <w:r w:rsidRPr="0096280A">
        <w:t>InterDigital</w:t>
      </w:r>
      <w:proofErr w:type="spellEnd"/>
      <w:r w:rsidRPr="0096280A">
        <w:t>)</w:t>
      </w:r>
    </w:p>
    <w:p w14:paraId="4F2F3317" w14:textId="77777777" w:rsidR="007D2809" w:rsidRPr="0096280A" w:rsidRDefault="007D2809" w:rsidP="007D2809">
      <w:pPr>
        <w:pStyle w:val="List"/>
        <w:numPr>
          <w:ilvl w:val="0"/>
          <w:numId w:val="12"/>
        </w:numPr>
        <w:tabs>
          <w:tab w:val="left" w:pos="576"/>
        </w:tabs>
        <w:snapToGrid w:val="0"/>
        <w:ind w:left="432" w:hanging="432"/>
      </w:pPr>
      <w:r w:rsidRPr="0096280A">
        <w:t>Zhipin Deng (</w:t>
      </w:r>
      <w:proofErr w:type="spellStart"/>
      <w:r w:rsidRPr="0096280A">
        <w:t>Bytedance</w:t>
      </w:r>
      <w:proofErr w:type="spellEnd"/>
      <w:r w:rsidRPr="0096280A">
        <w:t>)</w:t>
      </w:r>
    </w:p>
    <w:p w14:paraId="60C7DB6F" w14:textId="77777777" w:rsidR="007D2809" w:rsidRPr="0096280A" w:rsidRDefault="007D2809" w:rsidP="007D2809">
      <w:pPr>
        <w:pStyle w:val="List"/>
        <w:numPr>
          <w:ilvl w:val="0"/>
          <w:numId w:val="12"/>
        </w:numPr>
        <w:tabs>
          <w:tab w:val="left" w:pos="576"/>
        </w:tabs>
        <w:snapToGrid w:val="0"/>
        <w:ind w:left="432" w:hanging="432"/>
      </w:pPr>
      <w:r w:rsidRPr="0096280A">
        <w:t>Sachin Deshpande (Sharp)</w:t>
      </w:r>
    </w:p>
    <w:p w14:paraId="6E3A289C" w14:textId="77777777" w:rsidR="007D2809" w:rsidRPr="0096280A" w:rsidRDefault="007D2809" w:rsidP="007D2809">
      <w:pPr>
        <w:pStyle w:val="List"/>
        <w:numPr>
          <w:ilvl w:val="0"/>
          <w:numId w:val="12"/>
        </w:numPr>
        <w:tabs>
          <w:tab w:val="left" w:pos="576"/>
        </w:tabs>
        <w:snapToGrid w:val="0"/>
        <w:ind w:left="432" w:hanging="432"/>
      </w:pPr>
      <w:r w:rsidRPr="0096280A">
        <w:t xml:space="preserve">Ding </w:t>
      </w:r>
      <w:proofErr w:type="spellStart"/>
      <w:r w:rsidRPr="0096280A">
        <w:t>Ding</w:t>
      </w:r>
      <w:proofErr w:type="spellEnd"/>
      <w:r w:rsidRPr="0096280A">
        <w:t xml:space="preserve"> (Tencent)</w:t>
      </w:r>
    </w:p>
    <w:p w14:paraId="4834C91B" w14:textId="77777777" w:rsidR="007D2809" w:rsidRPr="0096280A" w:rsidRDefault="007D2809" w:rsidP="007D2809">
      <w:pPr>
        <w:pStyle w:val="List"/>
        <w:numPr>
          <w:ilvl w:val="0"/>
          <w:numId w:val="12"/>
        </w:numPr>
        <w:tabs>
          <w:tab w:val="left" w:pos="576"/>
        </w:tabs>
        <w:snapToGrid w:val="0"/>
        <w:ind w:left="432" w:hanging="432"/>
      </w:pPr>
      <w:r w:rsidRPr="0096280A">
        <w:t>Jie Dong (Qualcomm)</w:t>
      </w:r>
    </w:p>
    <w:p w14:paraId="2C13E1F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u</w:t>
      </w:r>
      <w:proofErr w:type="spellEnd"/>
      <w:r w:rsidRPr="0096280A">
        <w:t xml:space="preserve"> Dong (HYU)</w:t>
      </w:r>
    </w:p>
    <w:p w14:paraId="11D042FB" w14:textId="77777777" w:rsidR="007D2809" w:rsidRPr="0096280A" w:rsidRDefault="007D2809" w:rsidP="007D2809">
      <w:pPr>
        <w:pStyle w:val="List"/>
        <w:numPr>
          <w:ilvl w:val="0"/>
          <w:numId w:val="12"/>
        </w:numPr>
        <w:tabs>
          <w:tab w:val="left" w:pos="576"/>
        </w:tabs>
        <w:snapToGrid w:val="0"/>
        <w:ind w:left="432" w:hanging="432"/>
      </w:pPr>
      <w:r w:rsidRPr="0096280A">
        <w:t>Virginie Drugeon (Panasonic)</w:t>
      </w:r>
    </w:p>
    <w:p w14:paraId="7DA65BE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xin</w:t>
      </w:r>
      <w:proofErr w:type="spellEnd"/>
      <w:r w:rsidRPr="0096280A">
        <w:t xml:space="preserve"> Du (Tencent)</w:t>
      </w:r>
    </w:p>
    <w:p w14:paraId="72202952" w14:textId="77777777" w:rsidR="007D2809" w:rsidRPr="0096280A" w:rsidRDefault="007D2809" w:rsidP="007D2809">
      <w:pPr>
        <w:pStyle w:val="List"/>
        <w:numPr>
          <w:ilvl w:val="0"/>
          <w:numId w:val="12"/>
        </w:numPr>
        <w:tabs>
          <w:tab w:val="left" w:pos="576"/>
        </w:tabs>
        <w:snapToGrid w:val="0"/>
        <w:ind w:left="432" w:hanging="432"/>
      </w:pPr>
      <w:r w:rsidRPr="0096280A">
        <w:t>Alberto Duenas (Facebook)</w:t>
      </w:r>
    </w:p>
    <w:p w14:paraId="56DE136B" w14:textId="77777777" w:rsidR="007D2809" w:rsidRPr="0096280A" w:rsidRDefault="007D2809" w:rsidP="007D2809">
      <w:pPr>
        <w:pStyle w:val="List"/>
        <w:numPr>
          <w:ilvl w:val="0"/>
          <w:numId w:val="12"/>
        </w:numPr>
        <w:tabs>
          <w:tab w:val="left" w:pos="576"/>
        </w:tabs>
        <w:snapToGrid w:val="0"/>
        <w:ind w:left="432" w:hanging="432"/>
      </w:pPr>
      <w:r w:rsidRPr="0096280A">
        <w:t>Thierry Dumas (Interdigital)</w:t>
      </w:r>
    </w:p>
    <w:p w14:paraId="209BC79D" w14:textId="77777777" w:rsidR="007D2809" w:rsidRPr="0096280A" w:rsidRDefault="007D2809" w:rsidP="007D2809">
      <w:pPr>
        <w:pStyle w:val="List"/>
        <w:numPr>
          <w:ilvl w:val="0"/>
          <w:numId w:val="12"/>
        </w:numPr>
        <w:tabs>
          <w:tab w:val="left" w:pos="576"/>
        </w:tabs>
        <w:snapToGrid w:val="0"/>
        <w:ind w:left="432" w:hanging="432"/>
      </w:pPr>
      <w:r w:rsidRPr="0096280A">
        <w:t>Hilmi E. Egilmez (Qualcomm)</w:t>
      </w:r>
    </w:p>
    <w:p w14:paraId="1345A06A" w14:textId="77777777" w:rsidR="007D2809" w:rsidRPr="0096280A" w:rsidRDefault="007D2809" w:rsidP="007D2809">
      <w:pPr>
        <w:pStyle w:val="List"/>
        <w:numPr>
          <w:ilvl w:val="0"/>
          <w:numId w:val="12"/>
        </w:numPr>
        <w:tabs>
          <w:tab w:val="left" w:pos="576"/>
        </w:tabs>
        <w:snapToGrid w:val="0"/>
        <w:ind w:left="432" w:hanging="432"/>
      </w:pPr>
      <w:r w:rsidRPr="0096280A">
        <w:t xml:space="preserve">Jack </w:t>
      </w:r>
      <w:proofErr w:type="spellStart"/>
      <w:r w:rsidRPr="0096280A">
        <w:t>Enhorn</w:t>
      </w:r>
      <w:proofErr w:type="spellEnd"/>
      <w:r w:rsidRPr="0096280A">
        <w:t xml:space="preserve"> (Ericsson)</w:t>
      </w:r>
    </w:p>
    <w:p w14:paraId="7127B5D5" w14:textId="77777777" w:rsidR="007D2809" w:rsidRPr="0096280A" w:rsidRDefault="007D2809" w:rsidP="007D2809">
      <w:pPr>
        <w:pStyle w:val="List"/>
        <w:numPr>
          <w:ilvl w:val="0"/>
          <w:numId w:val="12"/>
        </w:numPr>
        <w:tabs>
          <w:tab w:val="left" w:pos="576"/>
        </w:tabs>
        <w:snapToGrid w:val="0"/>
        <w:ind w:left="432" w:hanging="432"/>
      </w:pPr>
      <w:r w:rsidRPr="0096280A">
        <w:t>Semih Esenlik (Huawei)</w:t>
      </w:r>
    </w:p>
    <w:p w14:paraId="1B77967B" w14:textId="77777777" w:rsidR="007D2809" w:rsidRPr="0096280A" w:rsidRDefault="007D2809" w:rsidP="007D2809">
      <w:pPr>
        <w:pStyle w:val="List"/>
        <w:numPr>
          <w:ilvl w:val="0"/>
          <w:numId w:val="12"/>
        </w:numPr>
        <w:tabs>
          <w:tab w:val="left" w:pos="576"/>
        </w:tabs>
        <w:snapToGrid w:val="0"/>
        <w:ind w:left="432" w:hanging="432"/>
      </w:pPr>
      <w:r w:rsidRPr="0096280A">
        <w:t>Alexey Filippov (Huawei)</w:t>
      </w:r>
    </w:p>
    <w:p w14:paraId="55D4A7F3" w14:textId="77777777" w:rsidR="007D2809" w:rsidRPr="0096280A" w:rsidRDefault="007D2809" w:rsidP="007D2809">
      <w:pPr>
        <w:pStyle w:val="List"/>
        <w:numPr>
          <w:ilvl w:val="0"/>
          <w:numId w:val="12"/>
        </w:numPr>
        <w:tabs>
          <w:tab w:val="left" w:pos="576"/>
        </w:tabs>
        <w:snapToGrid w:val="0"/>
        <w:ind w:left="432" w:hanging="432"/>
      </w:pPr>
      <w:r w:rsidRPr="0096280A">
        <w:t>Chad Fogg (</w:t>
      </w:r>
      <w:proofErr w:type="spellStart"/>
      <w:r w:rsidRPr="0096280A">
        <w:t>MovieLabs</w:t>
      </w:r>
      <w:proofErr w:type="spellEnd"/>
      <w:r w:rsidRPr="0096280A">
        <w:t>)</w:t>
      </w:r>
    </w:p>
    <w:p w14:paraId="5A3C091D" w14:textId="77777777" w:rsidR="007D2809" w:rsidRPr="0096280A" w:rsidRDefault="007D2809" w:rsidP="007D2809">
      <w:pPr>
        <w:pStyle w:val="List"/>
        <w:numPr>
          <w:ilvl w:val="0"/>
          <w:numId w:val="12"/>
        </w:numPr>
        <w:tabs>
          <w:tab w:val="left" w:pos="576"/>
        </w:tabs>
        <w:snapToGrid w:val="0"/>
        <w:ind w:left="432" w:hanging="432"/>
      </w:pPr>
      <w:r w:rsidRPr="0096280A">
        <w:t>Edouard François (</w:t>
      </w:r>
      <w:proofErr w:type="spellStart"/>
      <w:r w:rsidRPr="0096280A">
        <w:t>InterDigital</w:t>
      </w:r>
      <w:proofErr w:type="spellEnd"/>
      <w:r w:rsidRPr="0096280A">
        <w:t>)</w:t>
      </w:r>
    </w:p>
    <w:p w14:paraId="4C3696B2" w14:textId="77777777" w:rsidR="007D2809" w:rsidRPr="0096280A" w:rsidRDefault="007D2809" w:rsidP="007D2809">
      <w:pPr>
        <w:pStyle w:val="List"/>
        <w:numPr>
          <w:ilvl w:val="0"/>
          <w:numId w:val="12"/>
        </w:numPr>
        <w:tabs>
          <w:tab w:val="left" w:pos="576"/>
        </w:tabs>
        <w:snapToGrid w:val="0"/>
        <w:ind w:left="432" w:hanging="432"/>
      </w:pPr>
      <w:r w:rsidRPr="0096280A">
        <w:t>Per Fröjdh (Ericsson)</w:t>
      </w:r>
    </w:p>
    <w:p w14:paraId="653FF97D" w14:textId="77777777" w:rsidR="007D2809" w:rsidRPr="0096280A" w:rsidRDefault="007D2809" w:rsidP="007D2809">
      <w:pPr>
        <w:pStyle w:val="List"/>
        <w:numPr>
          <w:ilvl w:val="0"/>
          <w:numId w:val="12"/>
        </w:numPr>
        <w:tabs>
          <w:tab w:val="left" w:pos="576"/>
        </w:tabs>
        <w:snapToGrid w:val="0"/>
        <w:ind w:left="432" w:hanging="432"/>
      </w:pPr>
      <w:r w:rsidRPr="0096280A">
        <w:t xml:space="preserve">Masanori </w:t>
      </w:r>
      <w:proofErr w:type="spellStart"/>
      <w:r w:rsidRPr="0096280A">
        <w:t>Fukada</w:t>
      </w:r>
      <w:proofErr w:type="spellEnd"/>
      <w:r w:rsidRPr="0096280A">
        <w:t xml:space="preserve"> (Canon)</w:t>
      </w:r>
    </w:p>
    <w:p w14:paraId="62530D8B" w14:textId="77777777" w:rsidR="007D2809" w:rsidRPr="0096280A" w:rsidRDefault="007D2809" w:rsidP="007D2809">
      <w:pPr>
        <w:pStyle w:val="List"/>
        <w:numPr>
          <w:ilvl w:val="0"/>
          <w:numId w:val="12"/>
        </w:numPr>
        <w:tabs>
          <w:tab w:val="left" w:pos="576"/>
        </w:tabs>
        <w:snapToGrid w:val="0"/>
        <w:ind w:left="432" w:hanging="432"/>
      </w:pPr>
      <w:r w:rsidRPr="0096280A">
        <w:t>Franck Galpin (Interdigital)</w:t>
      </w:r>
    </w:p>
    <w:p w14:paraId="273B853C" w14:textId="77777777" w:rsidR="007D2809" w:rsidRPr="0096280A" w:rsidRDefault="007D2809" w:rsidP="007D2809">
      <w:pPr>
        <w:pStyle w:val="List"/>
        <w:numPr>
          <w:ilvl w:val="0"/>
          <w:numId w:val="12"/>
        </w:numPr>
        <w:tabs>
          <w:tab w:val="left" w:pos="576"/>
        </w:tabs>
        <w:snapToGrid w:val="0"/>
        <w:ind w:left="432" w:hanging="432"/>
      </w:pPr>
      <w:r w:rsidRPr="0096280A">
        <w:t>Jonathan Gan (Canon)</w:t>
      </w:r>
    </w:p>
    <w:p w14:paraId="31730C50" w14:textId="77777777" w:rsidR="007D2809" w:rsidRPr="0096280A" w:rsidRDefault="007D2809" w:rsidP="007D2809">
      <w:pPr>
        <w:pStyle w:val="List"/>
        <w:numPr>
          <w:ilvl w:val="0"/>
          <w:numId w:val="12"/>
        </w:numPr>
        <w:tabs>
          <w:tab w:val="left" w:pos="576"/>
        </w:tabs>
        <w:snapToGrid w:val="0"/>
        <w:ind w:left="432" w:hanging="432"/>
      </w:pPr>
      <w:r w:rsidRPr="0096280A">
        <w:t>Diego Gibellino (Telecom Italia)</w:t>
      </w:r>
    </w:p>
    <w:p w14:paraId="25AC37C6" w14:textId="77777777" w:rsidR="007D2809" w:rsidRPr="0096280A" w:rsidRDefault="007D2809" w:rsidP="007D2809">
      <w:pPr>
        <w:pStyle w:val="List"/>
        <w:numPr>
          <w:ilvl w:val="0"/>
          <w:numId w:val="12"/>
        </w:numPr>
        <w:tabs>
          <w:tab w:val="left" w:pos="576"/>
        </w:tabs>
        <w:snapToGrid w:val="0"/>
        <w:ind w:left="432" w:hanging="432"/>
      </w:pPr>
      <w:r w:rsidRPr="0096280A">
        <w:t>Dan Grois (Comcast)</w:t>
      </w:r>
    </w:p>
    <w:p w14:paraId="5AE4712F" w14:textId="77777777" w:rsidR="007D2809" w:rsidRPr="0096280A" w:rsidRDefault="007D2809" w:rsidP="007D2809">
      <w:pPr>
        <w:pStyle w:val="List"/>
        <w:numPr>
          <w:ilvl w:val="0"/>
          <w:numId w:val="12"/>
        </w:numPr>
        <w:tabs>
          <w:tab w:val="left" w:pos="576"/>
        </w:tabs>
        <w:snapToGrid w:val="0"/>
        <w:ind w:left="432" w:hanging="432"/>
      </w:pPr>
      <w:r w:rsidRPr="0096280A">
        <w:t>Thomas Guionnet (ATEME)</w:t>
      </w:r>
    </w:p>
    <w:p w14:paraId="08D6F224" w14:textId="77777777" w:rsidR="007D2809" w:rsidRPr="0096280A" w:rsidRDefault="007D2809" w:rsidP="007D2809">
      <w:pPr>
        <w:pStyle w:val="List"/>
        <w:numPr>
          <w:ilvl w:val="0"/>
          <w:numId w:val="12"/>
        </w:numPr>
        <w:tabs>
          <w:tab w:val="left" w:pos="576"/>
        </w:tabs>
        <w:snapToGrid w:val="0"/>
        <w:ind w:left="432" w:hanging="432"/>
      </w:pPr>
      <w:r w:rsidRPr="0096280A">
        <w:t>Palanivel Guruvareddiar (Intel)</w:t>
      </w:r>
    </w:p>
    <w:p w14:paraId="39140F4B" w14:textId="77777777" w:rsidR="007D2809" w:rsidRPr="0096280A" w:rsidRDefault="007D2809" w:rsidP="007D2809">
      <w:pPr>
        <w:pStyle w:val="List"/>
        <w:numPr>
          <w:ilvl w:val="0"/>
          <w:numId w:val="12"/>
        </w:numPr>
        <w:tabs>
          <w:tab w:val="left" w:pos="576"/>
        </w:tabs>
        <w:snapToGrid w:val="0"/>
        <w:ind w:left="432" w:hanging="432"/>
      </w:pPr>
      <w:r w:rsidRPr="0096280A">
        <w:t>Miska Hannuksela (Nokia)</w:t>
      </w:r>
    </w:p>
    <w:p w14:paraId="519B7D4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yoji</w:t>
      </w:r>
      <w:proofErr w:type="spellEnd"/>
      <w:r w:rsidRPr="0096280A">
        <w:t xml:space="preserve"> Hashimoto (Renesas)</w:t>
      </w:r>
    </w:p>
    <w:p w14:paraId="5521B5C7" w14:textId="77777777" w:rsidR="007D2809" w:rsidRPr="0096280A" w:rsidRDefault="007D2809" w:rsidP="007D2809">
      <w:pPr>
        <w:pStyle w:val="List"/>
        <w:numPr>
          <w:ilvl w:val="0"/>
          <w:numId w:val="12"/>
        </w:numPr>
        <w:tabs>
          <w:tab w:val="left" w:pos="576"/>
        </w:tabs>
        <w:snapToGrid w:val="0"/>
        <w:ind w:left="432" w:hanging="432"/>
      </w:pPr>
      <w:r w:rsidRPr="0096280A">
        <w:t>Tomonori Hashimoto (Sharp)</w:t>
      </w:r>
    </w:p>
    <w:p w14:paraId="09477AD9" w14:textId="77777777" w:rsidR="007D2809" w:rsidRPr="0096280A" w:rsidRDefault="007D2809" w:rsidP="007D2809">
      <w:pPr>
        <w:pStyle w:val="List"/>
        <w:numPr>
          <w:ilvl w:val="0"/>
          <w:numId w:val="12"/>
        </w:numPr>
        <w:tabs>
          <w:tab w:val="left" w:pos="576"/>
        </w:tabs>
        <w:snapToGrid w:val="0"/>
        <w:ind w:left="432" w:hanging="432"/>
      </w:pPr>
      <w:r w:rsidRPr="0096280A">
        <w:t>Yong He (Qualcomm)</w:t>
      </w:r>
    </w:p>
    <w:p w14:paraId="16408B5C" w14:textId="77777777" w:rsidR="007D2809" w:rsidRPr="0096280A" w:rsidRDefault="007D2809" w:rsidP="007D2809">
      <w:pPr>
        <w:pStyle w:val="List"/>
        <w:numPr>
          <w:ilvl w:val="0"/>
          <w:numId w:val="12"/>
        </w:numPr>
        <w:tabs>
          <w:tab w:val="left" w:pos="576"/>
        </w:tabs>
        <w:snapToGrid w:val="0"/>
        <w:ind w:left="432" w:hanging="432"/>
      </w:pPr>
      <w:r w:rsidRPr="0096280A">
        <w:t>Yuwen He (</w:t>
      </w:r>
      <w:proofErr w:type="spellStart"/>
      <w:r w:rsidRPr="0096280A">
        <w:t>Bytedance</w:t>
      </w:r>
      <w:proofErr w:type="spellEnd"/>
      <w:r w:rsidRPr="0096280A">
        <w:t>)</w:t>
      </w:r>
    </w:p>
    <w:p w14:paraId="452F088F" w14:textId="77777777" w:rsidR="007D2809" w:rsidRPr="0096280A" w:rsidRDefault="007D2809" w:rsidP="007D2809">
      <w:pPr>
        <w:pStyle w:val="List"/>
        <w:numPr>
          <w:ilvl w:val="0"/>
          <w:numId w:val="12"/>
        </w:numPr>
        <w:tabs>
          <w:tab w:val="left" w:pos="576"/>
        </w:tabs>
        <w:snapToGrid w:val="0"/>
        <w:ind w:left="432" w:hanging="432"/>
      </w:pPr>
      <w:r w:rsidRPr="0096280A">
        <w:t>Christian Helmrich (Fraunhofer HHI)</w:t>
      </w:r>
    </w:p>
    <w:p w14:paraId="3868425F" w14:textId="77777777" w:rsidR="007D2809" w:rsidRPr="0096280A" w:rsidRDefault="007D2809" w:rsidP="007D2809">
      <w:pPr>
        <w:pStyle w:val="List"/>
        <w:numPr>
          <w:ilvl w:val="0"/>
          <w:numId w:val="12"/>
        </w:numPr>
        <w:tabs>
          <w:tab w:val="left" w:pos="576"/>
        </w:tabs>
        <w:snapToGrid w:val="0"/>
        <w:ind w:left="432" w:hanging="432"/>
      </w:pPr>
      <w:r w:rsidRPr="0096280A">
        <w:t xml:space="preserve">Hendry </w:t>
      </w:r>
      <w:proofErr w:type="spellStart"/>
      <w:r w:rsidRPr="0096280A">
        <w:t>Hendry</w:t>
      </w:r>
      <w:proofErr w:type="spellEnd"/>
      <w:r w:rsidRPr="0096280A">
        <w:t xml:space="preserve"> (LGE)</w:t>
      </w:r>
    </w:p>
    <w:p w14:paraId="12C709FC" w14:textId="77777777" w:rsidR="007D2809" w:rsidRPr="0096280A" w:rsidRDefault="007D2809" w:rsidP="007D2809">
      <w:pPr>
        <w:pStyle w:val="List"/>
        <w:numPr>
          <w:ilvl w:val="0"/>
          <w:numId w:val="12"/>
        </w:numPr>
        <w:tabs>
          <w:tab w:val="left" w:pos="576"/>
        </w:tabs>
        <w:snapToGrid w:val="0"/>
        <w:ind w:left="432" w:hanging="432"/>
      </w:pPr>
      <w:r w:rsidRPr="0096280A">
        <w:t xml:space="preserve">Jin </w:t>
      </w:r>
      <w:proofErr w:type="spellStart"/>
      <w:r w:rsidRPr="0096280A">
        <w:t>Heo</w:t>
      </w:r>
      <w:proofErr w:type="spellEnd"/>
      <w:r w:rsidRPr="0096280A">
        <w:t xml:space="preserve"> (LGE)</w:t>
      </w:r>
    </w:p>
    <w:p w14:paraId="78D6C95B" w14:textId="77777777" w:rsidR="007D2809" w:rsidRPr="0096280A" w:rsidRDefault="007D2809" w:rsidP="007D2809">
      <w:pPr>
        <w:pStyle w:val="List"/>
        <w:numPr>
          <w:ilvl w:val="0"/>
          <w:numId w:val="12"/>
        </w:numPr>
        <w:tabs>
          <w:tab w:val="left" w:pos="576"/>
        </w:tabs>
        <w:snapToGrid w:val="0"/>
        <w:ind w:left="432" w:hanging="432"/>
      </w:pPr>
      <w:r w:rsidRPr="0096280A">
        <w:t xml:space="preserve">Christian </w:t>
      </w:r>
      <w:proofErr w:type="spellStart"/>
      <w:r w:rsidRPr="0096280A">
        <w:t>Herglotz</w:t>
      </w:r>
      <w:proofErr w:type="spellEnd"/>
      <w:r w:rsidRPr="0096280A">
        <w:t xml:space="preserve"> (FAU Erlangen)</w:t>
      </w:r>
    </w:p>
    <w:p w14:paraId="62F7ACD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Eisaku</w:t>
      </w:r>
      <w:proofErr w:type="spellEnd"/>
      <w:r w:rsidRPr="0096280A">
        <w:t xml:space="preserve"> Higuchi (Sharp)</w:t>
      </w:r>
    </w:p>
    <w:p w14:paraId="52AE3C1F" w14:textId="77777777" w:rsidR="007D2809" w:rsidRPr="0096280A" w:rsidRDefault="007D2809" w:rsidP="007D2809">
      <w:pPr>
        <w:pStyle w:val="List"/>
        <w:numPr>
          <w:ilvl w:val="0"/>
          <w:numId w:val="12"/>
        </w:numPr>
        <w:tabs>
          <w:tab w:val="left" w:pos="576"/>
        </w:tabs>
        <w:snapToGrid w:val="0"/>
        <w:ind w:left="432" w:hanging="432"/>
      </w:pPr>
      <w:r w:rsidRPr="0096280A">
        <w:t xml:space="preserve">Mitsuhiro </w:t>
      </w:r>
      <w:proofErr w:type="spellStart"/>
      <w:r w:rsidRPr="0096280A">
        <w:t>Hirabayashi</w:t>
      </w:r>
      <w:proofErr w:type="spellEnd"/>
      <w:r w:rsidRPr="0096280A">
        <w:t xml:space="preserve"> (Sony)</w:t>
      </w:r>
    </w:p>
    <w:p w14:paraId="01455BD0" w14:textId="77777777" w:rsidR="007D2809" w:rsidRPr="0096280A" w:rsidRDefault="007D2809" w:rsidP="007D2809">
      <w:pPr>
        <w:pStyle w:val="List"/>
        <w:numPr>
          <w:ilvl w:val="0"/>
          <w:numId w:val="12"/>
        </w:numPr>
        <w:tabs>
          <w:tab w:val="left" w:pos="576"/>
        </w:tabs>
        <w:snapToGrid w:val="0"/>
        <w:ind w:left="432" w:hanging="432"/>
      </w:pPr>
      <w:r w:rsidRPr="0096280A">
        <w:t>Christopher Hollmann (Ericsson)</w:t>
      </w:r>
    </w:p>
    <w:p w14:paraId="5CDFF94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eungwook</w:t>
      </w:r>
      <w:proofErr w:type="spellEnd"/>
      <w:r w:rsidRPr="0096280A">
        <w:t xml:space="preserve"> Hong (Nokia)</w:t>
      </w:r>
    </w:p>
    <w:p w14:paraId="176AF3E9" w14:textId="77777777" w:rsidR="007D2809" w:rsidRPr="0096280A" w:rsidRDefault="007D2809" w:rsidP="007D2809">
      <w:pPr>
        <w:pStyle w:val="List"/>
        <w:numPr>
          <w:ilvl w:val="0"/>
          <w:numId w:val="12"/>
        </w:numPr>
        <w:tabs>
          <w:tab w:val="left" w:pos="576"/>
        </w:tabs>
        <w:snapToGrid w:val="0"/>
        <w:ind w:left="432" w:hanging="432"/>
      </w:pPr>
      <w:r w:rsidRPr="0096280A">
        <w:t>Scott Houchin (Aerospace)</w:t>
      </w:r>
    </w:p>
    <w:p w14:paraId="7D1BEBC9" w14:textId="77777777" w:rsidR="007D2809" w:rsidRPr="0096280A" w:rsidRDefault="007D2809" w:rsidP="007D2809">
      <w:pPr>
        <w:pStyle w:val="List"/>
        <w:numPr>
          <w:ilvl w:val="0"/>
          <w:numId w:val="12"/>
        </w:numPr>
        <w:tabs>
          <w:tab w:val="left" w:pos="576"/>
        </w:tabs>
        <w:snapToGrid w:val="0"/>
        <w:ind w:left="432" w:hanging="432"/>
      </w:pPr>
      <w:r w:rsidRPr="0096280A">
        <w:lastRenderedPageBreak/>
        <w:t>Shih-Ta Hsiang (MediaTek)</w:t>
      </w:r>
    </w:p>
    <w:p w14:paraId="33317C6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Wei Hsu (MediaTek)</w:t>
      </w:r>
    </w:p>
    <w:p w14:paraId="0C7F2590" w14:textId="77777777" w:rsidR="007D2809" w:rsidRPr="0096280A" w:rsidRDefault="007D2809" w:rsidP="007D2809">
      <w:pPr>
        <w:pStyle w:val="List"/>
        <w:numPr>
          <w:ilvl w:val="0"/>
          <w:numId w:val="12"/>
        </w:numPr>
        <w:tabs>
          <w:tab w:val="left" w:pos="576"/>
        </w:tabs>
        <w:snapToGrid w:val="0"/>
        <w:ind w:left="432" w:hanging="432"/>
      </w:pPr>
      <w:r w:rsidRPr="0096280A">
        <w:t>Nan Hu (Qualcomm)</w:t>
      </w:r>
    </w:p>
    <w:p w14:paraId="04D0AF20" w14:textId="77777777" w:rsidR="007D2809" w:rsidRPr="0096280A" w:rsidRDefault="007D2809" w:rsidP="007D2809">
      <w:pPr>
        <w:pStyle w:val="List"/>
        <w:numPr>
          <w:ilvl w:val="0"/>
          <w:numId w:val="12"/>
        </w:numPr>
        <w:tabs>
          <w:tab w:val="left" w:pos="576"/>
        </w:tabs>
        <w:snapToGrid w:val="0"/>
        <w:ind w:left="432" w:hanging="432"/>
      </w:pPr>
      <w:r w:rsidRPr="0096280A">
        <w:t>Cheng Huang (ZTE)</w:t>
      </w:r>
    </w:p>
    <w:p w14:paraId="54DB1FBD" w14:textId="77777777" w:rsidR="007D2809" w:rsidRPr="0096280A" w:rsidRDefault="007D2809" w:rsidP="007D2809">
      <w:pPr>
        <w:pStyle w:val="List"/>
        <w:numPr>
          <w:ilvl w:val="0"/>
          <w:numId w:val="12"/>
        </w:numPr>
        <w:tabs>
          <w:tab w:val="left" w:pos="576"/>
        </w:tabs>
        <w:snapToGrid w:val="0"/>
        <w:ind w:left="432" w:hanging="432"/>
      </w:pPr>
      <w:r w:rsidRPr="0096280A">
        <w:t>Han Huang (Qualcomm)</w:t>
      </w:r>
    </w:p>
    <w:p w14:paraId="755D6994" w14:textId="77777777" w:rsidR="007D2809" w:rsidRPr="0096280A" w:rsidRDefault="007D2809" w:rsidP="007D2809">
      <w:pPr>
        <w:pStyle w:val="List"/>
        <w:numPr>
          <w:ilvl w:val="0"/>
          <w:numId w:val="12"/>
        </w:numPr>
        <w:tabs>
          <w:tab w:val="left" w:pos="576"/>
        </w:tabs>
        <w:snapToGrid w:val="0"/>
        <w:ind w:left="432" w:hanging="432"/>
      </w:pPr>
      <w:r w:rsidRPr="0096280A">
        <w:t>Hang Huang (OPPO)</w:t>
      </w:r>
    </w:p>
    <w:p w14:paraId="1BA83D64" w14:textId="77777777" w:rsidR="007D2809" w:rsidRPr="0096280A" w:rsidRDefault="007D2809" w:rsidP="007D2809">
      <w:pPr>
        <w:pStyle w:val="List"/>
        <w:numPr>
          <w:ilvl w:val="0"/>
          <w:numId w:val="12"/>
        </w:numPr>
        <w:tabs>
          <w:tab w:val="left" w:pos="576"/>
        </w:tabs>
        <w:snapToGrid w:val="0"/>
        <w:ind w:left="432" w:hanging="432"/>
      </w:pPr>
      <w:r w:rsidRPr="0096280A">
        <w:t>Yu-Wen Huang (MediaTek)</w:t>
      </w:r>
    </w:p>
    <w:p w14:paraId="2047EB1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yan</w:t>
      </w:r>
      <w:proofErr w:type="spellEnd"/>
      <w:r w:rsidRPr="0096280A">
        <w:t xml:space="preserve"> </w:t>
      </w:r>
      <w:proofErr w:type="spellStart"/>
      <w:r w:rsidRPr="0096280A">
        <w:t>Huo</w:t>
      </w:r>
      <w:proofErr w:type="spellEnd"/>
      <w:r w:rsidRPr="0096280A">
        <w:t xml:space="preserve"> (</w:t>
      </w:r>
      <w:proofErr w:type="spellStart"/>
      <w:r w:rsidRPr="0096280A">
        <w:t>Xidian</w:t>
      </w:r>
      <w:proofErr w:type="spellEnd"/>
      <w:r w:rsidRPr="0096280A">
        <w:t xml:space="preserve"> Univ.)</w:t>
      </w:r>
    </w:p>
    <w:p w14:paraId="021288F5" w14:textId="77777777" w:rsidR="007D2809" w:rsidRPr="0096280A" w:rsidRDefault="007D2809" w:rsidP="007D2809">
      <w:pPr>
        <w:pStyle w:val="List"/>
        <w:numPr>
          <w:ilvl w:val="0"/>
          <w:numId w:val="12"/>
        </w:numPr>
        <w:tabs>
          <w:tab w:val="left" w:pos="576"/>
        </w:tabs>
        <w:snapToGrid w:val="0"/>
        <w:ind w:left="432" w:hanging="432"/>
      </w:pPr>
      <w:r w:rsidRPr="0096280A">
        <w:t xml:space="preserve">Walt </w:t>
      </w:r>
      <w:proofErr w:type="spellStart"/>
      <w:r w:rsidRPr="0096280A">
        <w:t>Husak</w:t>
      </w:r>
      <w:proofErr w:type="spellEnd"/>
      <w:r w:rsidRPr="0096280A">
        <w:t xml:space="preserve"> (Dolby)</w:t>
      </w:r>
    </w:p>
    <w:p w14:paraId="1C1CC9F1" w14:textId="77777777" w:rsidR="007D2809" w:rsidRPr="0096280A" w:rsidRDefault="007D2809" w:rsidP="007D2809">
      <w:pPr>
        <w:pStyle w:val="List"/>
        <w:numPr>
          <w:ilvl w:val="0"/>
          <w:numId w:val="12"/>
        </w:numPr>
        <w:tabs>
          <w:tab w:val="left" w:pos="576"/>
        </w:tabs>
        <w:snapToGrid w:val="0"/>
        <w:ind w:left="432" w:hanging="432"/>
      </w:pPr>
      <w:r w:rsidRPr="0096280A">
        <w:t xml:space="preserve">Roberto </w:t>
      </w:r>
      <w:proofErr w:type="spellStart"/>
      <w:r w:rsidRPr="0096280A">
        <w:t>Iacoviello</w:t>
      </w:r>
      <w:proofErr w:type="spellEnd"/>
      <w:r w:rsidRPr="0096280A">
        <w:t xml:space="preserve"> (RAI)</w:t>
      </w:r>
    </w:p>
    <w:p w14:paraId="177BD91B" w14:textId="77777777" w:rsidR="007D2809" w:rsidRPr="0096280A" w:rsidRDefault="007D2809" w:rsidP="007D2809">
      <w:pPr>
        <w:pStyle w:val="List"/>
        <w:numPr>
          <w:ilvl w:val="0"/>
          <w:numId w:val="12"/>
        </w:numPr>
        <w:tabs>
          <w:tab w:val="left" w:pos="576"/>
        </w:tabs>
        <w:snapToGrid w:val="0"/>
        <w:ind w:left="432" w:hanging="432"/>
      </w:pPr>
      <w:r w:rsidRPr="0096280A">
        <w:t>Atsuro Ichigaya (NHK)</w:t>
      </w:r>
    </w:p>
    <w:p w14:paraId="05448DEB" w14:textId="77777777" w:rsidR="007D2809" w:rsidRPr="0096280A" w:rsidRDefault="007D2809" w:rsidP="007D2809">
      <w:pPr>
        <w:pStyle w:val="List"/>
        <w:numPr>
          <w:ilvl w:val="0"/>
          <w:numId w:val="12"/>
        </w:numPr>
        <w:tabs>
          <w:tab w:val="left" w:pos="576"/>
        </w:tabs>
        <w:snapToGrid w:val="0"/>
        <w:ind w:left="432" w:hanging="432"/>
      </w:pPr>
      <w:r w:rsidRPr="0096280A">
        <w:t>Tomohiro Ikai (Sharp)</w:t>
      </w:r>
    </w:p>
    <w:p w14:paraId="3205312F" w14:textId="77777777" w:rsidR="007D2809" w:rsidRPr="0096280A" w:rsidRDefault="007D2809" w:rsidP="007D2809">
      <w:pPr>
        <w:pStyle w:val="List"/>
        <w:numPr>
          <w:ilvl w:val="0"/>
          <w:numId w:val="12"/>
        </w:numPr>
        <w:tabs>
          <w:tab w:val="left" w:pos="576"/>
        </w:tabs>
        <w:snapToGrid w:val="0"/>
        <w:ind w:left="432" w:hanging="432"/>
      </w:pPr>
      <w:r w:rsidRPr="0096280A">
        <w:t>Masaru Ikeda (Sony)</w:t>
      </w:r>
    </w:p>
    <w:p w14:paraId="0C3CB67D" w14:textId="77777777" w:rsidR="007D2809" w:rsidRPr="0096280A" w:rsidRDefault="007D2809" w:rsidP="007D2809">
      <w:pPr>
        <w:pStyle w:val="List"/>
        <w:numPr>
          <w:ilvl w:val="0"/>
          <w:numId w:val="12"/>
        </w:numPr>
        <w:tabs>
          <w:tab w:val="left" w:pos="576"/>
        </w:tabs>
        <w:snapToGrid w:val="0"/>
        <w:ind w:left="432" w:hanging="432"/>
      </w:pPr>
      <w:r w:rsidRPr="0096280A">
        <w:t>Sergey Ikonin (Huawei)</w:t>
      </w:r>
    </w:p>
    <w:p w14:paraId="103187CB" w14:textId="77777777" w:rsidR="007D2809" w:rsidRPr="0096280A" w:rsidRDefault="007D2809" w:rsidP="007D2809">
      <w:pPr>
        <w:pStyle w:val="List"/>
        <w:numPr>
          <w:ilvl w:val="0"/>
          <w:numId w:val="12"/>
        </w:numPr>
        <w:tabs>
          <w:tab w:val="left" w:pos="576"/>
        </w:tabs>
        <w:snapToGrid w:val="0"/>
        <w:ind w:left="432" w:hanging="432"/>
      </w:pPr>
      <w:r w:rsidRPr="0096280A">
        <w:t>Takaaki Ishikawa (Canon)</w:t>
      </w:r>
    </w:p>
    <w:p w14:paraId="57333AEE" w14:textId="77777777" w:rsidR="007D2809" w:rsidRPr="0096280A" w:rsidRDefault="007D2809" w:rsidP="007D2809">
      <w:pPr>
        <w:pStyle w:val="List"/>
        <w:numPr>
          <w:ilvl w:val="0"/>
          <w:numId w:val="12"/>
        </w:numPr>
        <w:tabs>
          <w:tab w:val="left" w:pos="576"/>
        </w:tabs>
        <w:snapToGrid w:val="0"/>
        <w:ind w:left="432" w:hanging="432"/>
      </w:pPr>
      <w:r w:rsidRPr="0096280A">
        <w:t>Shunsuke Iwamura (NHK)</w:t>
      </w:r>
    </w:p>
    <w:p w14:paraId="6368A18A" w14:textId="77777777" w:rsidR="007D2809" w:rsidRPr="0096280A" w:rsidRDefault="007D2809" w:rsidP="007D2809">
      <w:pPr>
        <w:pStyle w:val="List"/>
        <w:numPr>
          <w:ilvl w:val="0"/>
          <w:numId w:val="12"/>
        </w:numPr>
        <w:tabs>
          <w:tab w:val="left" w:pos="576"/>
        </w:tabs>
        <w:snapToGrid w:val="0"/>
        <w:ind w:left="432" w:hanging="432"/>
      </w:pPr>
      <w:r w:rsidRPr="0096280A">
        <w:t>Hyeongmun Jang (LGE)</w:t>
      </w:r>
    </w:p>
    <w:p w14:paraId="400A063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Beyungwoo</w:t>
      </w:r>
      <w:proofErr w:type="spellEnd"/>
      <w:r w:rsidRPr="0096280A">
        <w:t xml:space="preserve"> Jeon (SKKU)</w:t>
      </w:r>
    </w:p>
    <w:p w14:paraId="5B9E73EE" w14:textId="77777777" w:rsidR="007D2809" w:rsidRPr="0096280A" w:rsidRDefault="007D2809" w:rsidP="007D2809">
      <w:pPr>
        <w:pStyle w:val="List"/>
        <w:numPr>
          <w:ilvl w:val="0"/>
          <w:numId w:val="12"/>
        </w:numPr>
        <w:tabs>
          <w:tab w:val="left" w:pos="576"/>
        </w:tabs>
        <w:snapToGrid w:val="0"/>
        <w:ind w:left="432" w:hanging="432"/>
      </w:pPr>
      <w:r w:rsidRPr="0096280A">
        <w:t xml:space="preserve">Se Yoon </w:t>
      </w:r>
      <w:proofErr w:type="spellStart"/>
      <w:r w:rsidRPr="0096280A">
        <w:t>Jeong</w:t>
      </w:r>
      <w:proofErr w:type="spellEnd"/>
      <w:r w:rsidRPr="0096280A">
        <w:t xml:space="preserve"> (ETRI)</w:t>
      </w:r>
    </w:p>
    <w:p w14:paraId="68D25184" w14:textId="77777777" w:rsidR="007D2809" w:rsidRPr="0096280A" w:rsidRDefault="007D2809" w:rsidP="007D2809">
      <w:pPr>
        <w:pStyle w:val="List"/>
        <w:numPr>
          <w:ilvl w:val="0"/>
          <w:numId w:val="12"/>
        </w:numPr>
        <w:tabs>
          <w:tab w:val="left" w:pos="576"/>
        </w:tabs>
        <w:snapToGrid w:val="0"/>
        <w:ind w:left="432" w:hanging="432"/>
      </w:pPr>
      <w:r w:rsidRPr="0096280A">
        <w:t>Hong-</w:t>
      </w:r>
      <w:proofErr w:type="spellStart"/>
      <w:r w:rsidRPr="0096280A">
        <w:t>Jheng</w:t>
      </w:r>
      <w:proofErr w:type="spellEnd"/>
      <w:r w:rsidRPr="0096280A">
        <w:t xml:space="preserve"> </w:t>
      </w:r>
      <w:proofErr w:type="spellStart"/>
      <w:r w:rsidRPr="0096280A">
        <w:t>Jhu</w:t>
      </w:r>
      <w:proofErr w:type="spellEnd"/>
      <w:r w:rsidRPr="0096280A">
        <w:t xml:space="preserve"> (Kwai)</w:t>
      </w:r>
    </w:p>
    <w:p w14:paraId="678E2FE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ing</w:t>
      </w:r>
      <w:proofErr w:type="spellEnd"/>
      <w:r w:rsidRPr="0096280A">
        <w:t xml:space="preserve"> Ji (Sharp)</w:t>
      </w:r>
    </w:p>
    <w:p w14:paraId="54D0DA41" w14:textId="77777777" w:rsidR="007D2809" w:rsidRPr="0096280A" w:rsidRDefault="007D2809" w:rsidP="007D2809">
      <w:pPr>
        <w:pStyle w:val="List"/>
        <w:numPr>
          <w:ilvl w:val="0"/>
          <w:numId w:val="12"/>
        </w:numPr>
        <w:tabs>
          <w:tab w:val="left" w:pos="576"/>
        </w:tabs>
        <w:snapToGrid w:val="0"/>
        <w:ind w:left="432" w:hanging="432"/>
      </w:pPr>
      <w:r w:rsidRPr="0096280A">
        <w:t>Wei Jiang (Tencent)</w:t>
      </w:r>
    </w:p>
    <w:p w14:paraId="6B51DC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ke</w:t>
      </w:r>
      <w:proofErr w:type="spellEnd"/>
      <w:r w:rsidRPr="0096280A">
        <w:t xml:space="preserve"> Jin (ZJU)</w:t>
      </w:r>
    </w:p>
    <w:p w14:paraId="0BD5E8A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émi</w:t>
      </w:r>
      <w:proofErr w:type="spellEnd"/>
      <w:r w:rsidRPr="0096280A">
        <w:t xml:space="preserve"> Jullian (</w:t>
      </w:r>
      <w:proofErr w:type="spellStart"/>
      <w:r w:rsidRPr="0096280A">
        <w:t>InterDigital</w:t>
      </w:r>
      <w:proofErr w:type="spellEnd"/>
      <w:r w:rsidRPr="0096280A">
        <w:t>)</w:t>
      </w:r>
    </w:p>
    <w:p w14:paraId="284BFF5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hong</w:t>
      </w:r>
      <w:proofErr w:type="spellEnd"/>
      <w:r w:rsidRPr="0096280A">
        <w:t xml:space="preserve"> Jung (WILUS)</w:t>
      </w:r>
    </w:p>
    <w:p w14:paraId="068F0220" w14:textId="77777777" w:rsidR="007D2809" w:rsidRPr="0096280A" w:rsidRDefault="007D2809" w:rsidP="007D2809">
      <w:pPr>
        <w:pStyle w:val="List"/>
        <w:numPr>
          <w:ilvl w:val="0"/>
          <w:numId w:val="12"/>
        </w:numPr>
        <w:tabs>
          <w:tab w:val="left" w:pos="576"/>
        </w:tabs>
        <w:snapToGrid w:val="0"/>
        <w:ind w:left="432" w:hanging="432"/>
      </w:pPr>
      <w:r w:rsidRPr="0096280A">
        <w:t>Je-Won Kang (</w:t>
      </w:r>
      <w:proofErr w:type="spellStart"/>
      <w:r w:rsidRPr="0096280A">
        <w:t>Ewha</w:t>
      </w:r>
      <w:proofErr w:type="spellEnd"/>
      <w:r w:rsidRPr="0096280A">
        <w:t xml:space="preserve"> W. Univ.)</w:t>
      </w:r>
    </w:p>
    <w:p w14:paraId="3751397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gwon</w:t>
      </w:r>
      <w:proofErr w:type="spellEnd"/>
      <w:r w:rsidRPr="0096280A">
        <w:t xml:space="preserve"> Kang (ETRI)</w:t>
      </w:r>
    </w:p>
    <w:p w14:paraId="4216CB79" w14:textId="77777777" w:rsidR="007D2809" w:rsidRPr="0096280A" w:rsidRDefault="007D2809" w:rsidP="007D2809">
      <w:pPr>
        <w:pStyle w:val="List"/>
        <w:numPr>
          <w:ilvl w:val="0"/>
          <w:numId w:val="12"/>
        </w:numPr>
        <w:tabs>
          <w:tab w:val="left" w:pos="576"/>
        </w:tabs>
        <w:snapToGrid w:val="0"/>
        <w:ind w:left="432" w:hanging="432"/>
      </w:pPr>
      <w:r w:rsidRPr="0096280A">
        <w:t xml:space="preserve">Alexander </w:t>
      </w:r>
      <w:proofErr w:type="spellStart"/>
      <w:r w:rsidRPr="0096280A">
        <w:t>Karabutov</w:t>
      </w:r>
      <w:proofErr w:type="spellEnd"/>
      <w:r w:rsidRPr="0096280A">
        <w:t xml:space="preserve"> (Huawei)</w:t>
      </w:r>
    </w:p>
    <w:p w14:paraId="7F88A5BD" w14:textId="77777777" w:rsidR="007D2809" w:rsidRPr="0096280A" w:rsidRDefault="007D2809" w:rsidP="007D2809">
      <w:pPr>
        <w:pStyle w:val="List"/>
        <w:numPr>
          <w:ilvl w:val="0"/>
          <w:numId w:val="12"/>
        </w:numPr>
        <w:tabs>
          <w:tab w:val="left" w:pos="576"/>
        </w:tabs>
        <w:snapToGrid w:val="0"/>
        <w:ind w:left="432" w:hanging="432"/>
      </w:pPr>
      <w:r w:rsidRPr="0096280A">
        <w:t>Marta Karczewicz (Qualcomm)</w:t>
      </w:r>
    </w:p>
    <w:p w14:paraId="384B3A1F" w14:textId="77777777" w:rsidR="007D2809" w:rsidRPr="0096280A" w:rsidRDefault="007D2809" w:rsidP="007D2809">
      <w:pPr>
        <w:pStyle w:val="List"/>
        <w:numPr>
          <w:ilvl w:val="0"/>
          <w:numId w:val="12"/>
        </w:numPr>
        <w:tabs>
          <w:tab w:val="left" w:pos="576"/>
        </w:tabs>
        <w:snapToGrid w:val="0"/>
        <w:ind w:left="432" w:hanging="432"/>
      </w:pPr>
      <w:r w:rsidRPr="0096280A">
        <w:t>Mitsuru Katsumata (Sony)</w:t>
      </w:r>
    </w:p>
    <w:p w14:paraId="390197D8" w14:textId="77777777" w:rsidR="007D2809" w:rsidRPr="0096280A" w:rsidRDefault="007D2809" w:rsidP="007D2809">
      <w:pPr>
        <w:pStyle w:val="List"/>
        <w:numPr>
          <w:ilvl w:val="0"/>
          <w:numId w:val="12"/>
        </w:numPr>
        <w:tabs>
          <w:tab w:val="left" w:pos="576"/>
        </w:tabs>
        <w:snapToGrid w:val="0"/>
        <w:ind w:left="432" w:hanging="432"/>
      </w:pPr>
      <w:r w:rsidRPr="0096280A">
        <w:t>Kei Kawamura (KDDI)</w:t>
      </w:r>
    </w:p>
    <w:p w14:paraId="0D2B187B" w14:textId="77777777" w:rsidR="007D2809" w:rsidRPr="0096280A" w:rsidRDefault="007D2809" w:rsidP="007D2809">
      <w:pPr>
        <w:pStyle w:val="List"/>
        <w:numPr>
          <w:ilvl w:val="0"/>
          <w:numId w:val="12"/>
        </w:numPr>
        <w:tabs>
          <w:tab w:val="left" w:pos="576"/>
        </w:tabs>
        <w:snapToGrid w:val="0"/>
        <w:ind w:left="432" w:hanging="432"/>
      </w:pPr>
      <w:r w:rsidRPr="0096280A">
        <w:t>Kimihiko Kazui (Fujitsu)</w:t>
      </w:r>
    </w:p>
    <w:p w14:paraId="4956E673" w14:textId="77777777" w:rsidR="007D2809" w:rsidRPr="0096280A" w:rsidRDefault="007D2809" w:rsidP="007D2809">
      <w:pPr>
        <w:pStyle w:val="List"/>
        <w:numPr>
          <w:ilvl w:val="0"/>
          <w:numId w:val="12"/>
        </w:numPr>
        <w:tabs>
          <w:tab w:val="left" w:pos="576"/>
        </w:tabs>
        <w:snapToGrid w:val="0"/>
        <w:ind w:left="432" w:hanging="432"/>
      </w:pPr>
      <w:r w:rsidRPr="0096280A">
        <w:t>Steve Keating (Sony)</w:t>
      </w:r>
    </w:p>
    <w:p w14:paraId="25D3935C" w14:textId="77777777" w:rsidR="007D2809" w:rsidRPr="0096280A" w:rsidRDefault="007D2809" w:rsidP="007D2809">
      <w:pPr>
        <w:pStyle w:val="List"/>
        <w:numPr>
          <w:ilvl w:val="0"/>
          <w:numId w:val="12"/>
        </w:numPr>
        <w:tabs>
          <w:tab w:val="left" w:pos="576"/>
        </w:tabs>
        <w:snapToGrid w:val="0"/>
        <w:ind w:left="432" w:hanging="432"/>
      </w:pPr>
      <w:r w:rsidRPr="0096280A">
        <w:t>Joachim Keinert (Fraunhofer IIS)</w:t>
      </w:r>
    </w:p>
    <w:p w14:paraId="40C8F222" w14:textId="77777777" w:rsidR="007D2809" w:rsidRPr="0096280A" w:rsidRDefault="007D2809" w:rsidP="007D2809">
      <w:pPr>
        <w:pStyle w:val="List"/>
        <w:numPr>
          <w:ilvl w:val="0"/>
          <w:numId w:val="12"/>
        </w:numPr>
        <w:tabs>
          <w:tab w:val="left" w:pos="576"/>
        </w:tabs>
        <w:snapToGrid w:val="0"/>
        <w:ind w:left="432" w:hanging="432"/>
      </w:pPr>
      <w:r w:rsidRPr="0096280A">
        <w:t>Michel Kerdranvat (</w:t>
      </w:r>
      <w:proofErr w:type="spellStart"/>
      <w:r w:rsidRPr="0096280A">
        <w:t>InterDigital</w:t>
      </w:r>
      <w:proofErr w:type="spellEnd"/>
      <w:r w:rsidRPr="0096280A">
        <w:t>)</w:t>
      </w:r>
    </w:p>
    <w:p w14:paraId="77FDE7A7" w14:textId="77777777" w:rsidR="007D2809" w:rsidRPr="0096280A" w:rsidRDefault="007D2809" w:rsidP="007D2809">
      <w:pPr>
        <w:pStyle w:val="List"/>
        <w:numPr>
          <w:ilvl w:val="0"/>
          <w:numId w:val="12"/>
        </w:numPr>
        <w:tabs>
          <w:tab w:val="left" w:pos="576"/>
        </w:tabs>
        <w:snapToGrid w:val="0"/>
        <w:ind w:left="432" w:hanging="432"/>
      </w:pPr>
      <w:r w:rsidRPr="0096280A">
        <w:t>Louie Kerofsky (Qualcomm)</w:t>
      </w:r>
    </w:p>
    <w:p w14:paraId="62ACE1AF" w14:textId="77777777" w:rsidR="007D2809" w:rsidRPr="0096280A" w:rsidRDefault="007D2809" w:rsidP="007D2809">
      <w:pPr>
        <w:pStyle w:val="List"/>
        <w:numPr>
          <w:ilvl w:val="0"/>
          <w:numId w:val="12"/>
        </w:numPr>
        <w:tabs>
          <w:tab w:val="left" w:pos="576"/>
        </w:tabs>
        <w:snapToGrid w:val="0"/>
        <w:ind w:left="432" w:hanging="432"/>
      </w:pPr>
      <w:r w:rsidRPr="0096280A">
        <w:t xml:space="preserve">Yoshitaka </w:t>
      </w:r>
      <w:proofErr w:type="spellStart"/>
      <w:r w:rsidRPr="0096280A">
        <w:t>Kidani</w:t>
      </w:r>
      <w:proofErr w:type="spellEnd"/>
      <w:r w:rsidRPr="0096280A">
        <w:t xml:space="preserve"> (KDDI)</w:t>
      </w:r>
    </w:p>
    <w:p w14:paraId="1D5AE5B2" w14:textId="77777777" w:rsidR="007D2809" w:rsidRPr="0096280A" w:rsidRDefault="007D2809" w:rsidP="007D2809">
      <w:pPr>
        <w:pStyle w:val="List"/>
        <w:numPr>
          <w:ilvl w:val="0"/>
          <w:numId w:val="12"/>
        </w:numPr>
        <w:tabs>
          <w:tab w:val="left" w:pos="576"/>
        </w:tabs>
        <w:snapToGrid w:val="0"/>
        <w:ind w:left="432" w:hanging="432"/>
      </w:pPr>
      <w:r w:rsidRPr="0096280A">
        <w:t>Dong-Cheol Kim (WILUS)</w:t>
      </w:r>
    </w:p>
    <w:p w14:paraId="432A9F74" w14:textId="77777777" w:rsidR="007D2809" w:rsidRPr="0096280A" w:rsidRDefault="007D2809" w:rsidP="007D2809">
      <w:pPr>
        <w:pStyle w:val="List"/>
        <w:numPr>
          <w:ilvl w:val="0"/>
          <w:numId w:val="12"/>
        </w:numPr>
        <w:tabs>
          <w:tab w:val="left" w:pos="576"/>
        </w:tabs>
        <w:snapToGrid w:val="0"/>
        <w:ind w:left="432" w:hanging="432"/>
      </w:pPr>
      <w:r w:rsidRPr="0096280A">
        <w:t>Dong-</w:t>
      </w:r>
      <w:proofErr w:type="spellStart"/>
      <w:r w:rsidRPr="0096280A">
        <w:t>Wook</w:t>
      </w:r>
      <w:proofErr w:type="spellEnd"/>
      <w:r w:rsidRPr="0096280A">
        <w:t xml:space="preserve"> Kim (Korea Univ.)</w:t>
      </w:r>
    </w:p>
    <w:p w14:paraId="5533EB0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nghyun</w:t>
      </w:r>
      <w:proofErr w:type="spellEnd"/>
      <w:r w:rsidRPr="0096280A">
        <w:t xml:space="preserve"> Kim (ETRI)</w:t>
      </w:r>
    </w:p>
    <w:p w14:paraId="43CD1742" w14:textId="77777777" w:rsidR="007D2809" w:rsidRPr="0096280A" w:rsidRDefault="007D2809" w:rsidP="007D2809">
      <w:pPr>
        <w:pStyle w:val="List"/>
        <w:numPr>
          <w:ilvl w:val="0"/>
          <w:numId w:val="12"/>
        </w:numPr>
        <w:tabs>
          <w:tab w:val="left" w:pos="576"/>
        </w:tabs>
        <w:snapToGrid w:val="0"/>
        <w:ind w:left="432" w:hanging="432"/>
      </w:pPr>
      <w:r w:rsidRPr="0096280A">
        <w:t>Hyun-</w:t>
      </w:r>
      <w:proofErr w:type="spellStart"/>
      <w:r w:rsidRPr="0096280A">
        <w:t>Gyu</w:t>
      </w:r>
      <w:proofErr w:type="spellEnd"/>
      <w:r w:rsidRPr="0096280A">
        <w:t xml:space="preserve"> Kim (</w:t>
      </w:r>
      <w:proofErr w:type="spellStart"/>
      <w:r w:rsidRPr="0096280A">
        <w:t>Chips&amp;Media</w:t>
      </w:r>
      <w:proofErr w:type="spellEnd"/>
      <w:r w:rsidRPr="0096280A">
        <w:t>)</w:t>
      </w:r>
    </w:p>
    <w:p w14:paraId="2E0208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il</w:t>
      </w:r>
      <w:proofErr w:type="spellEnd"/>
      <w:r w:rsidRPr="0096280A">
        <w:t xml:space="preserve"> Kim (SK Telecom)</w:t>
      </w:r>
    </w:p>
    <w:p w14:paraId="1EFAF892" w14:textId="77777777" w:rsidR="007D2809" w:rsidRPr="0096280A" w:rsidRDefault="007D2809" w:rsidP="007D2809">
      <w:pPr>
        <w:pStyle w:val="List"/>
        <w:numPr>
          <w:ilvl w:val="0"/>
          <w:numId w:val="12"/>
        </w:numPr>
        <w:tabs>
          <w:tab w:val="left" w:pos="576"/>
        </w:tabs>
        <w:snapToGrid w:val="0"/>
        <w:ind w:left="432" w:hanging="432"/>
      </w:pPr>
      <w:r w:rsidRPr="0096280A">
        <w:t>Seung-Hwan Kim (LGE)</w:t>
      </w:r>
    </w:p>
    <w:p w14:paraId="1D1EAE7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unhee</w:t>
      </w:r>
      <w:proofErr w:type="spellEnd"/>
      <w:r w:rsidRPr="0096280A">
        <w:t xml:space="preserve"> Kim (ETRI)</w:t>
      </w:r>
    </w:p>
    <w:p w14:paraId="3D17D243" w14:textId="77777777" w:rsidR="007D2809" w:rsidRPr="0096280A" w:rsidRDefault="007D2809" w:rsidP="007D2809">
      <w:pPr>
        <w:pStyle w:val="List"/>
        <w:numPr>
          <w:ilvl w:val="0"/>
          <w:numId w:val="12"/>
        </w:numPr>
        <w:tabs>
          <w:tab w:val="left" w:pos="576"/>
        </w:tabs>
        <w:snapToGrid w:val="0"/>
        <w:ind w:left="432" w:hanging="432"/>
      </w:pPr>
      <w:r w:rsidRPr="0096280A">
        <w:t>Kenji Kondo (Sony)</w:t>
      </w:r>
    </w:p>
    <w:p w14:paraId="55EA35AC" w14:textId="77777777" w:rsidR="007D2809" w:rsidRPr="0096280A" w:rsidRDefault="007D2809" w:rsidP="007D2809">
      <w:pPr>
        <w:pStyle w:val="List"/>
        <w:numPr>
          <w:ilvl w:val="0"/>
          <w:numId w:val="12"/>
        </w:numPr>
        <w:tabs>
          <w:tab w:val="left" w:pos="576"/>
        </w:tabs>
        <w:snapToGrid w:val="0"/>
        <w:ind w:left="432" w:hanging="432"/>
      </w:pPr>
      <w:r w:rsidRPr="0096280A">
        <w:t>Konstantinos Konstantinides (Dolby)</w:t>
      </w:r>
    </w:p>
    <w:p w14:paraId="1519DF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Moonmo</w:t>
      </w:r>
      <w:proofErr w:type="spellEnd"/>
      <w:r w:rsidRPr="0096280A">
        <w:t xml:space="preserve"> Koo (LGE)</w:t>
      </w:r>
    </w:p>
    <w:p w14:paraId="1C9E220F" w14:textId="77777777" w:rsidR="007D2809" w:rsidRPr="0096280A" w:rsidRDefault="007D2809" w:rsidP="007D2809">
      <w:pPr>
        <w:pStyle w:val="List"/>
        <w:numPr>
          <w:ilvl w:val="0"/>
          <w:numId w:val="12"/>
        </w:numPr>
        <w:tabs>
          <w:tab w:val="left" w:pos="576"/>
        </w:tabs>
        <w:snapToGrid w:val="0"/>
        <w:ind w:left="432" w:hanging="432"/>
      </w:pPr>
      <w:r w:rsidRPr="0096280A">
        <w:t>Anand Meher Kotra (Qualcomm)</w:t>
      </w:r>
    </w:p>
    <w:p w14:paraId="798D66C6" w14:textId="77777777" w:rsidR="007D2809" w:rsidRPr="0096280A" w:rsidRDefault="007D2809" w:rsidP="007D2809">
      <w:pPr>
        <w:pStyle w:val="List"/>
        <w:numPr>
          <w:ilvl w:val="0"/>
          <w:numId w:val="12"/>
        </w:numPr>
        <w:tabs>
          <w:tab w:val="left" w:pos="576"/>
        </w:tabs>
        <w:snapToGrid w:val="0"/>
        <w:ind w:left="432" w:hanging="432"/>
      </w:pPr>
      <w:r w:rsidRPr="0096280A">
        <w:t xml:space="preserve">Matthias </w:t>
      </w:r>
      <w:proofErr w:type="spellStart"/>
      <w:r w:rsidRPr="0096280A">
        <w:t>Kränzler</w:t>
      </w:r>
      <w:proofErr w:type="spellEnd"/>
      <w:r w:rsidRPr="0096280A">
        <w:t xml:space="preserve"> (FAU Erlangen)</w:t>
      </w:r>
    </w:p>
    <w:p w14:paraId="40ACA527" w14:textId="77777777" w:rsidR="007D2809" w:rsidRPr="0096280A" w:rsidRDefault="007D2809" w:rsidP="007D2809">
      <w:pPr>
        <w:pStyle w:val="List"/>
        <w:numPr>
          <w:ilvl w:val="0"/>
          <w:numId w:val="12"/>
        </w:numPr>
        <w:tabs>
          <w:tab w:val="left" w:pos="576"/>
        </w:tabs>
        <w:snapToGrid w:val="0"/>
        <w:ind w:left="432" w:hanging="432"/>
      </w:pPr>
      <w:r w:rsidRPr="0096280A">
        <w:t>Madhu Krishnan (Tencent)</w:t>
      </w:r>
    </w:p>
    <w:p w14:paraId="3A48A04F" w14:textId="77777777" w:rsidR="007D2809" w:rsidRPr="0096280A" w:rsidRDefault="007D2809" w:rsidP="007D2809">
      <w:pPr>
        <w:pStyle w:val="List"/>
        <w:numPr>
          <w:ilvl w:val="0"/>
          <w:numId w:val="12"/>
        </w:numPr>
        <w:tabs>
          <w:tab w:val="left" w:pos="576"/>
        </w:tabs>
        <w:snapToGrid w:val="0"/>
        <w:ind w:left="432" w:hanging="432"/>
      </w:pPr>
      <w:r w:rsidRPr="0096280A">
        <w:t>Ankit Kumar (</w:t>
      </w:r>
      <w:proofErr w:type="spellStart"/>
      <w:r w:rsidRPr="0096280A">
        <w:t>Chosun</w:t>
      </w:r>
      <w:proofErr w:type="spellEnd"/>
      <w:r w:rsidRPr="0096280A">
        <w:t xml:space="preserve"> Uni.)</w:t>
      </w:r>
    </w:p>
    <w:p w14:paraId="0F3ADA0F" w14:textId="77777777" w:rsidR="007D2809" w:rsidRPr="0096280A" w:rsidRDefault="007D2809" w:rsidP="007D2809">
      <w:pPr>
        <w:pStyle w:val="List"/>
        <w:numPr>
          <w:ilvl w:val="0"/>
          <w:numId w:val="12"/>
        </w:numPr>
        <w:tabs>
          <w:tab w:val="left" w:pos="576"/>
        </w:tabs>
        <w:snapToGrid w:val="0"/>
        <w:ind w:left="432" w:hanging="432"/>
      </w:pPr>
      <w:r w:rsidRPr="0096280A">
        <w:t>Che-Wei Kuo (Kwai)</w:t>
      </w:r>
    </w:p>
    <w:p w14:paraId="5FCC1F6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youngjin</w:t>
      </w:r>
      <w:proofErr w:type="spellEnd"/>
      <w:r w:rsidRPr="0096280A">
        <w:t xml:space="preserve"> Kwon (ETRI)</w:t>
      </w:r>
    </w:p>
    <w:p w14:paraId="34DCB357" w14:textId="77777777" w:rsidR="007D2809" w:rsidRPr="0096280A" w:rsidRDefault="007D2809" w:rsidP="007D2809">
      <w:pPr>
        <w:pStyle w:val="List"/>
        <w:numPr>
          <w:ilvl w:val="0"/>
          <w:numId w:val="12"/>
        </w:numPr>
        <w:tabs>
          <w:tab w:val="left" w:pos="576"/>
        </w:tabs>
        <w:snapToGrid w:val="0"/>
        <w:ind w:left="432" w:hanging="432"/>
      </w:pPr>
      <w:r w:rsidRPr="0096280A">
        <w:t>Chen-Yen Lai (MediaTek)</w:t>
      </w:r>
    </w:p>
    <w:p w14:paraId="11D8E80D" w14:textId="77777777" w:rsidR="007D2809" w:rsidRPr="0096280A" w:rsidRDefault="007D2809" w:rsidP="007D2809">
      <w:pPr>
        <w:pStyle w:val="List"/>
        <w:numPr>
          <w:ilvl w:val="0"/>
          <w:numId w:val="12"/>
        </w:numPr>
        <w:tabs>
          <w:tab w:val="left" w:pos="576"/>
        </w:tabs>
        <w:snapToGrid w:val="0"/>
        <w:ind w:left="432" w:hanging="432"/>
      </w:pPr>
      <w:r w:rsidRPr="0096280A">
        <w:t>Jani Lainema (Nokia)</w:t>
      </w:r>
    </w:p>
    <w:p w14:paraId="494AED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t</w:t>
      </w:r>
      <w:proofErr w:type="spellEnd"/>
      <w:r w:rsidRPr="0096280A">
        <w:t xml:space="preserve"> Hong Lam (Nokia)</w:t>
      </w:r>
    </w:p>
    <w:p w14:paraId="5A7B8DE1" w14:textId="77777777" w:rsidR="007D2809" w:rsidRPr="0096280A" w:rsidRDefault="007D2809" w:rsidP="007D2809">
      <w:pPr>
        <w:pStyle w:val="List"/>
        <w:numPr>
          <w:ilvl w:val="0"/>
          <w:numId w:val="12"/>
        </w:numPr>
        <w:tabs>
          <w:tab w:val="left" w:pos="576"/>
        </w:tabs>
        <w:snapToGrid w:val="0"/>
        <w:ind w:left="432" w:hanging="432"/>
      </w:pPr>
      <w:r w:rsidRPr="0096280A">
        <w:t>Guillaume Laroche (Canon)</w:t>
      </w:r>
    </w:p>
    <w:p w14:paraId="50FED956" w14:textId="77777777" w:rsidR="007D2809" w:rsidRPr="0096280A" w:rsidRDefault="007D2809" w:rsidP="007D2809">
      <w:pPr>
        <w:pStyle w:val="List"/>
        <w:numPr>
          <w:ilvl w:val="0"/>
          <w:numId w:val="12"/>
        </w:numPr>
        <w:tabs>
          <w:tab w:val="left" w:pos="576"/>
        </w:tabs>
        <w:snapToGrid w:val="0"/>
        <w:ind w:left="432" w:hanging="432"/>
      </w:pPr>
      <w:r w:rsidRPr="0096280A">
        <w:t xml:space="preserve">Fabrice Le </w:t>
      </w:r>
      <w:proofErr w:type="spellStart"/>
      <w:r w:rsidRPr="0096280A">
        <w:t>Léannec</w:t>
      </w:r>
      <w:proofErr w:type="spellEnd"/>
      <w:r w:rsidRPr="0096280A">
        <w:t xml:space="preserve"> (</w:t>
      </w:r>
      <w:proofErr w:type="spellStart"/>
      <w:r w:rsidRPr="0096280A">
        <w:t>InterDigital</w:t>
      </w:r>
      <w:proofErr w:type="spellEnd"/>
      <w:r w:rsidRPr="0096280A">
        <w:t>)</w:t>
      </w:r>
    </w:p>
    <w:p w14:paraId="5BE4A7F5" w14:textId="77777777" w:rsidR="007D2809" w:rsidRPr="0096280A" w:rsidRDefault="007D2809" w:rsidP="007D2809">
      <w:pPr>
        <w:pStyle w:val="List"/>
        <w:numPr>
          <w:ilvl w:val="0"/>
          <w:numId w:val="12"/>
        </w:numPr>
        <w:tabs>
          <w:tab w:val="left" w:pos="576"/>
        </w:tabs>
        <w:snapToGrid w:val="0"/>
        <w:ind w:left="432" w:hanging="432"/>
      </w:pPr>
      <w:r w:rsidRPr="0096280A">
        <w:t>Bae-</w:t>
      </w:r>
      <w:proofErr w:type="spellStart"/>
      <w:r w:rsidRPr="0096280A">
        <w:t>Keun</w:t>
      </w:r>
      <w:proofErr w:type="spellEnd"/>
      <w:r w:rsidRPr="0096280A">
        <w:t xml:space="preserve"> Lee (</w:t>
      </w:r>
      <w:proofErr w:type="spellStart"/>
      <w:r w:rsidRPr="0096280A">
        <w:t>Xris</w:t>
      </w:r>
      <w:proofErr w:type="spellEnd"/>
      <w:r w:rsidRPr="0096280A">
        <w:t>)</w:t>
      </w:r>
    </w:p>
    <w:p w14:paraId="6E0C5B89" w14:textId="77777777" w:rsidR="007D2809" w:rsidRPr="0096280A" w:rsidRDefault="007D2809" w:rsidP="007D2809">
      <w:pPr>
        <w:pStyle w:val="List"/>
        <w:numPr>
          <w:ilvl w:val="0"/>
          <w:numId w:val="12"/>
        </w:numPr>
        <w:tabs>
          <w:tab w:val="left" w:pos="576"/>
        </w:tabs>
        <w:snapToGrid w:val="0"/>
        <w:ind w:left="432" w:hanging="432"/>
      </w:pPr>
      <w:r w:rsidRPr="0096280A">
        <w:t>Brian Lee (Dolby)</w:t>
      </w:r>
    </w:p>
    <w:p w14:paraId="6B2088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Geonwon</w:t>
      </w:r>
      <w:proofErr w:type="spellEnd"/>
      <w:r w:rsidRPr="0096280A">
        <w:t xml:space="preserve"> Lee (Sejong University)</w:t>
      </w:r>
    </w:p>
    <w:p w14:paraId="5A1EF94B" w14:textId="77777777" w:rsidR="007D2809" w:rsidRPr="0096280A" w:rsidRDefault="007D2809" w:rsidP="007D2809">
      <w:pPr>
        <w:pStyle w:val="List"/>
        <w:numPr>
          <w:ilvl w:val="0"/>
          <w:numId w:val="12"/>
        </w:numPr>
        <w:tabs>
          <w:tab w:val="left" w:pos="576"/>
        </w:tabs>
        <w:snapToGrid w:val="0"/>
        <w:ind w:left="432" w:hanging="432"/>
      </w:pPr>
      <w:r w:rsidRPr="0096280A">
        <w:t>Jin Young Lee (Sejong University)</w:t>
      </w:r>
    </w:p>
    <w:p w14:paraId="714E8C8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ngseok</w:t>
      </w:r>
      <w:proofErr w:type="spellEnd"/>
      <w:r w:rsidRPr="0096280A">
        <w:t xml:space="preserve"> Lee (Digital Insights)</w:t>
      </w:r>
    </w:p>
    <w:p w14:paraId="6D7238E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oyoung</w:t>
      </w:r>
      <w:proofErr w:type="spellEnd"/>
      <w:r w:rsidRPr="0096280A">
        <w:t xml:space="preserve"> Lee (ETRI)</w:t>
      </w:r>
    </w:p>
    <w:p w14:paraId="51FD437E" w14:textId="77777777" w:rsidR="007D2809" w:rsidRPr="0096280A" w:rsidRDefault="007D2809" w:rsidP="007D2809">
      <w:pPr>
        <w:pStyle w:val="List"/>
        <w:numPr>
          <w:ilvl w:val="0"/>
          <w:numId w:val="12"/>
        </w:numPr>
        <w:tabs>
          <w:tab w:val="left" w:pos="576"/>
        </w:tabs>
        <w:snapToGrid w:val="0"/>
        <w:ind w:left="432" w:hanging="432"/>
      </w:pPr>
      <w:r w:rsidRPr="0096280A">
        <w:t>Young-</w:t>
      </w:r>
      <w:proofErr w:type="spellStart"/>
      <w:r w:rsidRPr="0096280A">
        <w:t>Woon</w:t>
      </w:r>
      <w:proofErr w:type="spellEnd"/>
      <w:r w:rsidRPr="0096280A">
        <w:t xml:space="preserve"> Lee (</w:t>
      </w:r>
      <w:proofErr w:type="spellStart"/>
      <w:r w:rsidRPr="0096280A">
        <w:t>Sunmoon</w:t>
      </w:r>
      <w:proofErr w:type="spellEnd"/>
      <w:r w:rsidRPr="0096280A">
        <w:t xml:space="preserve"> Univ.)</w:t>
      </w:r>
    </w:p>
    <w:p w14:paraId="7C130951" w14:textId="77777777" w:rsidR="007D2809" w:rsidRPr="0096280A" w:rsidRDefault="007D2809" w:rsidP="007D2809">
      <w:pPr>
        <w:pStyle w:val="List"/>
        <w:numPr>
          <w:ilvl w:val="0"/>
          <w:numId w:val="12"/>
        </w:numPr>
        <w:tabs>
          <w:tab w:val="left" w:pos="576"/>
        </w:tabs>
        <w:snapToGrid w:val="0"/>
        <w:ind w:left="432" w:hanging="432"/>
      </w:pPr>
      <w:r w:rsidRPr="0096280A">
        <w:t>Young-Yoon Lee (</w:t>
      </w:r>
      <w:proofErr w:type="spellStart"/>
      <w:r w:rsidRPr="0096280A">
        <w:t>Ofinno</w:t>
      </w:r>
      <w:proofErr w:type="spellEnd"/>
      <w:r w:rsidRPr="0096280A">
        <w:t>)</w:t>
      </w:r>
    </w:p>
    <w:p w14:paraId="015972B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aowen</w:t>
      </w:r>
      <w:proofErr w:type="spellEnd"/>
      <w:r w:rsidRPr="0096280A">
        <w:t xml:space="preserve"> Li (ZJU)</w:t>
      </w:r>
    </w:p>
    <w:p w14:paraId="5F93C8D9" w14:textId="77777777" w:rsidR="007D2809" w:rsidRPr="0096280A" w:rsidRDefault="007D2809" w:rsidP="007D2809">
      <w:pPr>
        <w:pStyle w:val="List"/>
        <w:numPr>
          <w:ilvl w:val="0"/>
          <w:numId w:val="12"/>
        </w:numPr>
        <w:tabs>
          <w:tab w:val="left" w:pos="576"/>
        </w:tabs>
        <w:snapToGrid w:val="0"/>
        <w:ind w:left="432" w:hanging="432"/>
      </w:pPr>
      <w:r w:rsidRPr="0096280A">
        <w:t>Guichun Li (Tencent)</w:t>
      </w:r>
    </w:p>
    <w:p w14:paraId="102241FC" w14:textId="77777777" w:rsidR="009C19CE" w:rsidRPr="0096280A" w:rsidRDefault="009C19CE" w:rsidP="009C19CE">
      <w:pPr>
        <w:pStyle w:val="List"/>
        <w:numPr>
          <w:ilvl w:val="0"/>
          <w:numId w:val="12"/>
        </w:numPr>
        <w:tabs>
          <w:tab w:val="left" w:pos="576"/>
        </w:tabs>
        <w:snapToGrid w:val="0"/>
        <w:ind w:left="432" w:hanging="432"/>
      </w:pPr>
      <w:proofErr w:type="spellStart"/>
      <w:r w:rsidRPr="0096280A">
        <w:t>Jingya</w:t>
      </w:r>
      <w:proofErr w:type="spellEnd"/>
      <w:r w:rsidRPr="0096280A">
        <w:t xml:space="preserve"> Li(Qualcomm)</w:t>
      </w:r>
    </w:p>
    <w:p w14:paraId="438D2744" w14:textId="77777777" w:rsidR="007D2809" w:rsidRPr="0096280A" w:rsidRDefault="007D2809" w:rsidP="007D2809">
      <w:pPr>
        <w:pStyle w:val="List"/>
        <w:numPr>
          <w:ilvl w:val="0"/>
          <w:numId w:val="12"/>
        </w:numPr>
        <w:tabs>
          <w:tab w:val="left" w:pos="576"/>
        </w:tabs>
        <w:snapToGrid w:val="0"/>
        <w:ind w:left="432" w:hanging="432"/>
      </w:pPr>
      <w:r w:rsidRPr="0096280A">
        <w:t>Ming Li (OPPO)</w:t>
      </w:r>
    </w:p>
    <w:p w14:paraId="1928395E" w14:textId="77777777" w:rsidR="007D2809" w:rsidRPr="0096280A" w:rsidRDefault="007D2809" w:rsidP="007D2809">
      <w:pPr>
        <w:pStyle w:val="List"/>
        <w:numPr>
          <w:ilvl w:val="0"/>
          <w:numId w:val="12"/>
        </w:numPr>
        <w:tabs>
          <w:tab w:val="left" w:pos="576"/>
        </w:tabs>
        <w:snapToGrid w:val="0"/>
        <w:ind w:left="432" w:hanging="432"/>
      </w:pPr>
      <w:r w:rsidRPr="0096280A">
        <w:t>Tsung-Hua Li (Foxconn)</w:t>
      </w:r>
    </w:p>
    <w:p w14:paraId="372D8093" w14:textId="77777777" w:rsidR="007D2809" w:rsidRPr="0096280A" w:rsidRDefault="007D2809" w:rsidP="007D2809">
      <w:pPr>
        <w:pStyle w:val="List"/>
        <w:numPr>
          <w:ilvl w:val="0"/>
          <w:numId w:val="12"/>
        </w:numPr>
        <w:tabs>
          <w:tab w:val="left" w:pos="576"/>
        </w:tabs>
        <w:snapToGrid w:val="0"/>
        <w:ind w:left="432" w:hanging="432"/>
      </w:pPr>
      <w:r w:rsidRPr="0096280A">
        <w:t>Xiang Li (Tencent)</w:t>
      </w:r>
    </w:p>
    <w:p w14:paraId="67AA4E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nwei</w:t>
      </w:r>
      <w:proofErr w:type="spellEnd"/>
      <w:r w:rsidRPr="0096280A">
        <w:t xml:space="preserve"> Li (Alibaba)</w:t>
      </w:r>
    </w:p>
    <w:p w14:paraId="0B8FD9A9" w14:textId="77777777" w:rsidR="007D2809" w:rsidRPr="0096280A" w:rsidRDefault="007D2809" w:rsidP="007D2809">
      <w:pPr>
        <w:pStyle w:val="List"/>
        <w:numPr>
          <w:ilvl w:val="0"/>
          <w:numId w:val="12"/>
        </w:numPr>
        <w:tabs>
          <w:tab w:val="left" w:pos="576"/>
        </w:tabs>
        <w:snapToGrid w:val="0"/>
        <w:ind w:left="432" w:hanging="432"/>
      </w:pPr>
      <w:r w:rsidRPr="0096280A">
        <w:t>Yue Li (</w:t>
      </w:r>
      <w:proofErr w:type="spellStart"/>
      <w:r w:rsidRPr="0096280A">
        <w:t>Bytedance</w:t>
      </w:r>
      <w:proofErr w:type="spellEnd"/>
      <w:r w:rsidRPr="0096280A">
        <w:t>)</w:t>
      </w:r>
    </w:p>
    <w:p w14:paraId="289DDA0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eqiang</w:t>
      </w:r>
      <w:proofErr w:type="spellEnd"/>
      <w:r w:rsidRPr="0096280A">
        <w:t xml:space="preserve"> Li (Tencent)</w:t>
      </w:r>
    </w:p>
    <w:p w14:paraId="4AC0EEEB" w14:textId="77777777" w:rsidR="007D2809" w:rsidRPr="0096280A" w:rsidRDefault="007D2809" w:rsidP="007D2809">
      <w:pPr>
        <w:pStyle w:val="List"/>
        <w:numPr>
          <w:ilvl w:val="0"/>
          <w:numId w:val="12"/>
        </w:numPr>
        <w:tabs>
          <w:tab w:val="left" w:pos="576"/>
        </w:tabs>
        <w:snapToGrid w:val="0"/>
        <w:ind w:left="432" w:hanging="432"/>
      </w:pPr>
      <w:r w:rsidRPr="0096280A">
        <w:t>Ru-Ling Liao (Alibaba)</w:t>
      </w:r>
    </w:p>
    <w:p w14:paraId="669A7AB2" w14:textId="77777777" w:rsidR="007D2809" w:rsidRPr="0096280A" w:rsidRDefault="007D2809" w:rsidP="007D2809">
      <w:pPr>
        <w:pStyle w:val="List"/>
        <w:numPr>
          <w:ilvl w:val="0"/>
          <w:numId w:val="12"/>
        </w:numPr>
        <w:tabs>
          <w:tab w:val="left" w:pos="576"/>
        </w:tabs>
        <w:snapToGrid w:val="0"/>
        <w:ind w:left="432" w:hanging="432"/>
      </w:pPr>
      <w:r w:rsidRPr="0096280A">
        <w:t>Jaehyun Lim (LGE)</w:t>
      </w:r>
    </w:p>
    <w:p w14:paraId="4F61E9E3" w14:textId="77777777" w:rsidR="007D2809" w:rsidRPr="0096280A" w:rsidRDefault="007D2809" w:rsidP="007D2809">
      <w:pPr>
        <w:pStyle w:val="List"/>
        <w:numPr>
          <w:ilvl w:val="0"/>
          <w:numId w:val="12"/>
        </w:numPr>
        <w:tabs>
          <w:tab w:val="left" w:pos="576"/>
        </w:tabs>
        <w:snapToGrid w:val="0"/>
        <w:ind w:left="432" w:hanging="432"/>
      </w:pPr>
      <w:r w:rsidRPr="0096280A">
        <w:t>Sung-Chang Lim (ETRI)</w:t>
      </w:r>
    </w:p>
    <w:p w14:paraId="7A56808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gwon</w:t>
      </w:r>
      <w:proofErr w:type="spellEnd"/>
      <w:r w:rsidRPr="0096280A">
        <w:t xml:space="preserve"> Lim (KT)</w:t>
      </w:r>
    </w:p>
    <w:p w14:paraId="638DBDCA" w14:textId="77777777" w:rsidR="007D2809" w:rsidRPr="0096280A" w:rsidRDefault="007D2809" w:rsidP="007D2809">
      <w:pPr>
        <w:pStyle w:val="List"/>
        <w:numPr>
          <w:ilvl w:val="0"/>
          <w:numId w:val="12"/>
        </w:numPr>
        <w:tabs>
          <w:tab w:val="left" w:pos="576"/>
        </w:tabs>
        <w:snapToGrid w:val="0"/>
        <w:ind w:left="432" w:hanging="432"/>
      </w:pPr>
      <w:r w:rsidRPr="0096280A">
        <w:t>Woong Lim (ETRI)</w:t>
      </w:r>
    </w:p>
    <w:p w14:paraId="4FB6ED3C" w14:textId="77777777" w:rsidR="007D2809" w:rsidRPr="0096280A" w:rsidRDefault="007D2809" w:rsidP="007D2809">
      <w:pPr>
        <w:pStyle w:val="List"/>
        <w:numPr>
          <w:ilvl w:val="0"/>
          <w:numId w:val="12"/>
        </w:numPr>
        <w:tabs>
          <w:tab w:val="left" w:pos="576"/>
        </w:tabs>
        <w:snapToGrid w:val="0"/>
        <w:ind w:left="432" w:hanging="432"/>
      </w:pPr>
      <w:r w:rsidRPr="0096280A">
        <w:t>Lukasz Litwic (</w:t>
      </w:r>
      <w:proofErr w:type="spellStart"/>
      <w:r w:rsidRPr="0096280A">
        <w:t>Ericcsson</w:t>
      </w:r>
      <w:proofErr w:type="spellEnd"/>
      <w:r w:rsidRPr="0096280A">
        <w:t>)</w:t>
      </w:r>
    </w:p>
    <w:p w14:paraId="37B8047E" w14:textId="77777777" w:rsidR="007D2809" w:rsidRPr="0096280A" w:rsidRDefault="007D2809" w:rsidP="007D2809">
      <w:pPr>
        <w:pStyle w:val="List"/>
        <w:numPr>
          <w:ilvl w:val="0"/>
          <w:numId w:val="12"/>
        </w:numPr>
        <w:tabs>
          <w:tab w:val="left" w:pos="576"/>
        </w:tabs>
        <w:snapToGrid w:val="0"/>
        <w:ind w:left="432" w:hanging="432"/>
      </w:pPr>
      <w:r w:rsidRPr="0096280A">
        <w:t>Chen Liu (Hulu)</w:t>
      </w:r>
    </w:p>
    <w:p w14:paraId="29912C9E" w14:textId="77777777" w:rsidR="007D2809" w:rsidRPr="0096280A" w:rsidRDefault="007D2809" w:rsidP="007D2809">
      <w:pPr>
        <w:pStyle w:val="List"/>
        <w:numPr>
          <w:ilvl w:val="0"/>
          <w:numId w:val="12"/>
        </w:numPr>
        <w:tabs>
          <w:tab w:val="left" w:pos="576"/>
        </w:tabs>
        <w:snapToGrid w:val="0"/>
        <w:ind w:left="432" w:hanging="432"/>
      </w:pPr>
      <w:r w:rsidRPr="0096280A">
        <w:t>Du Liu (Ericsson)</w:t>
      </w:r>
    </w:p>
    <w:p w14:paraId="416970E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eiyang</w:t>
      </w:r>
      <w:proofErr w:type="spellEnd"/>
      <w:r w:rsidRPr="0096280A">
        <w:t xml:space="preserve"> Liu (WHU)</w:t>
      </w:r>
    </w:p>
    <w:p w14:paraId="051C4C85" w14:textId="77777777" w:rsidR="007D2809" w:rsidRPr="0096280A" w:rsidRDefault="007D2809" w:rsidP="007D2809">
      <w:pPr>
        <w:pStyle w:val="List"/>
        <w:numPr>
          <w:ilvl w:val="0"/>
          <w:numId w:val="12"/>
        </w:numPr>
        <w:tabs>
          <w:tab w:val="left" w:pos="576"/>
        </w:tabs>
        <w:snapToGrid w:val="0"/>
        <w:ind w:left="432" w:hanging="432"/>
      </w:pPr>
      <w:r w:rsidRPr="0096280A">
        <w:t>Shan Liu (Tencent)</w:t>
      </w:r>
    </w:p>
    <w:p w14:paraId="29B0498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izheng</w:t>
      </w:r>
      <w:proofErr w:type="spellEnd"/>
      <w:r w:rsidRPr="0096280A">
        <w:t xml:space="preserve"> Liu (WHU)</w:t>
      </w:r>
    </w:p>
    <w:p w14:paraId="6B02B21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Hsuan</w:t>
      </w:r>
      <w:proofErr w:type="spellEnd"/>
      <w:r w:rsidRPr="0096280A">
        <w:t xml:space="preserve"> Lo (MediaTek)</w:t>
      </w:r>
    </w:p>
    <w:p w14:paraId="6177E118" w14:textId="77777777" w:rsidR="007D2809" w:rsidRPr="0096280A" w:rsidRDefault="007D2809" w:rsidP="007D2809">
      <w:pPr>
        <w:pStyle w:val="List"/>
        <w:numPr>
          <w:ilvl w:val="0"/>
          <w:numId w:val="12"/>
        </w:numPr>
        <w:tabs>
          <w:tab w:val="left" w:pos="576"/>
        </w:tabs>
        <w:snapToGrid w:val="0"/>
        <w:ind w:left="432" w:hanging="432"/>
      </w:pPr>
      <w:r w:rsidRPr="0096280A">
        <w:t>Ajay Luthra (</w:t>
      </w:r>
      <w:proofErr w:type="spellStart"/>
      <w:r w:rsidRPr="0096280A">
        <w:t>Picsel</w:t>
      </w:r>
      <w:proofErr w:type="spellEnd"/>
      <w:r w:rsidRPr="0096280A">
        <w:t xml:space="preserve"> Labs)</w:t>
      </w:r>
    </w:p>
    <w:p w14:paraId="4F03388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angyue</w:t>
      </w:r>
      <w:proofErr w:type="spellEnd"/>
      <w:r w:rsidRPr="0096280A">
        <w:t xml:space="preserve"> Ma (Alibaba)</w:t>
      </w:r>
    </w:p>
    <w:p w14:paraId="499D431A" w14:textId="77777777" w:rsidR="007D2809" w:rsidRPr="0096280A" w:rsidRDefault="007D2809" w:rsidP="007D2809">
      <w:pPr>
        <w:pStyle w:val="List"/>
        <w:numPr>
          <w:ilvl w:val="0"/>
          <w:numId w:val="12"/>
        </w:numPr>
        <w:tabs>
          <w:tab w:val="left" w:pos="576"/>
        </w:tabs>
        <w:snapToGrid w:val="0"/>
        <w:ind w:left="432" w:hanging="432"/>
      </w:pPr>
      <w:r w:rsidRPr="0096280A">
        <w:t>Tsung-Chuan Ma (Kwai)</w:t>
      </w:r>
    </w:p>
    <w:p w14:paraId="31241A08" w14:textId="0D4A2197" w:rsidR="007D2809" w:rsidRPr="0096280A" w:rsidRDefault="007D2809" w:rsidP="007D2809">
      <w:pPr>
        <w:pStyle w:val="List"/>
        <w:numPr>
          <w:ilvl w:val="0"/>
          <w:numId w:val="12"/>
        </w:numPr>
        <w:tabs>
          <w:tab w:val="left" w:pos="576"/>
        </w:tabs>
        <w:snapToGrid w:val="0"/>
        <w:ind w:left="432" w:hanging="432"/>
      </w:pPr>
      <w:r w:rsidRPr="0096280A">
        <w:t>Xiang Ma (Huawei)</w:t>
      </w:r>
    </w:p>
    <w:p w14:paraId="510779B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nzhuo</w:t>
      </w:r>
      <w:proofErr w:type="spellEnd"/>
      <w:r w:rsidRPr="0096280A">
        <w:t xml:space="preserve"> Ma (</w:t>
      </w:r>
      <w:proofErr w:type="spellStart"/>
      <w:r w:rsidRPr="0096280A">
        <w:t>Xidian</w:t>
      </w:r>
      <w:proofErr w:type="spellEnd"/>
      <w:r w:rsidRPr="0096280A">
        <w:t xml:space="preserve"> Univ.)</w:t>
      </w:r>
    </w:p>
    <w:p w14:paraId="26D59FBA" w14:textId="77777777" w:rsidR="007D2809" w:rsidRPr="0096280A" w:rsidRDefault="007D2809" w:rsidP="007D2809">
      <w:pPr>
        <w:pStyle w:val="List"/>
        <w:numPr>
          <w:ilvl w:val="0"/>
          <w:numId w:val="12"/>
        </w:numPr>
        <w:tabs>
          <w:tab w:val="left" w:pos="576"/>
        </w:tabs>
        <w:snapToGrid w:val="0"/>
        <w:ind w:left="432" w:hanging="432"/>
      </w:pPr>
      <w:r w:rsidRPr="0096280A">
        <w:t>Zhan Ma (Nanjing University)</w:t>
      </w:r>
    </w:p>
    <w:p w14:paraId="6C5D5D29" w14:textId="77777777" w:rsidR="007D2809" w:rsidRPr="0096280A" w:rsidRDefault="007D2809" w:rsidP="007D2809">
      <w:pPr>
        <w:pStyle w:val="List"/>
        <w:numPr>
          <w:ilvl w:val="0"/>
          <w:numId w:val="12"/>
        </w:numPr>
        <w:tabs>
          <w:tab w:val="left" w:pos="576"/>
        </w:tabs>
        <w:snapToGrid w:val="0"/>
        <w:ind w:left="432" w:hanging="432"/>
      </w:pPr>
      <w:r w:rsidRPr="0096280A">
        <w:t>Phillip Maness (</w:t>
      </w:r>
      <w:proofErr w:type="spellStart"/>
      <w:r w:rsidRPr="0096280A">
        <w:t>Xperi</w:t>
      </w:r>
      <w:proofErr w:type="spellEnd"/>
      <w:r w:rsidRPr="0096280A">
        <w:t>)</w:t>
      </w:r>
    </w:p>
    <w:p w14:paraId="54CBEFBF" w14:textId="77777777" w:rsidR="007D2809" w:rsidRPr="0096280A" w:rsidRDefault="007D2809" w:rsidP="007D2809">
      <w:pPr>
        <w:pStyle w:val="List"/>
        <w:numPr>
          <w:ilvl w:val="0"/>
          <w:numId w:val="12"/>
        </w:numPr>
        <w:tabs>
          <w:tab w:val="left" w:pos="576"/>
        </w:tabs>
        <w:snapToGrid w:val="0"/>
        <w:ind w:left="432" w:hanging="432"/>
      </w:pPr>
      <w:r w:rsidRPr="0096280A">
        <w:t>Ken McCann (</w:t>
      </w:r>
      <w:proofErr w:type="spellStart"/>
      <w:r w:rsidRPr="0096280A">
        <w:t>Zetacast</w:t>
      </w:r>
      <w:proofErr w:type="spellEnd"/>
      <w:r w:rsidRPr="0096280A">
        <w:t>)</w:t>
      </w:r>
    </w:p>
    <w:p w14:paraId="2EB943FC" w14:textId="77777777" w:rsidR="007D2809" w:rsidRPr="0096280A" w:rsidRDefault="007D2809" w:rsidP="007D2809">
      <w:pPr>
        <w:pStyle w:val="List"/>
        <w:numPr>
          <w:ilvl w:val="0"/>
          <w:numId w:val="12"/>
        </w:numPr>
        <w:tabs>
          <w:tab w:val="left" w:pos="576"/>
        </w:tabs>
        <w:snapToGrid w:val="0"/>
        <w:ind w:left="432" w:hanging="432"/>
      </w:pPr>
      <w:r w:rsidRPr="0096280A">
        <w:t>Sean McCarthy (Dolby)</w:t>
      </w:r>
    </w:p>
    <w:p w14:paraId="1471ECF9" w14:textId="77777777" w:rsidR="007D2809" w:rsidRPr="0096280A" w:rsidRDefault="007D2809" w:rsidP="007D2809">
      <w:pPr>
        <w:pStyle w:val="List"/>
        <w:numPr>
          <w:ilvl w:val="0"/>
          <w:numId w:val="12"/>
        </w:numPr>
        <w:tabs>
          <w:tab w:val="left" w:pos="576"/>
        </w:tabs>
        <w:snapToGrid w:val="0"/>
        <w:ind w:left="432" w:hanging="432"/>
      </w:pPr>
      <w:r w:rsidRPr="0096280A">
        <w:t xml:space="preserve">Dominik </w:t>
      </w:r>
      <w:proofErr w:type="spellStart"/>
      <w:r w:rsidRPr="0096280A">
        <w:t>Mehlem</w:t>
      </w:r>
      <w:proofErr w:type="spellEnd"/>
      <w:r w:rsidRPr="0096280A">
        <w:t xml:space="preserve"> (RWTH)</w:t>
      </w:r>
    </w:p>
    <w:p w14:paraId="719CB870" w14:textId="309184E1" w:rsidR="007D2809" w:rsidRPr="0096280A" w:rsidRDefault="007D2809" w:rsidP="007D2809">
      <w:pPr>
        <w:pStyle w:val="List"/>
        <w:numPr>
          <w:ilvl w:val="0"/>
          <w:numId w:val="12"/>
        </w:numPr>
        <w:tabs>
          <w:tab w:val="left" w:pos="576"/>
        </w:tabs>
        <w:snapToGrid w:val="0"/>
        <w:ind w:left="432" w:hanging="432"/>
      </w:pPr>
      <w:r w:rsidRPr="0096280A">
        <w:t>Koohyar Minoo (IRNB)</w:t>
      </w:r>
    </w:p>
    <w:p w14:paraId="245C926E" w14:textId="77777777" w:rsidR="007D2809" w:rsidRPr="0096280A" w:rsidRDefault="007D2809" w:rsidP="007D2809">
      <w:pPr>
        <w:pStyle w:val="List"/>
        <w:numPr>
          <w:ilvl w:val="0"/>
          <w:numId w:val="12"/>
        </w:numPr>
        <w:tabs>
          <w:tab w:val="left" w:pos="576"/>
        </w:tabs>
        <w:snapToGrid w:val="0"/>
        <w:ind w:left="432" w:hanging="432"/>
      </w:pPr>
      <w:r w:rsidRPr="0096280A">
        <w:t>Kiran Misra (Sharp)</w:t>
      </w:r>
    </w:p>
    <w:p w14:paraId="0E6A559D" w14:textId="77777777" w:rsidR="007D2809" w:rsidRPr="0096280A" w:rsidRDefault="007D2809" w:rsidP="007D2809">
      <w:pPr>
        <w:pStyle w:val="List"/>
        <w:numPr>
          <w:ilvl w:val="0"/>
          <w:numId w:val="12"/>
        </w:numPr>
        <w:tabs>
          <w:tab w:val="left" w:pos="576"/>
        </w:tabs>
        <w:snapToGrid w:val="0"/>
        <w:ind w:left="432" w:hanging="432"/>
      </w:pPr>
      <w:r w:rsidRPr="0096280A">
        <w:t>Iole Moccagatta (Intel)</w:t>
      </w:r>
    </w:p>
    <w:p w14:paraId="20631EBC" w14:textId="77777777" w:rsidR="007D2809" w:rsidRPr="0096280A" w:rsidRDefault="007D2809" w:rsidP="007D2809">
      <w:pPr>
        <w:pStyle w:val="List"/>
        <w:numPr>
          <w:ilvl w:val="0"/>
          <w:numId w:val="12"/>
        </w:numPr>
        <w:tabs>
          <w:tab w:val="left" w:pos="576"/>
        </w:tabs>
        <w:snapToGrid w:val="0"/>
        <w:ind w:left="432" w:hanging="432"/>
      </w:pPr>
      <w:r w:rsidRPr="0096280A">
        <w:t>Junghak Nam (LGE)</w:t>
      </w:r>
    </w:p>
    <w:p w14:paraId="159EDCB4" w14:textId="77777777" w:rsidR="007D2809" w:rsidRPr="0096280A" w:rsidRDefault="007D2809" w:rsidP="007D2809">
      <w:pPr>
        <w:pStyle w:val="List"/>
        <w:numPr>
          <w:ilvl w:val="0"/>
          <w:numId w:val="12"/>
        </w:numPr>
        <w:tabs>
          <w:tab w:val="left" w:pos="576"/>
        </w:tabs>
        <w:snapToGrid w:val="0"/>
        <w:ind w:left="432" w:hanging="432"/>
      </w:pPr>
      <w:r w:rsidRPr="0096280A">
        <w:t>Karam Naser (</w:t>
      </w:r>
      <w:proofErr w:type="spellStart"/>
      <w:r w:rsidRPr="0096280A">
        <w:t>InterDigital</w:t>
      </w:r>
      <w:proofErr w:type="spellEnd"/>
      <w:r w:rsidRPr="0096280A">
        <w:t>)</w:t>
      </w:r>
    </w:p>
    <w:p w14:paraId="0A85A7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himpei</w:t>
      </w:r>
      <w:proofErr w:type="spellEnd"/>
      <w:r w:rsidRPr="0096280A">
        <w:t xml:space="preserve"> </w:t>
      </w:r>
      <w:proofErr w:type="spellStart"/>
      <w:r w:rsidRPr="0096280A">
        <w:t>Nemoto</w:t>
      </w:r>
      <w:proofErr w:type="spellEnd"/>
      <w:r w:rsidRPr="0096280A">
        <w:t xml:space="preserve"> (NHK)</w:t>
      </w:r>
    </w:p>
    <w:p w14:paraId="446595E1" w14:textId="77777777" w:rsidR="007D2809" w:rsidRPr="0096280A" w:rsidRDefault="007D2809" w:rsidP="007D2809">
      <w:pPr>
        <w:pStyle w:val="List"/>
        <w:numPr>
          <w:ilvl w:val="0"/>
          <w:numId w:val="12"/>
        </w:numPr>
        <w:tabs>
          <w:tab w:val="left" w:pos="576"/>
        </w:tabs>
        <w:snapToGrid w:val="0"/>
        <w:ind w:left="432" w:hanging="432"/>
      </w:pPr>
      <w:r w:rsidRPr="0096280A">
        <w:t>Tung Nguyen (Fraunhofer HHI)</w:t>
      </w:r>
    </w:p>
    <w:p w14:paraId="0833A685" w14:textId="77777777" w:rsidR="007D2809" w:rsidRPr="0096280A" w:rsidRDefault="007D2809" w:rsidP="007D2809">
      <w:pPr>
        <w:pStyle w:val="List"/>
        <w:numPr>
          <w:ilvl w:val="0"/>
          <w:numId w:val="12"/>
        </w:numPr>
        <w:tabs>
          <w:tab w:val="left" w:pos="576"/>
        </w:tabs>
        <w:snapToGrid w:val="0"/>
        <w:ind w:left="432" w:hanging="432"/>
      </w:pPr>
      <w:r w:rsidRPr="0096280A">
        <w:t>Didier Nicholson (EKTACOM)</w:t>
      </w:r>
    </w:p>
    <w:p w14:paraId="4087DE42" w14:textId="77777777" w:rsidR="007D2809" w:rsidRPr="0096280A" w:rsidRDefault="007D2809" w:rsidP="007D2809">
      <w:pPr>
        <w:pStyle w:val="List"/>
        <w:numPr>
          <w:ilvl w:val="0"/>
          <w:numId w:val="12"/>
        </w:numPr>
        <w:tabs>
          <w:tab w:val="left" w:pos="576"/>
        </w:tabs>
        <w:snapToGrid w:val="0"/>
        <w:ind w:left="432" w:hanging="432"/>
      </w:pPr>
      <w:r w:rsidRPr="0096280A">
        <w:t>Yu-</w:t>
      </w:r>
      <w:proofErr w:type="spellStart"/>
      <w:r w:rsidRPr="0096280A">
        <w:t>Chieh</w:t>
      </w:r>
      <w:proofErr w:type="spellEnd"/>
      <w:r w:rsidRPr="0096280A">
        <w:t xml:space="preserve"> </w:t>
      </w:r>
      <w:proofErr w:type="spellStart"/>
      <w:r w:rsidRPr="0096280A">
        <w:t>Nien</w:t>
      </w:r>
      <w:proofErr w:type="spellEnd"/>
      <w:r w:rsidRPr="0096280A">
        <w:t xml:space="preserve"> (Foxconn)</w:t>
      </w:r>
    </w:p>
    <w:p w14:paraId="37666EAE" w14:textId="77777777" w:rsidR="007D2809" w:rsidRPr="0096280A" w:rsidRDefault="007D2809" w:rsidP="007D2809">
      <w:pPr>
        <w:pStyle w:val="List"/>
        <w:numPr>
          <w:ilvl w:val="0"/>
          <w:numId w:val="12"/>
        </w:numPr>
        <w:tabs>
          <w:tab w:val="left" w:pos="576"/>
        </w:tabs>
        <w:snapToGrid w:val="0"/>
        <w:ind w:left="432" w:hanging="432"/>
      </w:pPr>
      <w:r w:rsidRPr="0096280A">
        <w:t xml:space="preserve">Pavel </w:t>
      </w:r>
      <w:proofErr w:type="spellStart"/>
      <w:r w:rsidRPr="0096280A">
        <w:t>Nikitin</w:t>
      </w:r>
      <w:proofErr w:type="spellEnd"/>
      <w:r w:rsidRPr="0096280A">
        <w:t xml:space="preserve"> (</w:t>
      </w:r>
      <w:proofErr w:type="spellStart"/>
      <w:r w:rsidRPr="0096280A">
        <w:t>InterDigital</w:t>
      </w:r>
      <w:proofErr w:type="spellEnd"/>
      <w:r w:rsidRPr="0096280A">
        <w:t>)</w:t>
      </w:r>
    </w:p>
    <w:p w14:paraId="6FB0E7D8" w14:textId="77777777" w:rsidR="007D2809" w:rsidRPr="0096280A" w:rsidRDefault="007D2809" w:rsidP="007D2809">
      <w:pPr>
        <w:pStyle w:val="List"/>
        <w:numPr>
          <w:ilvl w:val="0"/>
          <w:numId w:val="12"/>
        </w:numPr>
        <w:tabs>
          <w:tab w:val="left" w:pos="576"/>
        </w:tabs>
        <w:snapToGrid w:val="0"/>
        <w:ind w:left="432" w:hanging="432"/>
      </w:pPr>
      <w:r w:rsidRPr="0096280A">
        <w:t>Andrey Norkin (Netflix)</w:t>
      </w:r>
    </w:p>
    <w:p w14:paraId="70BB331D" w14:textId="77777777" w:rsidR="007D2809" w:rsidRPr="0096280A" w:rsidRDefault="007D2809" w:rsidP="007D2809">
      <w:pPr>
        <w:pStyle w:val="List"/>
        <w:numPr>
          <w:ilvl w:val="0"/>
          <w:numId w:val="12"/>
        </w:numPr>
        <w:tabs>
          <w:tab w:val="left" w:pos="576"/>
        </w:tabs>
        <w:snapToGrid w:val="0"/>
        <w:ind w:left="432" w:hanging="432"/>
      </w:pPr>
      <w:r w:rsidRPr="0096280A">
        <w:t>Jens-Rainer Ohm (RWTH)</w:t>
      </w:r>
    </w:p>
    <w:p w14:paraId="58A4E43B" w14:textId="77777777" w:rsidR="007D2809" w:rsidRPr="0096280A" w:rsidRDefault="007D2809" w:rsidP="007D2809">
      <w:pPr>
        <w:pStyle w:val="List"/>
        <w:numPr>
          <w:ilvl w:val="0"/>
          <w:numId w:val="12"/>
        </w:numPr>
        <w:tabs>
          <w:tab w:val="left" w:pos="576"/>
        </w:tabs>
        <w:snapToGrid w:val="0"/>
        <w:ind w:left="432" w:hanging="432"/>
      </w:pPr>
      <w:r w:rsidRPr="0096280A">
        <w:t>Patrice Onno (Canon)</w:t>
      </w:r>
    </w:p>
    <w:p w14:paraId="48D49FA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Naël</w:t>
      </w:r>
      <w:proofErr w:type="spellEnd"/>
      <w:r w:rsidRPr="0096280A">
        <w:t xml:space="preserve"> </w:t>
      </w:r>
      <w:proofErr w:type="spellStart"/>
      <w:r w:rsidRPr="0096280A">
        <w:t>Ouedraogo</w:t>
      </w:r>
      <w:proofErr w:type="spellEnd"/>
      <w:r w:rsidRPr="0096280A">
        <w:t xml:space="preserve"> (Canon)</w:t>
      </w:r>
    </w:p>
    <w:p w14:paraId="1FFD7295" w14:textId="77777777" w:rsidR="007D2809" w:rsidRPr="0096280A" w:rsidRDefault="007D2809" w:rsidP="007D2809">
      <w:pPr>
        <w:pStyle w:val="List"/>
        <w:numPr>
          <w:ilvl w:val="0"/>
          <w:numId w:val="12"/>
        </w:numPr>
        <w:tabs>
          <w:tab w:val="left" w:pos="576"/>
        </w:tabs>
        <w:snapToGrid w:val="0"/>
        <w:ind w:left="432" w:hanging="432"/>
      </w:pPr>
      <w:r w:rsidRPr="0096280A">
        <w:t>Gang Ouyang (WHU)</w:t>
      </w:r>
    </w:p>
    <w:p w14:paraId="59217859" w14:textId="77777777" w:rsidR="007D2809" w:rsidRPr="0096280A" w:rsidRDefault="007D2809" w:rsidP="007D2809">
      <w:pPr>
        <w:pStyle w:val="List"/>
        <w:numPr>
          <w:ilvl w:val="0"/>
          <w:numId w:val="12"/>
        </w:numPr>
        <w:tabs>
          <w:tab w:val="left" w:pos="576"/>
        </w:tabs>
        <w:snapToGrid w:val="0"/>
        <w:ind w:left="432" w:hanging="432"/>
      </w:pPr>
      <w:r w:rsidRPr="0096280A">
        <w:t>Seethal Paluri (LGE)</w:t>
      </w:r>
    </w:p>
    <w:p w14:paraId="7412CD5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qing</w:t>
      </w:r>
      <w:proofErr w:type="spellEnd"/>
      <w:r w:rsidRPr="0096280A">
        <w:t xml:space="preserve"> Pan (ZJU)</w:t>
      </w:r>
    </w:p>
    <w:p w14:paraId="105C68BC" w14:textId="77777777" w:rsidR="007D2809" w:rsidRPr="0096280A" w:rsidRDefault="007D2809" w:rsidP="007D2809">
      <w:pPr>
        <w:pStyle w:val="List"/>
        <w:numPr>
          <w:ilvl w:val="0"/>
          <w:numId w:val="12"/>
        </w:numPr>
        <w:tabs>
          <w:tab w:val="left" w:pos="576"/>
        </w:tabs>
        <w:snapToGrid w:val="0"/>
        <w:ind w:left="432" w:hanging="432"/>
      </w:pPr>
      <w:r w:rsidRPr="0096280A">
        <w:t>Krit Panusopone (Nokia)</w:t>
      </w:r>
    </w:p>
    <w:p w14:paraId="442ABDF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hyeon</w:t>
      </w:r>
      <w:proofErr w:type="spellEnd"/>
      <w:r w:rsidRPr="0096280A">
        <w:t xml:space="preserve"> Park (KAU)</w:t>
      </w:r>
    </w:p>
    <w:p w14:paraId="36C60252" w14:textId="77777777" w:rsidR="007D2809" w:rsidRPr="0096280A" w:rsidRDefault="007D2809" w:rsidP="007D2809">
      <w:pPr>
        <w:pStyle w:val="List"/>
        <w:numPr>
          <w:ilvl w:val="0"/>
          <w:numId w:val="12"/>
        </w:numPr>
        <w:tabs>
          <w:tab w:val="left" w:pos="576"/>
        </w:tabs>
        <w:snapToGrid w:val="0"/>
        <w:ind w:left="432" w:hanging="432"/>
      </w:pPr>
      <w:r w:rsidRPr="0096280A">
        <w:t>Min Woo Park (Samsung)</w:t>
      </w:r>
    </w:p>
    <w:p w14:paraId="6553E4F8" w14:textId="77777777" w:rsidR="007D2809" w:rsidRPr="0096280A" w:rsidRDefault="007D2809" w:rsidP="007D2809">
      <w:pPr>
        <w:pStyle w:val="List"/>
        <w:numPr>
          <w:ilvl w:val="0"/>
          <w:numId w:val="12"/>
        </w:numPr>
        <w:tabs>
          <w:tab w:val="left" w:pos="576"/>
        </w:tabs>
        <w:snapToGrid w:val="0"/>
        <w:ind w:left="432" w:hanging="432"/>
      </w:pPr>
      <w:r w:rsidRPr="0096280A">
        <w:t>Minsoo Park (Samsung)</w:t>
      </w:r>
    </w:p>
    <w:p w14:paraId="5E83EE7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Naeri</w:t>
      </w:r>
      <w:proofErr w:type="spellEnd"/>
      <w:r w:rsidRPr="0096280A">
        <w:t xml:space="preserve"> Park (LGE)</w:t>
      </w:r>
    </w:p>
    <w:p w14:paraId="0660F693" w14:textId="77777777" w:rsidR="007D2809" w:rsidRPr="0096280A" w:rsidRDefault="007D2809" w:rsidP="007D2809">
      <w:pPr>
        <w:pStyle w:val="List"/>
        <w:numPr>
          <w:ilvl w:val="0"/>
          <w:numId w:val="12"/>
        </w:numPr>
        <w:tabs>
          <w:tab w:val="left" w:pos="576"/>
        </w:tabs>
        <w:snapToGrid w:val="0"/>
        <w:ind w:left="432" w:hanging="432"/>
      </w:pPr>
      <w:r w:rsidRPr="0096280A">
        <w:t>Sang-hyo Park (KNU)</w:t>
      </w:r>
    </w:p>
    <w:p w14:paraId="50E00B9D" w14:textId="77777777" w:rsidR="007D2809" w:rsidRPr="0096280A" w:rsidRDefault="007D2809" w:rsidP="007D2809">
      <w:pPr>
        <w:pStyle w:val="List"/>
        <w:numPr>
          <w:ilvl w:val="0"/>
          <w:numId w:val="12"/>
        </w:numPr>
        <w:tabs>
          <w:tab w:val="left" w:pos="576"/>
        </w:tabs>
        <w:snapToGrid w:val="0"/>
        <w:ind w:left="432" w:hanging="432"/>
      </w:pPr>
      <w:r w:rsidRPr="0096280A">
        <w:t>Martin Pettersson (Ericsson)</w:t>
      </w:r>
    </w:p>
    <w:p w14:paraId="3E2A784D" w14:textId="77777777" w:rsidR="007D2809" w:rsidRPr="0096280A" w:rsidRDefault="007D2809" w:rsidP="007D2809">
      <w:pPr>
        <w:pStyle w:val="List"/>
        <w:numPr>
          <w:ilvl w:val="0"/>
          <w:numId w:val="12"/>
        </w:numPr>
        <w:tabs>
          <w:tab w:val="left" w:pos="576"/>
        </w:tabs>
        <w:snapToGrid w:val="0"/>
        <w:ind w:left="432" w:hanging="432"/>
      </w:pPr>
      <w:r w:rsidRPr="0096280A">
        <w:t>Jonathan Pfaff (Fraunhofer HHI)</w:t>
      </w:r>
    </w:p>
    <w:p w14:paraId="7E55FBE2"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nji</w:t>
      </w:r>
      <w:proofErr w:type="spellEnd"/>
      <w:r w:rsidRPr="0096280A">
        <w:t xml:space="preserve"> Piao (Samsung)</w:t>
      </w:r>
    </w:p>
    <w:p w14:paraId="43AD0C1B" w14:textId="77777777" w:rsidR="007D2809" w:rsidRPr="0096280A" w:rsidRDefault="007D2809" w:rsidP="007D2809">
      <w:pPr>
        <w:pStyle w:val="List"/>
        <w:numPr>
          <w:ilvl w:val="0"/>
          <w:numId w:val="12"/>
        </w:numPr>
        <w:tabs>
          <w:tab w:val="left" w:pos="576"/>
        </w:tabs>
        <w:snapToGrid w:val="0"/>
        <w:ind w:left="432" w:hanging="432"/>
      </w:pPr>
      <w:r w:rsidRPr="0096280A">
        <w:t>Tangi Poirier (</w:t>
      </w:r>
      <w:proofErr w:type="spellStart"/>
      <w:r w:rsidRPr="0096280A">
        <w:t>InterDigital</w:t>
      </w:r>
      <w:proofErr w:type="spellEnd"/>
      <w:r w:rsidRPr="0096280A">
        <w:t>)</w:t>
      </w:r>
    </w:p>
    <w:p w14:paraId="60B63D26" w14:textId="77777777" w:rsidR="007D2809" w:rsidRPr="0096280A" w:rsidRDefault="007D2809" w:rsidP="007D2809">
      <w:pPr>
        <w:pStyle w:val="List"/>
        <w:numPr>
          <w:ilvl w:val="0"/>
          <w:numId w:val="12"/>
        </w:numPr>
        <w:tabs>
          <w:tab w:val="left" w:pos="576"/>
        </w:tabs>
        <w:snapToGrid w:val="0"/>
        <w:ind w:left="432" w:hanging="432"/>
      </w:pPr>
      <w:r w:rsidRPr="0096280A">
        <w:t>Mahsa Pourazad (UBC)</w:t>
      </w:r>
    </w:p>
    <w:p w14:paraId="4A54D6B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angjun</w:t>
      </w:r>
      <w:proofErr w:type="spellEnd"/>
      <w:r w:rsidRPr="0096280A">
        <w:t xml:space="preserve"> Pu (Dolby)</w:t>
      </w:r>
    </w:p>
    <w:p w14:paraId="33BED4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kshay</w:t>
      </w:r>
      <w:proofErr w:type="spellEnd"/>
      <w:r w:rsidRPr="0096280A">
        <w:t xml:space="preserve"> </w:t>
      </w:r>
      <w:proofErr w:type="spellStart"/>
      <w:r w:rsidRPr="0096280A">
        <w:t>Pushparaja</w:t>
      </w:r>
      <w:proofErr w:type="spellEnd"/>
      <w:r w:rsidRPr="0096280A">
        <w:t xml:space="preserve"> (</w:t>
      </w:r>
      <w:proofErr w:type="spellStart"/>
      <w:r w:rsidRPr="0096280A">
        <w:t>InterDigital</w:t>
      </w:r>
      <w:proofErr w:type="spellEnd"/>
      <w:r w:rsidRPr="0096280A">
        <w:t>)</w:t>
      </w:r>
    </w:p>
    <w:p w14:paraId="3AF567A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itian</w:t>
      </w:r>
      <w:proofErr w:type="spellEnd"/>
      <w:r w:rsidRPr="0096280A">
        <w:t xml:space="preserve"> </w:t>
      </w:r>
      <w:proofErr w:type="spellStart"/>
      <w:r w:rsidRPr="0096280A">
        <w:t>Qiu</w:t>
      </w:r>
      <w:proofErr w:type="spellEnd"/>
      <w:r w:rsidRPr="0096280A">
        <w:t xml:space="preserve"> (ZJU)</w:t>
      </w:r>
    </w:p>
    <w:p w14:paraId="73973714" w14:textId="77777777" w:rsidR="007D2809" w:rsidRPr="0096280A" w:rsidRDefault="007D2809" w:rsidP="007D2809">
      <w:pPr>
        <w:pStyle w:val="List"/>
        <w:numPr>
          <w:ilvl w:val="0"/>
          <w:numId w:val="12"/>
        </w:numPr>
        <w:tabs>
          <w:tab w:val="left" w:pos="576"/>
        </w:tabs>
        <w:snapToGrid w:val="0"/>
        <w:ind w:left="432" w:hanging="432"/>
      </w:pPr>
      <w:r w:rsidRPr="0096280A">
        <w:t xml:space="preserve">Fabien </w:t>
      </w:r>
      <w:proofErr w:type="spellStart"/>
      <w:r w:rsidRPr="0096280A">
        <w:t>Racape</w:t>
      </w:r>
      <w:proofErr w:type="spellEnd"/>
      <w:r w:rsidRPr="0096280A">
        <w:t xml:space="preserve"> (Interdigital)</w:t>
      </w:r>
    </w:p>
    <w:p w14:paraId="0B28F54D" w14:textId="77777777" w:rsidR="007D2809" w:rsidRPr="0096280A" w:rsidRDefault="007D2809" w:rsidP="007D2809">
      <w:pPr>
        <w:pStyle w:val="List"/>
        <w:numPr>
          <w:ilvl w:val="0"/>
          <w:numId w:val="12"/>
        </w:numPr>
        <w:tabs>
          <w:tab w:val="left" w:pos="576"/>
        </w:tabs>
        <w:snapToGrid w:val="0"/>
        <w:ind w:left="432" w:hanging="432"/>
      </w:pPr>
      <w:r w:rsidRPr="0096280A">
        <w:t>Krishna Rapaka (Apple)</w:t>
      </w:r>
    </w:p>
    <w:p w14:paraId="3D574857" w14:textId="77777777" w:rsidR="007D2809" w:rsidRPr="0096280A" w:rsidRDefault="007D2809" w:rsidP="007D2809">
      <w:pPr>
        <w:pStyle w:val="List"/>
        <w:numPr>
          <w:ilvl w:val="0"/>
          <w:numId w:val="12"/>
        </w:numPr>
        <w:tabs>
          <w:tab w:val="left" w:pos="576"/>
        </w:tabs>
        <w:snapToGrid w:val="0"/>
        <w:ind w:left="432" w:hanging="432"/>
      </w:pPr>
      <w:r w:rsidRPr="0096280A">
        <w:t xml:space="preserve">Kevin </w:t>
      </w:r>
      <w:proofErr w:type="spellStart"/>
      <w:r w:rsidRPr="0096280A">
        <w:t>Reuzé</w:t>
      </w:r>
      <w:proofErr w:type="spellEnd"/>
      <w:r w:rsidRPr="0096280A">
        <w:t xml:space="preserve"> (Qualcomm)</w:t>
      </w:r>
    </w:p>
    <w:p w14:paraId="587F0261" w14:textId="77777777" w:rsidR="007D2809" w:rsidRPr="0096280A" w:rsidRDefault="007D2809" w:rsidP="007D2809">
      <w:pPr>
        <w:pStyle w:val="List"/>
        <w:numPr>
          <w:ilvl w:val="0"/>
          <w:numId w:val="12"/>
        </w:numPr>
        <w:tabs>
          <w:tab w:val="left" w:pos="576"/>
        </w:tabs>
        <w:snapToGrid w:val="0"/>
        <w:ind w:left="432" w:hanging="432"/>
      </w:pPr>
      <w:r w:rsidRPr="0096280A">
        <w:t>Justin Ridge (Nokia)</w:t>
      </w:r>
    </w:p>
    <w:p w14:paraId="1B8B15BD" w14:textId="77777777" w:rsidR="007D2809" w:rsidRPr="0096280A" w:rsidRDefault="007D2809" w:rsidP="007D2809">
      <w:pPr>
        <w:pStyle w:val="List"/>
        <w:numPr>
          <w:ilvl w:val="0"/>
          <w:numId w:val="12"/>
        </w:numPr>
        <w:tabs>
          <w:tab w:val="left" w:pos="576"/>
        </w:tabs>
        <w:snapToGrid w:val="0"/>
        <w:ind w:left="432" w:hanging="432"/>
      </w:pPr>
      <w:r w:rsidRPr="0096280A">
        <w:t>Antoine Robert (Interdigital)</w:t>
      </w:r>
    </w:p>
    <w:p w14:paraId="41CDA69D" w14:textId="77777777" w:rsidR="007D2809" w:rsidRPr="0096280A" w:rsidRDefault="007D2809" w:rsidP="007D2809">
      <w:pPr>
        <w:pStyle w:val="List"/>
        <w:numPr>
          <w:ilvl w:val="0"/>
          <w:numId w:val="12"/>
        </w:numPr>
        <w:tabs>
          <w:tab w:val="left" w:pos="576"/>
        </w:tabs>
        <w:snapToGrid w:val="0"/>
        <w:ind w:left="432" w:hanging="432"/>
      </w:pPr>
      <w:r w:rsidRPr="0096280A">
        <w:t>Chris Rosewarne (Canon)</w:t>
      </w:r>
    </w:p>
    <w:p w14:paraId="097D9C4C" w14:textId="77777777" w:rsidR="007D2809" w:rsidRPr="0096280A" w:rsidRDefault="007D2809" w:rsidP="007D2809">
      <w:pPr>
        <w:pStyle w:val="List"/>
        <w:numPr>
          <w:ilvl w:val="0"/>
          <w:numId w:val="12"/>
        </w:numPr>
        <w:tabs>
          <w:tab w:val="left" w:pos="576"/>
        </w:tabs>
        <w:snapToGrid w:val="0"/>
        <w:ind w:left="432" w:hanging="432"/>
      </w:pPr>
      <w:r w:rsidRPr="0096280A">
        <w:t>Vasily Rufitskiy (Huawei)</w:t>
      </w:r>
    </w:p>
    <w:p w14:paraId="32E1B91F" w14:textId="77777777" w:rsidR="007D2809" w:rsidRPr="0096280A" w:rsidRDefault="007D2809" w:rsidP="007D2809">
      <w:pPr>
        <w:pStyle w:val="List"/>
        <w:numPr>
          <w:ilvl w:val="0"/>
          <w:numId w:val="12"/>
        </w:numPr>
        <w:tabs>
          <w:tab w:val="left" w:pos="576"/>
        </w:tabs>
        <w:snapToGrid w:val="0"/>
        <w:ind w:left="432" w:hanging="432"/>
      </w:pPr>
      <w:r w:rsidRPr="0096280A">
        <w:t>Dmytro Rusanovskyy (Qualcomm)</w:t>
      </w:r>
    </w:p>
    <w:p w14:paraId="1887A5DE" w14:textId="77777777" w:rsidR="007D2809" w:rsidRPr="0096280A" w:rsidRDefault="007D2809" w:rsidP="007D2809">
      <w:pPr>
        <w:pStyle w:val="List"/>
        <w:numPr>
          <w:ilvl w:val="0"/>
          <w:numId w:val="12"/>
        </w:numPr>
        <w:tabs>
          <w:tab w:val="left" w:pos="576"/>
        </w:tabs>
        <w:snapToGrid w:val="0"/>
        <w:ind w:left="432" w:hanging="432"/>
      </w:pPr>
      <w:r w:rsidRPr="0096280A">
        <w:t>Amir Said (Qualcomm)</w:t>
      </w:r>
    </w:p>
    <w:p w14:paraId="26F2F3B1" w14:textId="77777777" w:rsidR="007D2809" w:rsidRPr="0096280A" w:rsidRDefault="007D2809" w:rsidP="007D2809">
      <w:pPr>
        <w:pStyle w:val="List"/>
        <w:numPr>
          <w:ilvl w:val="0"/>
          <w:numId w:val="12"/>
        </w:numPr>
        <w:tabs>
          <w:tab w:val="left" w:pos="576"/>
        </w:tabs>
        <w:snapToGrid w:val="0"/>
        <w:ind w:left="432" w:hanging="432"/>
      </w:pPr>
      <w:r w:rsidRPr="0096280A">
        <w:t xml:space="preserve">Mehdi </w:t>
      </w:r>
      <w:proofErr w:type="spellStart"/>
      <w:r w:rsidRPr="0096280A">
        <w:t>Salehifar</w:t>
      </w:r>
      <w:proofErr w:type="spellEnd"/>
      <w:r w:rsidRPr="0096280A">
        <w:t xml:space="preserve"> (LGE)</w:t>
      </w:r>
    </w:p>
    <w:p w14:paraId="517B9010" w14:textId="77777777" w:rsidR="007D2809" w:rsidRPr="0096280A" w:rsidRDefault="007D2809" w:rsidP="007D2809">
      <w:pPr>
        <w:pStyle w:val="List"/>
        <w:numPr>
          <w:ilvl w:val="0"/>
          <w:numId w:val="12"/>
        </w:numPr>
        <w:tabs>
          <w:tab w:val="left" w:pos="576"/>
        </w:tabs>
        <w:snapToGrid w:val="0"/>
        <w:ind w:left="432" w:hanging="432"/>
      </w:pPr>
      <w:r w:rsidRPr="0096280A">
        <w:t>Yago Sanchez (Fraunhofer HHI)</w:t>
      </w:r>
    </w:p>
    <w:p w14:paraId="0C528996" w14:textId="77777777" w:rsidR="007D2809" w:rsidRPr="0096280A" w:rsidRDefault="007D2809" w:rsidP="007D2809">
      <w:pPr>
        <w:pStyle w:val="List"/>
        <w:numPr>
          <w:ilvl w:val="0"/>
          <w:numId w:val="12"/>
        </w:numPr>
        <w:tabs>
          <w:tab w:val="left" w:pos="576"/>
        </w:tabs>
        <w:snapToGrid w:val="0"/>
        <w:ind w:left="432" w:hanging="432"/>
      </w:pPr>
      <w:r w:rsidRPr="0096280A">
        <w:t>Maria Santamaria (Nokia)</w:t>
      </w:r>
    </w:p>
    <w:p w14:paraId="5574F5D0" w14:textId="77777777" w:rsidR="007D2809" w:rsidRPr="0096280A" w:rsidRDefault="007D2809" w:rsidP="007D2809">
      <w:pPr>
        <w:pStyle w:val="List"/>
        <w:numPr>
          <w:ilvl w:val="0"/>
          <w:numId w:val="12"/>
        </w:numPr>
        <w:tabs>
          <w:tab w:val="left" w:pos="576"/>
        </w:tabs>
        <w:snapToGrid w:val="0"/>
        <w:ind w:left="432" w:hanging="432"/>
      </w:pPr>
      <w:r w:rsidRPr="0096280A">
        <w:t xml:space="preserve">Mohammed </w:t>
      </w:r>
      <w:proofErr w:type="spellStart"/>
      <w:r w:rsidRPr="0096280A">
        <w:t>Sarwer</w:t>
      </w:r>
      <w:proofErr w:type="spellEnd"/>
      <w:r w:rsidRPr="0096280A">
        <w:t xml:space="preserve"> (Alibaba)</w:t>
      </w:r>
    </w:p>
    <w:p w14:paraId="030720DB" w14:textId="77777777" w:rsidR="007D2809" w:rsidRPr="0096280A" w:rsidRDefault="007D2809" w:rsidP="007D2809">
      <w:pPr>
        <w:pStyle w:val="List"/>
        <w:numPr>
          <w:ilvl w:val="0"/>
          <w:numId w:val="12"/>
        </w:numPr>
        <w:tabs>
          <w:tab w:val="left" w:pos="576"/>
        </w:tabs>
        <w:snapToGrid w:val="0"/>
        <w:ind w:left="432" w:hanging="432"/>
      </w:pPr>
      <w:r w:rsidRPr="0096280A">
        <w:t>Eiichi Sasaki (Sharp)</w:t>
      </w:r>
    </w:p>
    <w:p w14:paraId="43842170" w14:textId="77777777" w:rsidR="007D2809" w:rsidRPr="0096280A" w:rsidRDefault="007D2809" w:rsidP="007D2809">
      <w:pPr>
        <w:pStyle w:val="List"/>
        <w:numPr>
          <w:ilvl w:val="0"/>
          <w:numId w:val="12"/>
        </w:numPr>
        <w:tabs>
          <w:tab w:val="left" w:pos="576"/>
        </w:tabs>
        <w:snapToGrid w:val="0"/>
        <w:ind w:left="432" w:hanging="432"/>
      </w:pPr>
      <w:r w:rsidRPr="0096280A">
        <w:t>Johannes Sauer (RWTH)</w:t>
      </w:r>
    </w:p>
    <w:p w14:paraId="3F03A227" w14:textId="77777777" w:rsidR="007D2809" w:rsidRPr="0096280A" w:rsidRDefault="007D2809" w:rsidP="007D2809">
      <w:pPr>
        <w:pStyle w:val="List"/>
        <w:numPr>
          <w:ilvl w:val="0"/>
          <w:numId w:val="12"/>
        </w:numPr>
        <w:tabs>
          <w:tab w:val="left" w:pos="576"/>
        </w:tabs>
        <w:snapToGrid w:val="0"/>
        <w:ind w:left="432" w:hanging="432"/>
      </w:pPr>
      <w:r w:rsidRPr="0096280A">
        <w:t>Ankur Saxena (Nvidia)</w:t>
      </w:r>
    </w:p>
    <w:p w14:paraId="09708232" w14:textId="77777777" w:rsidR="007D2809" w:rsidRPr="0096280A" w:rsidRDefault="007D2809" w:rsidP="007D2809">
      <w:pPr>
        <w:pStyle w:val="List"/>
        <w:numPr>
          <w:ilvl w:val="0"/>
          <w:numId w:val="12"/>
        </w:numPr>
        <w:tabs>
          <w:tab w:val="left" w:pos="576"/>
        </w:tabs>
        <w:snapToGrid w:val="0"/>
        <w:ind w:left="432" w:hanging="432"/>
      </w:pPr>
      <w:r w:rsidRPr="0096280A">
        <w:t>Heiko Schwarz (Fraunhofer HHI)</w:t>
      </w:r>
    </w:p>
    <w:p w14:paraId="3C3F6B57" w14:textId="77777777" w:rsidR="007D2809" w:rsidRPr="0096280A" w:rsidRDefault="007D2809" w:rsidP="007D2809">
      <w:pPr>
        <w:pStyle w:val="List"/>
        <w:numPr>
          <w:ilvl w:val="0"/>
          <w:numId w:val="12"/>
        </w:numPr>
        <w:tabs>
          <w:tab w:val="left" w:pos="576"/>
        </w:tabs>
        <w:snapToGrid w:val="0"/>
        <w:ind w:left="432" w:hanging="432"/>
      </w:pPr>
      <w:r w:rsidRPr="0096280A">
        <w:t>Andrew Segall (Sharp)</w:t>
      </w:r>
    </w:p>
    <w:p w14:paraId="6805C4C4" w14:textId="77777777" w:rsidR="007D2809" w:rsidRPr="0096280A" w:rsidRDefault="007D2809" w:rsidP="007D2809">
      <w:pPr>
        <w:pStyle w:val="List"/>
        <w:numPr>
          <w:ilvl w:val="0"/>
          <w:numId w:val="12"/>
        </w:numPr>
        <w:tabs>
          <w:tab w:val="left" w:pos="576"/>
        </w:tabs>
        <w:snapToGrid w:val="0"/>
        <w:ind w:left="432" w:hanging="432"/>
      </w:pPr>
      <w:r w:rsidRPr="0096280A">
        <w:t>Vadim Seregin (Qualcomm)</w:t>
      </w:r>
    </w:p>
    <w:p w14:paraId="405A7D14" w14:textId="77777777" w:rsidR="007D2809" w:rsidRPr="0096280A" w:rsidRDefault="007D2809" w:rsidP="007D2809">
      <w:pPr>
        <w:pStyle w:val="List"/>
        <w:numPr>
          <w:ilvl w:val="0"/>
          <w:numId w:val="12"/>
        </w:numPr>
        <w:tabs>
          <w:tab w:val="left" w:pos="576"/>
        </w:tabs>
        <w:snapToGrid w:val="0"/>
        <w:ind w:left="432" w:hanging="432"/>
      </w:pPr>
      <w:r w:rsidRPr="0096280A">
        <w:t xml:space="preserve">Masato </w:t>
      </w:r>
      <w:proofErr w:type="spellStart"/>
      <w:r w:rsidRPr="0096280A">
        <w:t>Shima</w:t>
      </w:r>
      <w:proofErr w:type="spellEnd"/>
      <w:r w:rsidRPr="0096280A">
        <w:t xml:space="preserve"> (Canon)</w:t>
      </w:r>
    </w:p>
    <w:p w14:paraId="6A7D34FD" w14:textId="77777777" w:rsidR="007D2809" w:rsidRPr="0096280A" w:rsidRDefault="007D2809" w:rsidP="007D2809">
      <w:pPr>
        <w:pStyle w:val="List"/>
        <w:numPr>
          <w:ilvl w:val="0"/>
          <w:numId w:val="12"/>
        </w:numPr>
        <w:tabs>
          <w:tab w:val="left" w:pos="576"/>
        </w:tabs>
        <w:snapToGrid w:val="0"/>
        <w:ind w:left="432" w:hanging="432"/>
      </w:pPr>
      <w:r w:rsidRPr="0096280A">
        <w:t>Jay Shingala (</w:t>
      </w:r>
      <w:proofErr w:type="spellStart"/>
      <w:r w:rsidRPr="0096280A">
        <w:t>Ittiam</w:t>
      </w:r>
      <w:proofErr w:type="spellEnd"/>
      <w:r w:rsidRPr="0096280A">
        <w:t>)</w:t>
      </w:r>
    </w:p>
    <w:p w14:paraId="6066CE1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nkitesh</w:t>
      </w:r>
      <w:proofErr w:type="spellEnd"/>
      <w:r w:rsidRPr="0096280A">
        <w:t xml:space="preserve"> Kumar Singh (Qualcomm)</w:t>
      </w:r>
    </w:p>
    <w:p w14:paraId="62FE0035" w14:textId="77777777" w:rsidR="007D2809" w:rsidRPr="0096280A" w:rsidRDefault="007D2809" w:rsidP="007D2809">
      <w:pPr>
        <w:pStyle w:val="List"/>
        <w:numPr>
          <w:ilvl w:val="0"/>
          <w:numId w:val="12"/>
        </w:numPr>
        <w:tabs>
          <w:tab w:val="left" w:pos="576"/>
        </w:tabs>
        <w:snapToGrid w:val="0"/>
        <w:ind w:left="432" w:hanging="432"/>
      </w:pPr>
      <w:r w:rsidRPr="0096280A">
        <w:t>Robert Skupin (Fraunhofer HHI)</w:t>
      </w:r>
    </w:p>
    <w:p w14:paraId="455ACAA5" w14:textId="77777777" w:rsidR="007D2809" w:rsidRPr="0096280A" w:rsidRDefault="007D2809" w:rsidP="007D2809">
      <w:pPr>
        <w:pStyle w:val="List"/>
        <w:numPr>
          <w:ilvl w:val="0"/>
          <w:numId w:val="12"/>
        </w:numPr>
        <w:tabs>
          <w:tab w:val="left" w:pos="576"/>
        </w:tabs>
        <w:snapToGrid w:val="0"/>
        <w:ind w:left="432" w:hanging="432"/>
      </w:pPr>
      <w:r w:rsidRPr="0096280A">
        <w:t xml:space="preserve">Timofey </w:t>
      </w:r>
      <w:proofErr w:type="spellStart"/>
      <w:r w:rsidRPr="0096280A">
        <w:t>Solovyev</w:t>
      </w:r>
      <w:proofErr w:type="spellEnd"/>
      <w:r w:rsidRPr="0096280A">
        <w:t xml:space="preserve"> (Huawei)</w:t>
      </w:r>
    </w:p>
    <w:p w14:paraId="471CEA2B" w14:textId="77777777" w:rsidR="007D2809" w:rsidRPr="0096280A" w:rsidRDefault="007D2809" w:rsidP="007D2809">
      <w:pPr>
        <w:pStyle w:val="List"/>
        <w:numPr>
          <w:ilvl w:val="0"/>
          <w:numId w:val="12"/>
        </w:numPr>
        <w:tabs>
          <w:tab w:val="left" w:pos="576"/>
        </w:tabs>
        <w:snapToGrid w:val="0"/>
        <w:ind w:left="432" w:hanging="432"/>
      </w:pPr>
      <w:r w:rsidRPr="0096280A">
        <w:t>Ju-Hyung Son (WILUS)</w:t>
      </w:r>
    </w:p>
    <w:p w14:paraId="3B503F60" w14:textId="77777777" w:rsidR="007D2809" w:rsidRPr="0096280A" w:rsidRDefault="007D2809" w:rsidP="007D2809">
      <w:pPr>
        <w:pStyle w:val="List"/>
        <w:numPr>
          <w:ilvl w:val="0"/>
          <w:numId w:val="12"/>
        </w:numPr>
        <w:tabs>
          <w:tab w:val="left" w:pos="576"/>
        </w:tabs>
        <w:snapToGrid w:val="0"/>
        <w:ind w:left="432" w:hanging="432"/>
      </w:pPr>
      <w:r w:rsidRPr="0096280A">
        <w:t xml:space="preserve">Mikhail </w:t>
      </w:r>
      <w:proofErr w:type="spellStart"/>
      <w:r w:rsidRPr="0096280A">
        <w:t>Sosulnikov</w:t>
      </w:r>
      <w:proofErr w:type="spellEnd"/>
      <w:r w:rsidRPr="0096280A">
        <w:t xml:space="preserve"> (Huawei)</w:t>
      </w:r>
    </w:p>
    <w:p w14:paraId="109C11DB" w14:textId="77777777" w:rsidR="007D2809" w:rsidRPr="0096280A" w:rsidRDefault="007D2809" w:rsidP="007D2809">
      <w:pPr>
        <w:pStyle w:val="List"/>
        <w:numPr>
          <w:ilvl w:val="0"/>
          <w:numId w:val="12"/>
        </w:numPr>
        <w:tabs>
          <w:tab w:val="left" w:pos="576"/>
        </w:tabs>
        <w:snapToGrid w:val="0"/>
        <w:ind w:left="432" w:hanging="432"/>
      </w:pPr>
      <w:r w:rsidRPr="0096280A">
        <w:t>Alan Stein (</w:t>
      </w:r>
      <w:proofErr w:type="spellStart"/>
      <w:r w:rsidRPr="0096280A">
        <w:t>InterDigital</w:t>
      </w:r>
      <w:proofErr w:type="spellEnd"/>
      <w:r w:rsidRPr="0096280A">
        <w:t>)</w:t>
      </w:r>
    </w:p>
    <w:p w14:paraId="4E65B914" w14:textId="77777777" w:rsidR="007D2809" w:rsidRPr="0096280A" w:rsidRDefault="007D2809" w:rsidP="007D2809">
      <w:pPr>
        <w:pStyle w:val="List"/>
        <w:numPr>
          <w:ilvl w:val="0"/>
          <w:numId w:val="12"/>
        </w:numPr>
        <w:tabs>
          <w:tab w:val="left" w:pos="576"/>
        </w:tabs>
        <w:snapToGrid w:val="0"/>
        <w:ind w:left="432" w:hanging="432"/>
      </w:pPr>
      <w:r w:rsidRPr="0096280A">
        <w:t>Jacob Ström (Ericsson)</w:t>
      </w:r>
    </w:p>
    <w:p w14:paraId="2F7A08C9" w14:textId="77777777" w:rsidR="007D2809" w:rsidRPr="0096280A" w:rsidRDefault="007D2809" w:rsidP="007D2809">
      <w:pPr>
        <w:pStyle w:val="List"/>
        <w:numPr>
          <w:ilvl w:val="0"/>
          <w:numId w:val="12"/>
        </w:numPr>
        <w:tabs>
          <w:tab w:val="left" w:pos="576"/>
        </w:tabs>
        <w:snapToGrid w:val="0"/>
        <w:ind w:left="432" w:hanging="432"/>
      </w:pPr>
      <w:r w:rsidRPr="0096280A">
        <w:t>Shiori Sugimoto (NTT)</w:t>
      </w:r>
    </w:p>
    <w:p w14:paraId="77AFDCA9" w14:textId="77777777" w:rsidR="007D2809" w:rsidRPr="0096280A" w:rsidRDefault="007D2809" w:rsidP="007D2809">
      <w:pPr>
        <w:pStyle w:val="List"/>
        <w:numPr>
          <w:ilvl w:val="0"/>
          <w:numId w:val="12"/>
        </w:numPr>
        <w:tabs>
          <w:tab w:val="left" w:pos="576"/>
        </w:tabs>
        <w:snapToGrid w:val="0"/>
        <w:ind w:left="432" w:hanging="432"/>
      </w:pPr>
      <w:r w:rsidRPr="0096280A">
        <w:t>Karsten Sühring (Fraunhofer HHI)</w:t>
      </w:r>
    </w:p>
    <w:p w14:paraId="30B130D6" w14:textId="77777777" w:rsidR="007D2809" w:rsidRPr="0096280A" w:rsidRDefault="007D2809" w:rsidP="007D2809">
      <w:pPr>
        <w:pStyle w:val="List"/>
        <w:numPr>
          <w:ilvl w:val="0"/>
          <w:numId w:val="12"/>
        </w:numPr>
        <w:tabs>
          <w:tab w:val="left" w:pos="576"/>
        </w:tabs>
        <w:snapToGrid w:val="0"/>
        <w:ind w:left="432" w:hanging="432"/>
      </w:pPr>
      <w:r w:rsidRPr="0096280A">
        <w:t>Gary Sullivan (Microsoft)</w:t>
      </w:r>
    </w:p>
    <w:p w14:paraId="18AB5BE2" w14:textId="77777777" w:rsidR="007D2809" w:rsidRPr="0096280A" w:rsidRDefault="007D2809" w:rsidP="007D2809">
      <w:pPr>
        <w:pStyle w:val="List"/>
        <w:numPr>
          <w:ilvl w:val="0"/>
          <w:numId w:val="12"/>
        </w:numPr>
        <w:tabs>
          <w:tab w:val="left" w:pos="576"/>
        </w:tabs>
        <w:snapToGrid w:val="0"/>
        <w:ind w:left="432" w:hanging="432"/>
      </w:pPr>
      <w:r w:rsidRPr="0096280A">
        <w:t>Takuya Suzuki (Sharp)</w:t>
      </w:r>
    </w:p>
    <w:p w14:paraId="00F0B44A" w14:textId="77777777" w:rsidR="007D2809" w:rsidRPr="0096280A" w:rsidRDefault="007D2809" w:rsidP="007D2809">
      <w:pPr>
        <w:pStyle w:val="List"/>
        <w:numPr>
          <w:ilvl w:val="0"/>
          <w:numId w:val="12"/>
        </w:numPr>
        <w:tabs>
          <w:tab w:val="left" w:pos="576"/>
        </w:tabs>
        <w:snapToGrid w:val="0"/>
        <w:ind w:left="432" w:hanging="432"/>
      </w:pPr>
      <w:r w:rsidRPr="0096280A">
        <w:t>Teruhiko Suzuki (Sony)</w:t>
      </w:r>
    </w:p>
    <w:p w14:paraId="2D411D6D" w14:textId="77777777" w:rsidR="007D2809" w:rsidRPr="0096280A" w:rsidRDefault="007D2809" w:rsidP="007D2809">
      <w:pPr>
        <w:pStyle w:val="List"/>
        <w:numPr>
          <w:ilvl w:val="0"/>
          <w:numId w:val="12"/>
        </w:numPr>
        <w:tabs>
          <w:tab w:val="left" w:pos="576"/>
        </w:tabs>
        <w:snapToGrid w:val="0"/>
        <w:ind w:left="432" w:hanging="432"/>
      </w:pPr>
      <w:r w:rsidRPr="0096280A">
        <w:t>Yasser Syed (Comcast)</w:t>
      </w:r>
    </w:p>
    <w:p w14:paraId="3612AE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Yu Teng (Foxconn)</w:t>
      </w:r>
    </w:p>
    <w:p w14:paraId="05B66F53" w14:textId="77777777" w:rsidR="007D2809" w:rsidRPr="0096280A" w:rsidRDefault="007D2809" w:rsidP="007D2809">
      <w:pPr>
        <w:pStyle w:val="List"/>
        <w:numPr>
          <w:ilvl w:val="0"/>
          <w:numId w:val="12"/>
        </w:numPr>
        <w:tabs>
          <w:tab w:val="left" w:pos="576"/>
        </w:tabs>
        <w:snapToGrid w:val="0"/>
        <w:ind w:left="432" w:hanging="432"/>
      </w:pPr>
      <w:r w:rsidRPr="0096280A">
        <w:t xml:space="preserve">Gilles </w:t>
      </w:r>
      <w:proofErr w:type="spellStart"/>
      <w:r w:rsidRPr="0096280A">
        <w:t>Teniou</w:t>
      </w:r>
      <w:proofErr w:type="spellEnd"/>
      <w:r w:rsidRPr="0096280A">
        <w:t xml:space="preserve"> (Tencent)</w:t>
      </w:r>
    </w:p>
    <w:p w14:paraId="42D971C2" w14:textId="77777777" w:rsidR="007D2809" w:rsidRPr="0096280A" w:rsidRDefault="007D2809" w:rsidP="007D2809">
      <w:pPr>
        <w:pStyle w:val="List"/>
        <w:numPr>
          <w:ilvl w:val="0"/>
          <w:numId w:val="12"/>
        </w:numPr>
        <w:tabs>
          <w:tab w:val="left" w:pos="576"/>
        </w:tabs>
        <w:snapToGrid w:val="0"/>
        <w:ind w:left="432" w:hanging="432"/>
      </w:pPr>
      <w:r w:rsidRPr="0096280A">
        <w:t>Han Boon Teo (Panasonic)</w:t>
      </w:r>
    </w:p>
    <w:p w14:paraId="2AEDF891" w14:textId="52B99F83" w:rsidR="007D2809" w:rsidRPr="0096280A" w:rsidRDefault="007D2809" w:rsidP="007D2809">
      <w:pPr>
        <w:pStyle w:val="List"/>
        <w:numPr>
          <w:ilvl w:val="0"/>
          <w:numId w:val="12"/>
        </w:numPr>
        <w:tabs>
          <w:tab w:val="left" w:pos="576"/>
        </w:tabs>
        <w:snapToGrid w:val="0"/>
        <w:ind w:left="432" w:hanging="432"/>
      </w:pPr>
      <w:r w:rsidRPr="0096280A">
        <w:t>Andy Tescher (Microsoft)</w:t>
      </w:r>
    </w:p>
    <w:p w14:paraId="0665AB65" w14:textId="77777777" w:rsidR="007D2809" w:rsidRPr="0096280A" w:rsidRDefault="007D2809" w:rsidP="007D2809">
      <w:pPr>
        <w:pStyle w:val="List"/>
        <w:numPr>
          <w:ilvl w:val="0"/>
          <w:numId w:val="12"/>
        </w:numPr>
        <w:tabs>
          <w:tab w:val="left" w:pos="576"/>
        </w:tabs>
        <w:snapToGrid w:val="0"/>
        <w:ind w:left="432" w:hanging="432"/>
      </w:pPr>
      <w:r w:rsidRPr="0096280A">
        <w:t>Emmanuel Thomas (TNO)</w:t>
      </w:r>
    </w:p>
    <w:p w14:paraId="056CF792" w14:textId="77777777" w:rsidR="007D2809" w:rsidRPr="0096280A" w:rsidRDefault="007D2809" w:rsidP="007D2809">
      <w:pPr>
        <w:pStyle w:val="List"/>
        <w:numPr>
          <w:ilvl w:val="0"/>
          <w:numId w:val="12"/>
        </w:numPr>
        <w:tabs>
          <w:tab w:val="left" w:pos="576"/>
        </w:tabs>
        <w:snapToGrid w:val="0"/>
        <w:ind w:left="432" w:hanging="432"/>
      </w:pPr>
      <w:r w:rsidRPr="0096280A">
        <w:t>Dong Tian (IDC)</w:t>
      </w:r>
    </w:p>
    <w:p w14:paraId="40624028" w14:textId="77777777" w:rsidR="007D2809" w:rsidRPr="0096280A" w:rsidRDefault="007D2809" w:rsidP="007D2809">
      <w:pPr>
        <w:pStyle w:val="List"/>
        <w:numPr>
          <w:ilvl w:val="0"/>
          <w:numId w:val="12"/>
        </w:numPr>
        <w:tabs>
          <w:tab w:val="left" w:pos="576"/>
        </w:tabs>
        <w:snapToGrid w:val="0"/>
        <w:ind w:left="432" w:hanging="432"/>
      </w:pPr>
      <w:r w:rsidRPr="0096280A">
        <w:t xml:space="preserve">Dong </w:t>
      </w:r>
      <w:proofErr w:type="spellStart"/>
      <w:r w:rsidRPr="0096280A">
        <w:t>Tianyu</w:t>
      </w:r>
      <w:proofErr w:type="spellEnd"/>
      <w:r w:rsidRPr="0096280A">
        <w:t xml:space="preserve"> (</w:t>
      </w:r>
      <w:proofErr w:type="spellStart"/>
      <w:r w:rsidRPr="0096280A">
        <w:t>Hanyang</w:t>
      </w:r>
      <w:proofErr w:type="spellEnd"/>
      <w:r w:rsidRPr="0096280A">
        <w:t xml:space="preserve"> Univ.)</w:t>
      </w:r>
    </w:p>
    <w:p w14:paraId="1444072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olovyev</w:t>
      </w:r>
      <w:proofErr w:type="spellEnd"/>
      <w:r w:rsidRPr="0096280A">
        <w:t xml:space="preserve"> Timofey (Huawei)</w:t>
      </w:r>
    </w:p>
    <w:p w14:paraId="10D2A3E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adamasa</w:t>
      </w:r>
      <w:proofErr w:type="spellEnd"/>
      <w:r w:rsidRPr="0096280A">
        <w:t xml:space="preserve"> Toma (Panasonic)</w:t>
      </w:r>
    </w:p>
    <w:p w14:paraId="7BE7AF9C" w14:textId="77777777" w:rsidR="007D2809" w:rsidRPr="0096280A" w:rsidRDefault="007D2809" w:rsidP="007D2809">
      <w:pPr>
        <w:pStyle w:val="List"/>
        <w:numPr>
          <w:ilvl w:val="0"/>
          <w:numId w:val="12"/>
        </w:numPr>
        <w:tabs>
          <w:tab w:val="left" w:pos="576"/>
        </w:tabs>
        <w:snapToGrid w:val="0"/>
        <w:ind w:left="432" w:hanging="432"/>
      </w:pPr>
      <w:r w:rsidRPr="0096280A">
        <w:t>Ouyang Tong (WHU)</w:t>
      </w:r>
    </w:p>
    <w:p w14:paraId="0248DED3" w14:textId="77777777" w:rsidR="007D2809" w:rsidRPr="0096280A" w:rsidRDefault="007D2809" w:rsidP="007D2809">
      <w:pPr>
        <w:pStyle w:val="List"/>
        <w:numPr>
          <w:ilvl w:val="0"/>
          <w:numId w:val="12"/>
        </w:numPr>
        <w:tabs>
          <w:tab w:val="left" w:pos="576"/>
        </w:tabs>
        <w:snapToGrid w:val="0"/>
        <w:ind w:left="432" w:hanging="432"/>
      </w:pPr>
      <w:r w:rsidRPr="0096280A">
        <w:t>Pankaj Topiwala (</w:t>
      </w:r>
      <w:proofErr w:type="spellStart"/>
      <w:r w:rsidRPr="0096280A">
        <w:t>FastVDO</w:t>
      </w:r>
      <w:proofErr w:type="spellEnd"/>
      <w:r w:rsidRPr="0096280A">
        <w:t>)</w:t>
      </w:r>
    </w:p>
    <w:p w14:paraId="4098EE8A" w14:textId="77777777" w:rsidR="007D2809" w:rsidRPr="0096280A" w:rsidRDefault="007D2809" w:rsidP="007D2809">
      <w:pPr>
        <w:pStyle w:val="List"/>
        <w:numPr>
          <w:ilvl w:val="0"/>
          <w:numId w:val="12"/>
        </w:numPr>
        <w:tabs>
          <w:tab w:val="left" w:pos="576"/>
        </w:tabs>
        <w:snapToGrid w:val="0"/>
        <w:ind w:left="432" w:hanging="432"/>
      </w:pPr>
      <w:r w:rsidRPr="0096280A">
        <w:t>Alexandros Tourapis (Apple)</w:t>
      </w:r>
    </w:p>
    <w:p w14:paraId="4603EC3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ting</w:t>
      </w:r>
      <w:proofErr w:type="spellEnd"/>
      <w:r w:rsidRPr="0096280A">
        <w:t xml:space="preserve"> Tsai (ITRI)</w:t>
      </w:r>
    </w:p>
    <w:p w14:paraId="1F89E0C9" w14:textId="77777777" w:rsidR="007D2809" w:rsidRPr="0096280A" w:rsidRDefault="007D2809" w:rsidP="007D2809">
      <w:pPr>
        <w:pStyle w:val="List"/>
        <w:numPr>
          <w:ilvl w:val="0"/>
          <w:numId w:val="12"/>
        </w:numPr>
        <w:tabs>
          <w:tab w:val="left" w:pos="576"/>
        </w:tabs>
        <w:snapToGrid w:val="0"/>
        <w:ind w:left="432" w:hanging="432"/>
      </w:pPr>
      <w:r w:rsidRPr="0096280A">
        <w:t>Kyohei Unno (KDDI)</w:t>
      </w:r>
    </w:p>
    <w:p w14:paraId="07813A97" w14:textId="77777777" w:rsidR="007D2809" w:rsidRPr="0096280A" w:rsidRDefault="007D2809" w:rsidP="007D2809">
      <w:pPr>
        <w:pStyle w:val="List"/>
        <w:numPr>
          <w:ilvl w:val="0"/>
          <w:numId w:val="12"/>
        </w:numPr>
        <w:tabs>
          <w:tab w:val="left" w:pos="576"/>
        </w:tabs>
        <w:snapToGrid w:val="0"/>
        <w:ind w:left="432" w:hanging="432"/>
      </w:pPr>
      <w:r w:rsidRPr="0096280A">
        <w:t>Fabrice Urban (interdigital)</w:t>
      </w:r>
    </w:p>
    <w:p w14:paraId="03B175D8" w14:textId="77777777" w:rsidR="007D2809" w:rsidRPr="0096280A" w:rsidRDefault="007D2809" w:rsidP="007D2809">
      <w:pPr>
        <w:pStyle w:val="List"/>
        <w:numPr>
          <w:ilvl w:val="0"/>
          <w:numId w:val="12"/>
        </w:numPr>
        <w:tabs>
          <w:tab w:val="left" w:pos="576"/>
        </w:tabs>
        <w:snapToGrid w:val="0"/>
        <w:ind w:left="432" w:hanging="432"/>
      </w:pPr>
      <w:r w:rsidRPr="0096280A">
        <w:t>Luong Pham Van (Qualcomm)</w:t>
      </w:r>
    </w:p>
    <w:p w14:paraId="4A02A1C8" w14:textId="77777777" w:rsidR="007D2809" w:rsidRPr="0096280A" w:rsidRDefault="007D2809" w:rsidP="007D2809">
      <w:pPr>
        <w:pStyle w:val="List"/>
        <w:numPr>
          <w:ilvl w:val="0"/>
          <w:numId w:val="12"/>
        </w:numPr>
        <w:tabs>
          <w:tab w:val="left" w:pos="576"/>
        </w:tabs>
        <w:snapToGrid w:val="0"/>
        <w:ind w:left="432" w:hanging="432"/>
      </w:pPr>
      <w:r w:rsidRPr="0096280A">
        <w:t>Geert Van der Auwera (Qualcomm)</w:t>
      </w:r>
    </w:p>
    <w:p w14:paraId="620545FA" w14:textId="77777777" w:rsidR="007D2809" w:rsidRPr="0096280A" w:rsidRDefault="007D2809" w:rsidP="007D2809">
      <w:pPr>
        <w:pStyle w:val="List"/>
        <w:numPr>
          <w:ilvl w:val="0"/>
          <w:numId w:val="12"/>
        </w:numPr>
        <w:tabs>
          <w:tab w:val="left" w:pos="576"/>
        </w:tabs>
        <w:snapToGrid w:val="0"/>
        <w:ind w:left="432" w:hanging="432"/>
      </w:pPr>
      <w:r w:rsidRPr="0096280A">
        <w:t>Wade Wan (Broadcom)</w:t>
      </w:r>
    </w:p>
    <w:p w14:paraId="7F5A7D3B" w14:textId="77777777" w:rsidR="007D2809" w:rsidRPr="0096280A" w:rsidRDefault="007D2809" w:rsidP="007D2809">
      <w:pPr>
        <w:pStyle w:val="List"/>
        <w:numPr>
          <w:ilvl w:val="0"/>
          <w:numId w:val="12"/>
        </w:numPr>
        <w:tabs>
          <w:tab w:val="left" w:pos="576"/>
        </w:tabs>
        <w:snapToGrid w:val="0"/>
        <w:ind w:left="432" w:hanging="432"/>
      </w:pPr>
      <w:r w:rsidRPr="0096280A">
        <w:t>Dong Wang (OPPO)</w:t>
      </w:r>
    </w:p>
    <w:p w14:paraId="4D833279" w14:textId="77777777" w:rsidR="007D2809" w:rsidRPr="0096280A" w:rsidRDefault="007D2809" w:rsidP="007D2809">
      <w:pPr>
        <w:pStyle w:val="List"/>
        <w:numPr>
          <w:ilvl w:val="0"/>
          <w:numId w:val="12"/>
        </w:numPr>
        <w:tabs>
          <w:tab w:val="left" w:pos="576"/>
        </w:tabs>
        <w:snapToGrid w:val="0"/>
        <w:ind w:left="432" w:hanging="432"/>
      </w:pPr>
      <w:r w:rsidRPr="0096280A">
        <w:t>Fan Wang (OPPO)</w:t>
      </w:r>
    </w:p>
    <w:p w14:paraId="3D3437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ongtao</w:t>
      </w:r>
      <w:proofErr w:type="spellEnd"/>
      <w:r w:rsidRPr="0096280A">
        <w:t xml:space="preserve"> Wang (Qualcomm)</w:t>
      </w:r>
    </w:p>
    <w:p w14:paraId="17413643" w14:textId="77777777" w:rsidR="007D2809" w:rsidRPr="0096280A" w:rsidRDefault="007D2809" w:rsidP="007D2809">
      <w:pPr>
        <w:pStyle w:val="List"/>
        <w:numPr>
          <w:ilvl w:val="0"/>
          <w:numId w:val="12"/>
        </w:numPr>
        <w:tabs>
          <w:tab w:val="left" w:pos="576"/>
        </w:tabs>
        <w:snapToGrid w:val="0"/>
        <w:ind w:left="432" w:hanging="432"/>
      </w:pPr>
      <w:r w:rsidRPr="0096280A">
        <w:t>Limin Wang (Nokia)</w:t>
      </w:r>
    </w:p>
    <w:p w14:paraId="3BCB743E" w14:textId="77777777" w:rsidR="007D2809" w:rsidRPr="0096280A" w:rsidRDefault="007D2809" w:rsidP="007D2809">
      <w:pPr>
        <w:pStyle w:val="List"/>
        <w:numPr>
          <w:ilvl w:val="0"/>
          <w:numId w:val="12"/>
        </w:numPr>
        <w:tabs>
          <w:tab w:val="left" w:pos="576"/>
        </w:tabs>
        <w:snapToGrid w:val="0"/>
        <w:ind w:left="432" w:hanging="432"/>
      </w:pPr>
      <w:r w:rsidRPr="0096280A">
        <w:t>Sheng-Po Wang (ITRI)</w:t>
      </w:r>
    </w:p>
    <w:p w14:paraId="07374871" w14:textId="77777777" w:rsidR="007D2809" w:rsidRPr="0096280A" w:rsidRDefault="007D2809" w:rsidP="007D2809">
      <w:pPr>
        <w:pStyle w:val="List"/>
        <w:numPr>
          <w:ilvl w:val="0"/>
          <w:numId w:val="12"/>
        </w:numPr>
        <w:tabs>
          <w:tab w:val="left" w:pos="576"/>
        </w:tabs>
        <w:snapToGrid w:val="0"/>
        <w:ind w:left="432" w:hanging="432"/>
      </w:pPr>
      <w:r w:rsidRPr="0096280A">
        <w:t>Wei Wang (Tencent)</w:t>
      </w:r>
    </w:p>
    <w:p w14:paraId="6EE2C953" w14:textId="77777777" w:rsidR="007D2809" w:rsidRPr="0096280A" w:rsidRDefault="007D2809" w:rsidP="007D2809">
      <w:pPr>
        <w:pStyle w:val="List"/>
        <w:numPr>
          <w:ilvl w:val="0"/>
          <w:numId w:val="12"/>
        </w:numPr>
        <w:tabs>
          <w:tab w:val="left" w:pos="576"/>
        </w:tabs>
        <w:snapToGrid w:val="0"/>
        <w:ind w:left="432" w:hanging="432"/>
      </w:pPr>
      <w:r w:rsidRPr="0096280A">
        <w:t>Xianglin Wang (Kwai)</w:t>
      </w:r>
    </w:p>
    <w:p w14:paraId="0D5270CA" w14:textId="77777777" w:rsidR="007D2809" w:rsidRPr="0096280A" w:rsidRDefault="007D2809" w:rsidP="007D2809">
      <w:pPr>
        <w:pStyle w:val="List"/>
        <w:numPr>
          <w:ilvl w:val="0"/>
          <w:numId w:val="12"/>
        </w:numPr>
        <w:tabs>
          <w:tab w:val="left" w:pos="576"/>
        </w:tabs>
        <w:snapToGrid w:val="0"/>
        <w:ind w:left="432" w:hanging="432"/>
      </w:pPr>
      <w:r w:rsidRPr="0096280A">
        <w:t>Yang Wang (</w:t>
      </w:r>
      <w:proofErr w:type="spellStart"/>
      <w:r w:rsidRPr="0096280A">
        <w:t>Bytedance</w:t>
      </w:r>
      <w:proofErr w:type="spellEnd"/>
      <w:r w:rsidRPr="0096280A">
        <w:t>)</w:t>
      </w:r>
    </w:p>
    <w:p w14:paraId="2EBD9DC5" w14:textId="77777777" w:rsidR="007D2809" w:rsidRPr="0096280A" w:rsidRDefault="007D2809" w:rsidP="007D2809">
      <w:pPr>
        <w:pStyle w:val="List"/>
        <w:numPr>
          <w:ilvl w:val="0"/>
          <w:numId w:val="12"/>
        </w:numPr>
        <w:tabs>
          <w:tab w:val="left" w:pos="576"/>
        </w:tabs>
        <w:snapToGrid w:val="0"/>
        <w:ind w:left="432" w:hanging="432"/>
      </w:pPr>
      <w:r w:rsidRPr="0096280A">
        <w:t>Ye-Kui Wang (</w:t>
      </w:r>
      <w:proofErr w:type="spellStart"/>
      <w:r w:rsidRPr="0096280A">
        <w:t>Bytedance</w:t>
      </w:r>
      <w:proofErr w:type="spellEnd"/>
      <w:r w:rsidRPr="0096280A">
        <w:t>)</w:t>
      </w:r>
    </w:p>
    <w:p w14:paraId="3B5A64BC" w14:textId="6FF74471" w:rsidR="007D2809" w:rsidRPr="0096280A" w:rsidRDefault="007D2809" w:rsidP="007D2809">
      <w:pPr>
        <w:pStyle w:val="List"/>
        <w:numPr>
          <w:ilvl w:val="0"/>
          <w:numId w:val="12"/>
        </w:numPr>
        <w:tabs>
          <w:tab w:val="left" w:pos="576"/>
        </w:tabs>
        <w:snapToGrid w:val="0"/>
        <w:ind w:left="432" w:hanging="432"/>
      </w:pPr>
      <w:r w:rsidRPr="0096280A">
        <w:t>Zhao Wang (Alibaba)</w:t>
      </w:r>
    </w:p>
    <w:p w14:paraId="15D755CB" w14:textId="77777777" w:rsidR="007D2809" w:rsidRPr="0096280A" w:rsidRDefault="007D2809" w:rsidP="007D2809">
      <w:pPr>
        <w:pStyle w:val="List"/>
        <w:numPr>
          <w:ilvl w:val="0"/>
          <w:numId w:val="12"/>
        </w:numPr>
        <w:tabs>
          <w:tab w:val="left" w:pos="576"/>
        </w:tabs>
        <w:snapToGrid w:val="0"/>
        <w:ind w:left="432" w:hanging="432"/>
      </w:pPr>
      <w:r w:rsidRPr="0096280A">
        <w:t>Jim Welch (</w:t>
      </w:r>
      <w:proofErr w:type="spellStart"/>
      <w:r w:rsidRPr="0096280A">
        <w:t>telestream</w:t>
      </w:r>
      <w:proofErr w:type="spellEnd"/>
      <w:r w:rsidRPr="0096280A">
        <w:t>)</w:t>
      </w:r>
    </w:p>
    <w:p w14:paraId="010309E4" w14:textId="77777777" w:rsidR="007D2809" w:rsidRPr="0096280A" w:rsidRDefault="007D2809" w:rsidP="007D2809">
      <w:pPr>
        <w:pStyle w:val="List"/>
        <w:numPr>
          <w:ilvl w:val="0"/>
          <w:numId w:val="12"/>
        </w:numPr>
        <w:tabs>
          <w:tab w:val="left" w:pos="576"/>
        </w:tabs>
        <w:snapToGrid w:val="0"/>
        <w:ind w:left="432" w:hanging="432"/>
      </w:pPr>
      <w:r w:rsidRPr="0096280A">
        <w:t>Stephan Wenger (Tencent)</w:t>
      </w:r>
    </w:p>
    <w:p w14:paraId="6C9F2BB2" w14:textId="77777777" w:rsidR="007D2809" w:rsidRPr="0096280A" w:rsidRDefault="007D2809" w:rsidP="007D2809">
      <w:pPr>
        <w:pStyle w:val="List"/>
        <w:numPr>
          <w:ilvl w:val="0"/>
          <w:numId w:val="12"/>
        </w:numPr>
        <w:tabs>
          <w:tab w:val="left" w:pos="576"/>
        </w:tabs>
        <w:snapToGrid w:val="0"/>
        <w:ind w:left="432" w:hanging="432"/>
      </w:pPr>
      <w:r w:rsidRPr="0096280A">
        <w:t>Adam Wieckowski (Fraunhofer HHI)</w:t>
      </w:r>
    </w:p>
    <w:p w14:paraId="315C2A87" w14:textId="77777777" w:rsidR="007D2809" w:rsidRPr="0096280A" w:rsidRDefault="007D2809" w:rsidP="007D2809">
      <w:pPr>
        <w:pStyle w:val="List"/>
        <w:numPr>
          <w:ilvl w:val="0"/>
          <w:numId w:val="12"/>
        </w:numPr>
        <w:tabs>
          <w:tab w:val="left" w:pos="576"/>
        </w:tabs>
        <w:snapToGrid w:val="0"/>
        <w:ind w:left="432" w:hanging="432"/>
      </w:pPr>
      <w:r w:rsidRPr="0096280A">
        <w:t>Mathias Wien (RWTH)</w:t>
      </w:r>
    </w:p>
    <w:p w14:paraId="37D83A69" w14:textId="77777777" w:rsidR="007D2809" w:rsidRPr="0096280A" w:rsidRDefault="007D2809" w:rsidP="007D2809">
      <w:pPr>
        <w:pStyle w:val="List"/>
        <w:numPr>
          <w:ilvl w:val="0"/>
          <w:numId w:val="12"/>
        </w:numPr>
        <w:tabs>
          <w:tab w:val="left" w:pos="576"/>
        </w:tabs>
        <w:snapToGrid w:val="0"/>
        <w:ind w:left="432" w:hanging="432"/>
      </w:pPr>
      <w:r w:rsidRPr="0096280A">
        <w:t>Sam Wong (Intel)</w:t>
      </w:r>
    </w:p>
    <w:p w14:paraId="7D459EEA" w14:textId="77777777" w:rsidR="007D2809" w:rsidRPr="0096280A" w:rsidRDefault="007D2809" w:rsidP="007D2809">
      <w:pPr>
        <w:pStyle w:val="List"/>
        <w:numPr>
          <w:ilvl w:val="0"/>
          <w:numId w:val="12"/>
        </w:numPr>
        <w:tabs>
          <w:tab w:val="left" w:pos="576"/>
        </w:tabs>
        <w:snapToGrid w:val="0"/>
        <w:ind w:left="432" w:hanging="432"/>
      </w:pPr>
      <w:r w:rsidRPr="0096280A">
        <w:t>Ping Wu (ZTE)</w:t>
      </w:r>
    </w:p>
    <w:p w14:paraId="72EE6FDD" w14:textId="77777777" w:rsidR="007D2809" w:rsidRPr="0096280A" w:rsidRDefault="007D2809" w:rsidP="007D2809">
      <w:pPr>
        <w:pStyle w:val="List"/>
        <w:numPr>
          <w:ilvl w:val="0"/>
          <w:numId w:val="12"/>
        </w:numPr>
        <w:tabs>
          <w:tab w:val="left" w:pos="576"/>
        </w:tabs>
        <w:snapToGrid w:val="0"/>
        <w:ind w:left="432" w:hanging="432"/>
      </w:pPr>
      <w:r w:rsidRPr="0096280A">
        <w:t>Zhao Wu (ZTE)</w:t>
      </w:r>
    </w:p>
    <w:p w14:paraId="2D774CA8" w14:textId="77777777" w:rsidR="003079FE" w:rsidRDefault="003079FE" w:rsidP="003079FE">
      <w:pPr>
        <w:pStyle w:val="List"/>
        <w:numPr>
          <w:ilvl w:val="0"/>
          <w:numId w:val="12"/>
        </w:numPr>
        <w:tabs>
          <w:tab w:val="left" w:pos="576"/>
        </w:tabs>
        <w:snapToGrid w:val="0"/>
        <w:ind w:left="432" w:hanging="432"/>
      </w:pPr>
      <w:r w:rsidRPr="00D9454E">
        <w:rPr>
          <w:lang w:val="en-US"/>
        </w:rPr>
        <w:t xml:space="preserve">Gu </w:t>
      </w:r>
      <w:proofErr w:type="spellStart"/>
      <w:r w:rsidRPr="00D9454E">
        <w:rPr>
          <w:lang w:val="en-US"/>
        </w:rPr>
        <w:t>Xiaojun</w:t>
      </w:r>
      <w:proofErr w:type="spellEnd"/>
      <w:r w:rsidRPr="00D9454E">
        <w:rPr>
          <w:lang w:val="en-US"/>
        </w:rPr>
        <w:t xml:space="preserve"> (Huawei)</w:t>
      </w:r>
    </w:p>
    <w:p w14:paraId="4046710A" w14:textId="77777777" w:rsidR="007D2809" w:rsidRPr="0096280A" w:rsidRDefault="007D2809" w:rsidP="007D2809">
      <w:pPr>
        <w:pStyle w:val="List"/>
        <w:numPr>
          <w:ilvl w:val="0"/>
          <w:numId w:val="12"/>
        </w:numPr>
        <w:tabs>
          <w:tab w:val="left" w:pos="576"/>
        </w:tabs>
        <w:snapToGrid w:val="0"/>
        <w:ind w:left="432" w:hanging="432"/>
      </w:pPr>
      <w:r w:rsidRPr="0096280A">
        <w:t xml:space="preserve">Shaowei </w:t>
      </w:r>
      <w:proofErr w:type="spellStart"/>
      <w:r w:rsidRPr="0096280A">
        <w:t>Xie</w:t>
      </w:r>
      <w:proofErr w:type="spellEnd"/>
      <w:r w:rsidRPr="0096280A">
        <w:t xml:space="preserve"> (ZTE)</w:t>
      </w:r>
    </w:p>
    <w:p w14:paraId="696B5A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ihuang</w:t>
      </w:r>
      <w:proofErr w:type="spellEnd"/>
      <w:r w:rsidRPr="0096280A">
        <w:t xml:space="preserve"> </w:t>
      </w:r>
      <w:proofErr w:type="spellStart"/>
      <w:r w:rsidRPr="0096280A">
        <w:t>Xie</w:t>
      </w:r>
      <w:proofErr w:type="spellEnd"/>
      <w:r w:rsidRPr="0096280A">
        <w:t xml:space="preserve"> (OPPO)</w:t>
      </w:r>
    </w:p>
    <w:p w14:paraId="568C558B" w14:textId="77777777" w:rsidR="007D2809" w:rsidRPr="0096280A" w:rsidRDefault="007D2809" w:rsidP="007D2809">
      <w:pPr>
        <w:pStyle w:val="List"/>
        <w:numPr>
          <w:ilvl w:val="0"/>
          <w:numId w:val="12"/>
        </w:numPr>
        <w:tabs>
          <w:tab w:val="left" w:pos="576"/>
        </w:tabs>
        <w:snapToGrid w:val="0"/>
        <w:ind w:left="432" w:hanging="432"/>
      </w:pPr>
      <w:r w:rsidRPr="0096280A">
        <w:t>Xiaoyu Xiu (Kwai)</w:t>
      </w:r>
    </w:p>
    <w:p w14:paraId="60BAA3B7" w14:textId="77777777" w:rsidR="007D2809" w:rsidRPr="0096280A" w:rsidRDefault="007D2809" w:rsidP="007D2809">
      <w:pPr>
        <w:pStyle w:val="List"/>
        <w:numPr>
          <w:ilvl w:val="0"/>
          <w:numId w:val="12"/>
        </w:numPr>
        <w:tabs>
          <w:tab w:val="left" w:pos="576"/>
        </w:tabs>
        <w:snapToGrid w:val="0"/>
        <w:ind w:left="432" w:hanging="432"/>
      </w:pPr>
      <w:r w:rsidRPr="0096280A">
        <w:t>Jizheng Xu (</w:t>
      </w:r>
      <w:proofErr w:type="spellStart"/>
      <w:r w:rsidRPr="0096280A">
        <w:t>Bytedance</w:t>
      </w:r>
      <w:proofErr w:type="spellEnd"/>
      <w:r w:rsidRPr="0096280A">
        <w:t>)</w:t>
      </w:r>
    </w:p>
    <w:p w14:paraId="732784BC" w14:textId="77777777" w:rsidR="007D2809" w:rsidRPr="0096280A" w:rsidRDefault="007D2809" w:rsidP="007D2809">
      <w:pPr>
        <w:pStyle w:val="List"/>
        <w:numPr>
          <w:ilvl w:val="0"/>
          <w:numId w:val="12"/>
        </w:numPr>
        <w:tabs>
          <w:tab w:val="left" w:pos="576"/>
        </w:tabs>
        <w:snapToGrid w:val="0"/>
        <w:ind w:left="432" w:hanging="432"/>
      </w:pPr>
      <w:r w:rsidRPr="0096280A">
        <w:t>Lidong Xu (Intel)</w:t>
      </w:r>
    </w:p>
    <w:p w14:paraId="4E1C17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Luhang</w:t>
      </w:r>
      <w:proofErr w:type="spellEnd"/>
      <w:r w:rsidRPr="0096280A">
        <w:t xml:space="preserve"> Xu (OPPO)</w:t>
      </w:r>
    </w:p>
    <w:p w14:paraId="68D1EBAB" w14:textId="5D8F6CC0" w:rsidR="003079FE" w:rsidRDefault="003079FE" w:rsidP="003079FE">
      <w:pPr>
        <w:pStyle w:val="List"/>
        <w:numPr>
          <w:ilvl w:val="0"/>
          <w:numId w:val="12"/>
        </w:numPr>
        <w:tabs>
          <w:tab w:val="left" w:pos="576"/>
        </w:tabs>
        <w:snapToGrid w:val="0"/>
        <w:ind w:left="432" w:hanging="432"/>
      </w:pPr>
      <w:proofErr w:type="spellStart"/>
      <w:r w:rsidRPr="00D9454E">
        <w:t>Xiaoyang</w:t>
      </w:r>
      <w:proofErr w:type="spellEnd"/>
      <w:r w:rsidRPr="00D9454E">
        <w:t xml:space="preserve"> Xu</w:t>
      </w:r>
      <w:r>
        <w:rPr>
          <w:lang w:val="en-US"/>
        </w:rPr>
        <w:t xml:space="preserve"> (</w:t>
      </w:r>
      <w:r w:rsidR="00B60652" w:rsidRPr="00C86A4D">
        <w:rPr>
          <w:lang w:val="en-US"/>
          <w:rPrChange w:id="939" w:author="Gary Sullivan" w:date="2020-12-14T18:00:00Z">
            <w:rPr>
              <w:highlight w:val="yellow"/>
              <w:lang w:val="en-US"/>
            </w:rPr>
          </w:rPrChange>
        </w:rPr>
        <w:t>unknown</w:t>
      </w:r>
      <w:r>
        <w:rPr>
          <w:lang w:val="en-US"/>
        </w:rPr>
        <w:t>)</w:t>
      </w:r>
    </w:p>
    <w:p w14:paraId="58F6A225" w14:textId="77777777" w:rsidR="007D2809" w:rsidRPr="0096280A" w:rsidRDefault="007D2809" w:rsidP="007D2809">
      <w:pPr>
        <w:pStyle w:val="List"/>
        <w:numPr>
          <w:ilvl w:val="0"/>
          <w:numId w:val="12"/>
        </w:numPr>
        <w:tabs>
          <w:tab w:val="left" w:pos="576"/>
        </w:tabs>
        <w:snapToGrid w:val="0"/>
        <w:ind w:left="432" w:hanging="432"/>
      </w:pPr>
      <w:r w:rsidRPr="0096280A">
        <w:t>Xiaozhong Xu (Tencent)</w:t>
      </w:r>
    </w:p>
    <w:p w14:paraId="08B75011" w14:textId="77777777" w:rsidR="007D2809" w:rsidRPr="0096280A" w:rsidRDefault="007D2809" w:rsidP="007D2809">
      <w:pPr>
        <w:pStyle w:val="List"/>
        <w:numPr>
          <w:ilvl w:val="0"/>
          <w:numId w:val="12"/>
        </w:numPr>
        <w:tabs>
          <w:tab w:val="left" w:pos="576"/>
        </w:tabs>
        <w:snapToGrid w:val="0"/>
        <w:ind w:left="432" w:hanging="432"/>
      </w:pPr>
      <w:r w:rsidRPr="0096280A">
        <w:t xml:space="preserve">Yoichi </w:t>
      </w:r>
      <w:proofErr w:type="spellStart"/>
      <w:r w:rsidRPr="0096280A">
        <w:t>Yagasaki</w:t>
      </w:r>
      <w:proofErr w:type="spellEnd"/>
      <w:r w:rsidRPr="0096280A">
        <w:t xml:space="preserve"> (Sony)</w:t>
      </w:r>
    </w:p>
    <w:p w14:paraId="7B8761DB" w14:textId="77777777" w:rsidR="007D2809" w:rsidRPr="0096280A" w:rsidRDefault="007D2809" w:rsidP="007D2809">
      <w:pPr>
        <w:pStyle w:val="List"/>
        <w:numPr>
          <w:ilvl w:val="0"/>
          <w:numId w:val="12"/>
        </w:numPr>
        <w:tabs>
          <w:tab w:val="left" w:pos="576"/>
        </w:tabs>
        <w:snapToGrid w:val="0"/>
        <w:ind w:left="432" w:hanging="432"/>
      </w:pPr>
      <w:r w:rsidRPr="0096280A">
        <w:t>Ning Yan (Huawei)</w:t>
      </w:r>
    </w:p>
    <w:p w14:paraId="13C20BEB" w14:textId="77777777" w:rsidR="007D2809" w:rsidRPr="0096280A" w:rsidRDefault="007D2809" w:rsidP="007D2809">
      <w:pPr>
        <w:pStyle w:val="List"/>
        <w:numPr>
          <w:ilvl w:val="0"/>
          <w:numId w:val="12"/>
        </w:numPr>
        <w:tabs>
          <w:tab w:val="left" w:pos="576"/>
        </w:tabs>
        <w:snapToGrid w:val="0"/>
        <w:ind w:left="432" w:hanging="432"/>
      </w:pPr>
      <w:r w:rsidRPr="0096280A">
        <w:t>Haitao Yang (Huawei)</w:t>
      </w:r>
    </w:p>
    <w:p w14:paraId="164FE581" w14:textId="77777777" w:rsidR="007D2809" w:rsidRPr="0096280A" w:rsidRDefault="007D2809" w:rsidP="007D2809">
      <w:pPr>
        <w:pStyle w:val="List"/>
        <w:numPr>
          <w:ilvl w:val="0"/>
          <w:numId w:val="12"/>
        </w:numPr>
        <w:tabs>
          <w:tab w:val="left" w:pos="576"/>
        </w:tabs>
        <w:snapToGrid w:val="0"/>
        <w:ind w:left="432" w:hanging="432"/>
      </w:pPr>
      <w:r w:rsidRPr="0096280A">
        <w:t>Yu-Chiao Yang (Foxconn)</w:t>
      </w:r>
    </w:p>
    <w:p w14:paraId="12244302" w14:textId="77777777" w:rsidR="007D2809" w:rsidRPr="0096280A" w:rsidRDefault="007D2809" w:rsidP="007D2809">
      <w:pPr>
        <w:pStyle w:val="List"/>
        <w:numPr>
          <w:ilvl w:val="0"/>
          <w:numId w:val="12"/>
        </w:numPr>
        <w:tabs>
          <w:tab w:val="left" w:pos="576"/>
        </w:tabs>
        <w:snapToGrid w:val="0"/>
        <w:ind w:left="432" w:hanging="432"/>
      </w:pPr>
      <w:r w:rsidRPr="0096280A">
        <w:t>Yan Ye (Alibaba)</w:t>
      </w:r>
    </w:p>
    <w:p w14:paraId="142B5F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oonha</w:t>
      </w:r>
      <w:proofErr w:type="spellEnd"/>
      <w:r w:rsidRPr="0096280A">
        <w:t xml:space="preserve"> Yeo (SMWU)</w:t>
      </w:r>
    </w:p>
    <w:p w14:paraId="5EFF2914" w14:textId="77777777" w:rsidR="007D2809" w:rsidRPr="0096280A" w:rsidRDefault="007D2809" w:rsidP="007D2809">
      <w:pPr>
        <w:pStyle w:val="List"/>
        <w:numPr>
          <w:ilvl w:val="0"/>
          <w:numId w:val="12"/>
        </w:numPr>
        <w:tabs>
          <w:tab w:val="left" w:pos="576"/>
        </w:tabs>
        <w:snapToGrid w:val="0"/>
        <w:ind w:left="432" w:hanging="432"/>
      </w:pPr>
      <w:r w:rsidRPr="0096280A">
        <w:t>Peng Yin (Dolby)</w:t>
      </w:r>
    </w:p>
    <w:p w14:paraId="7DD7BC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mi</w:t>
      </w:r>
      <w:proofErr w:type="spellEnd"/>
      <w:r w:rsidRPr="0096280A">
        <w:t xml:space="preserve"> </w:t>
      </w:r>
      <w:proofErr w:type="spellStart"/>
      <w:r w:rsidRPr="0096280A">
        <w:t>Yoo</w:t>
      </w:r>
      <w:proofErr w:type="spellEnd"/>
      <w:r w:rsidRPr="0096280A">
        <w:t xml:space="preserve"> (LGE)</w:t>
      </w:r>
    </w:p>
    <w:p w14:paraId="5865A6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amin</w:t>
      </w:r>
      <w:proofErr w:type="spellEnd"/>
      <w:r w:rsidRPr="0096280A">
        <w:t xml:space="preserve"> G. </w:t>
      </w:r>
      <w:proofErr w:type="spellStart"/>
      <w:r w:rsidRPr="0096280A">
        <w:t>Youvalari</w:t>
      </w:r>
      <w:proofErr w:type="spellEnd"/>
      <w:r w:rsidRPr="0096280A">
        <w:t xml:space="preserve"> (Nokia)</w:t>
      </w:r>
    </w:p>
    <w:p w14:paraId="4EAAA57A" w14:textId="77777777" w:rsidR="007D2809" w:rsidRPr="0096280A" w:rsidRDefault="007D2809" w:rsidP="007D2809">
      <w:pPr>
        <w:pStyle w:val="List"/>
        <w:numPr>
          <w:ilvl w:val="0"/>
          <w:numId w:val="12"/>
        </w:numPr>
        <w:tabs>
          <w:tab w:val="left" w:pos="576"/>
        </w:tabs>
        <w:snapToGrid w:val="0"/>
        <w:ind w:left="432" w:hanging="432"/>
      </w:pPr>
      <w:r w:rsidRPr="0096280A">
        <w:t>Haoping Yu (</w:t>
      </w:r>
      <w:proofErr w:type="spellStart"/>
      <w:r w:rsidRPr="0096280A">
        <w:t>Pengcheng</w:t>
      </w:r>
      <w:proofErr w:type="spellEnd"/>
      <w:r w:rsidRPr="0096280A">
        <w:t xml:space="preserve"> Lab)</w:t>
      </w:r>
    </w:p>
    <w:p w14:paraId="039B25AC" w14:textId="77777777" w:rsidR="007D2809" w:rsidRPr="0096280A" w:rsidRDefault="007D2809" w:rsidP="007D2809">
      <w:pPr>
        <w:pStyle w:val="List"/>
        <w:numPr>
          <w:ilvl w:val="0"/>
          <w:numId w:val="12"/>
        </w:numPr>
        <w:tabs>
          <w:tab w:val="left" w:pos="576"/>
        </w:tabs>
        <w:snapToGrid w:val="0"/>
        <w:ind w:left="432" w:hanging="432"/>
      </w:pPr>
      <w:r w:rsidRPr="0096280A">
        <w:t>Lu Yu (ZJU)</w:t>
      </w:r>
    </w:p>
    <w:p w14:paraId="7200DD9F" w14:textId="77777777" w:rsidR="007D2809" w:rsidRPr="0096280A" w:rsidRDefault="007D2809" w:rsidP="007D2809">
      <w:pPr>
        <w:pStyle w:val="List"/>
        <w:numPr>
          <w:ilvl w:val="0"/>
          <w:numId w:val="12"/>
        </w:numPr>
        <w:tabs>
          <w:tab w:val="left" w:pos="576"/>
        </w:tabs>
        <w:snapToGrid w:val="0"/>
        <w:ind w:left="432" w:hanging="432"/>
      </w:pPr>
      <w:r w:rsidRPr="0096280A">
        <w:t>Qichao Yuan (OPPO)</w:t>
      </w:r>
    </w:p>
    <w:p w14:paraId="26430810" w14:textId="77777777" w:rsidR="007D2809" w:rsidRPr="0096280A" w:rsidRDefault="007D2809" w:rsidP="007D2809">
      <w:pPr>
        <w:pStyle w:val="List"/>
        <w:numPr>
          <w:ilvl w:val="0"/>
          <w:numId w:val="12"/>
        </w:numPr>
        <w:tabs>
          <w:tab w:val="left" w:pos="576"/>
        </w:tabs>
        <w:snapToGrid w:val="0"/>
        <w:ind w:left="432" w:hanging="432"/>
      </w:pPr>
      <w:r w:rsidRPr="0096280A">
        <w:t xml:space="preserve">Alireza </w:t>
      </w:r>
      <w:proofErr w:type="spellStart"/>
      <w:r w:rsidRPr="0096280A">
        <w:t>Zare</w:t>
      </w:r>
      <w:proofErr w:type="spellEnd"/>
      <w:r w:rsidRPr="0096280A">
        <w:t xml:space="preserve"> (Nokia)</w:t>
      </w:r>
    </w:p>
    <w:p w14:paraId="749905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eimin</w:t>
      </w:r>
      <w:proofErr w:type="spellEnd"/>
      <w:r w:rsidRPr="0096280A">
        <w:t xml:space="preserve"> Zeng (</w:t>
      </w:r>
      <w:proofErr w:type="spellStart"/>
      <w:r w:rsidRPr="0096280A">
        <w:t>Ubilinx</w:t>
      </w:r>
      <w:proofErr w:type="spellEnd"/>
      <w:r w:rsidRPr="0096280A">
        <w:t>)</w:t>
      </w:r>
    </w:p>
    <w:p w14:paraId="2D743E5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Honglei</w:t>
      </w:r>
      <w:proofErr w:type="spellEnd"/>
      <w:r w:rsidRPr="0096280A">
        <w:t xml:space="preserve"> Zhang (Nokia)</w:t>
      </w:r>
    </w:p>
    <w:p w14:paraId="5F875C00" w14:textId="77777777" w:rsidR="007D2809" w:rsidRPr="0096280A" w:rsidRDefault="007D2809" w:rsidP="007D2809">
      <w:pPr>
        <w:pStyle w:val="List"/>
        <w:numPr>
          <w:ilvl w:val="0"/>
          <w:numId w:val="12"/>
        </w:numPr>
        <w:tabs>
          <w:tab w:val="left" w:pos="576"/>
        </w:tabs>
        <w:snapToGrid w:val="0"/>
        <w:ind w:left="432" w:hanging="432"/>
      </w:pPr>
      <w:r w:rsidRPr="0096280A">
        <w:t>Kai Zhang (</w:t>
      </w:r>
      <w:proofErr w:type="spellStart"/>
      <w:r w:rsidRPr="0096280A">
        <w:t>Bytedance</w:t>
      </w:r>
      <w:proofErr w:type="spellEnd"/>
      <w:r w:rsidRPr="0096280A">
        <w:t>)</w:t>
      </w:r>
    </w:p>
    <w:p w14:paraId="66E15D24" w14:textId="77777777" w:rsidR="007D2809" w:rsidRPr="0096280A" w:rsidRDefault="007D2809" w:rsidP="007D2809">
      <w:pPr>
        <w:pStyle w:val="List"/>
        <w:numPr>
          <w:ilvl w:val="0"/>
          <w:numId w:val="12"/>
        </w:numPr>
        <w:tabs>
          <w:tab w:val="left" w:pos="576"/>
        </w:tabs>
        <w:snapToGrid w:val="0"/>
        <w:ind w:left="432" w:hanging="432"/>
      </w:pPr>
      <w:r w:rsidRPr="0096280A">
        <w:t>Li Zhang (</w:t>
      </w:r>
      <w:proofErr w:type="spellStart"/>
      <w:r w:rsidRPr="0096280A">
        <w:t>Bytedance</w:t>
      </w:r>
      <w:proofErr w:type="spellEnd"/>
      <w:r w:rsidRPr="0096280A">
        <w:t>)</w:t>
      </w:r>
    </w:p>
    <w:p w14:paraId="6EBF128E" w14:textId="77777777" w:rsidR="007D2809" w:rsidRPr="0096280A" w:rsidRDefault="007D2809" w:rsidP="007D2809">
      <w:pPr>
        <w:pStyle w:val="List"/>
        <w:numPr>
          <w:ilvl w:val="0"/>
          <w:numId w:val="12"/>
        </w:numPr>
        <w:tabs>
          <w:tab w:val="left" w:pos="576"/>
        </w:tabs>
        <w:snapToGrid w:val="0"/>
        <w:ind w:left="432" w:hanging="432"/>
      </w:pPr>
      <w:r w:rsidRPr="0096280A">
        <w:t>Qian Zhang (BOE)</w:t>
      </w:r>
    </w:p>
    <w:p w14:paraId="3337C1AE" w14:textId="77777777" w:rsidR="007D2809" w:rsidRPr="0096280A" w:rsidRDefault="007D2809" w:rsidP="007D2809">
      <w:pPr>
        <w:pStyle w:val="List"/>
        <w:numPr>
          <w:ilvl w:val="0"/>
          <w:numId w:val="12"/>
        </w:numPr>
        <w:tabs>
          <w:tab w:val="left" w:pos="576"/>
        </w:tabs>
        <w:snapToGrid w:val="0"/>
        <w:ind w:left="432" w:hanging="432"/>
      </w:pPr>
      <w:r w:rsidRPr="0096280A">
        <w:t>Wenhao Zhang (Hulu)</w:t>
      </w:r>
    </w:p>
    <w:p w14:paraId="7D0DFFD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aobin</w:t>
      </w:r>
      <w:proofErr w:type="spellEnd"/>
      <w:r w:rsidRPr="0096280A">
        <w:t xml:space="preserve"> Zhang (</w:t>
      </w:r>
      <w:proofErr w:type="spellStart"/>
      <w:r w:rsidRPr="0096280A">
        <w:t>Bytedance</w:t>
      </w:r>
      <w:proofErr w:type="spellEnd"/>
      <w:r w:rsidRPr="0096280A">
        <w:t>)</w:t>
      </w:r>
    </w:p>
    <w:p w14:paraId="1D1D77FC" w14:textId="77777777" w:rsidR="007D2809" w:rsidRPr="0096280A" w:rsidRDefault="007D2809" w:rsidP="007D2809">
      <w:pPr>
        <w:pStyle w:val="List"/>
        <w:numPr>
          <w:ilvl w:val="0"/>
          <w:numId w:val="12"/>
        </w:numPr>
        <w:tabs>
          <w:tab w:val="left" w:pos="576"/>
        </w:tabs>
        <w:snapToGrid w:val="0"/>
        <w:ind w:left="432" w:hanging="432"/>
      </w:pPr>
      <w:r w:rsidRPr="0096280A">
        <w:t>Zhi Zhang (Qualcomm)</w:t>
      </w:r>
    </w:p>
    <w:p w14:paraId="0E90C91B" w14:textId="77777777" w:rsidR="007D2809" w:rsidRPr="0096280A" w:rsidRDefault="007D2809" w:rsidP="007D2809">
      <w:pPr>
        <w:pStyle w:val="List"/>
        <w:numPr>
          <w:ilvl w:val="0"/>
          <w:numId w:val="12"/>
        </w:numPr>
        <w:tabs>
          <w:tab w:val="left" w:pos="576"/>
        </w:tabs>
        <w:snapToGrid w:val="0"/>
        <w:ind w:left="432" w:hanging="432"/>
      </w:pPr>
      <w:r w:rsidRPr="0096280A">
        <w:t>Jane Zhao (LGE)</w:t>
      </w:r>
    </w:p>
    <w:p w14:paraId="637FBA04" w14:textId="77777777" w:rsidR="007D2809" w:rsidRPr="0096280A" w:rsidRDefault="007D2809" w:rsidP="007D2809">
      <w:pPr>
        <w:pStyle w:val="List"/>
        <w:numPr>
          <w:ilvl w:val="0"/>
          <w:numId w:val="12"/>
        </w:numPr>
        <w:tabs>
          <w:tab w:val="left" w:pos="576"/>
        </w:tabs>
        <w:snapToGrid w:val="0"/>
        <w:ind w:left="432" w:hanging="432"/>
      </w:pPr>
      <w:r w:rsidRPr="0096280A">
        <w:t>Liang Zhao (Tencent)</w:t>
      </w:r>
    </w:p>
    <w:p w14:paraId="361027E9" w14:textId="77777777" w:rsidR="007D2809" w:rsidRPr="0096280A" w:rsidRDefault="007D2809" w:rsidP="007D2809">
      <w:pPr>
        <w:pStyle w:val="List"/>
        <w:numPr>
          <w:ilvl w:val="0"/>
          <w:numId w:val="12"/>
        </w:numPr>
        <w:tabs>
          <w:tab w:val="left" w:pos="576"/>
        </w:tabs>
        <w:snapToGrid w:val="0"/>
        <w:ind w:left="432" w:hanging="432"/>
      </w:pPr>
      <w:r w:rsidRPr="0096280A">
        <w:t>Shuai Zhao (Tencent)</w:t>
      </w:r>
    </w:p>
    <w:p w14:paraId="24D7E42C" w14:textId="77777777" w:rsidR="007D2809" w:rsidRPr="0096280A" w:rsidRDefault="007D2809" w:rsidP="007D2809">
      <w:pPr>
        <w:pStyle w:val="List"/>
        <w:numPr>
          <w:ilvl w:val="0"/>
          <w:numId w:val="12"/>
        </w:numPr>
        <w:tabs>
          <w:tab w:val="left" w:pos="576"/>
        </w:tabs>
        <w:snapToGrid w:val="0"/>
        <w:ind w:left="432" w:hanging="432"/>
      </w:pPr>
      <w:r w:rsidRPr="0096280A">
        <w:t>Xin Zhao (Tencent)</w:t>
      </w:r>
    </w:p>
    <w:p w14:paraId="09592D4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ozhen</w:t>
      </w:r>
      <w:proofErr w:type="spellEnd"/>
      <w:r w:rsidRPr="0096280A">
        <w:t xml:space="preserve"> Zheng (DJI)</w:t>
      </w:r>
    </w:p>
    <w:p w14:paraId="3D29ABBE" w14:textId="77777777" w:rsidR="007D2809" w:rsidRPr="0096280A" w:rsidRDefault="007D2809" w:rsidP="007D2809">
      <w:pPr>
        <w:pStyle w:val="List"/>
        <w:numPr>
          <w:ilvl w:val="0"/>
          <w:numId w:val="12"/>
        </w:numPr>
        <w:tabs>
          <w:tab w:val="left" w:pos="576"/>
        </w:tabs>
        <w:snapToGrid w:val="0"/>
        <w:ind w:left="432" w:hanging="432"/>
      </w:pPr>
      <w:r w:rsidRPr="0096280A">
        <w:t>Minhua Zhou (Broadcom)</w:t>
      </w:r>
    </w:p>
    <w:p w14:paraId="02AE7A69" w14:textId="77777777" w:rsidR="007D2809" w:rsidRPr="0096280A" w:rsidRDefault="007D2809" w:rsidP="007D2809">
      <w:pPr>
        <w:pStyle w:val="List"/>
        <w:numPr>
          <w:ilvl w:val="0"/>
          <w:numId w:val="12"/>
        </w:numPr>
        <w:tabs>
          <w:tab w:val="left" w:pos="576"/>
        </w:tabs>
        <w:snapToGrid w:val="0"/>
        <w:ind w:left="432" w:hanging="432"/>
      </w:pPr>
      <w:r w:rsidRPr="0096280A">
        <w:t>Tianyang Zhou (Sharp)</w:t>
      </w:r>
    </w:p>
    <w:p w14:paraId="7A9AAE36" w14:textId="77777777" w:rsidR="007D2809" w:rsidRPr="0096280A" w:rsidRDefault="007D2809" w:rsidP="007D2809">
      <w:pPr>
        <w:pStyle w:val="List"/>
        <w:numPr>
          <w:ilvl w:val="0"/>
          <w:numId w:val="12"/>
        </w:numPr>
        <w:tabs>
          <w:tab w:val="left" w:pos="576"/>
        </w:tabs>
        <w:snapToGrid w:val="0"/>
        <w:ind w:left="432" w:hanging="432"/>
      </w:pPr>
      <w:r w:rsidRPr="0096280A">
        <w:t>Yan Zhou (DJI)</w:t>
      </w:r>
    </w:p>
    <w:p w14:paraId="1B1A43EF" w14:textId="77777777" w:rsidR="007D2809" w:rsidRPr="0096280A" w:rsidRDefault="007D2809" w:rsidP="007D2809">
      <w:pPr>
        <w:pStyle w:val="List"/>
        <w:numPr>
          <w:ilvl w:val="0"/>
          <w:numId w:val="12"/>
        </w:numPr>
        <w:tabs>
          <w:tab w:val="left" w:pos="576"/>
        </w:tabs>
        <w:snapToGrid w:val="0"/>
        <w:ind w:left="432" w:hanging="432"/>
      </w:pPr>
      <w:r w:rsidRPr="0096280A">
        <w:t>Bin Zhu (Tencent)</w:t>
      </w:r>
    </w:p>
    <w:p w14:paraId="59ACEB09" w14:textId="77777777" w:rsidR="007D2809" w:rsidRPr="0096280A" w:rsidRDefault="007D2809" w:rsidP="007D2809">
      <w:pPr>
        <w:pStyle w:val="List"/>
        <w:numPr>
          <w:ilvl w:val="0"/>
          <w:numId w:val="12"/>
        </w:numPr>
        <w:tabs>
          <w:tab w:val="left" w:pos="576"/>
        </w:tabs>
        <w:snapToGrid w:val="0"/>
        <w:ind w:left="432" w:hanging="432"/>
      </w:pPr>
      <w:r w:rsidRPr="0096280A">
        <w:t>Han Zhu (WHU)</w:t>
      </w:r>
    </w:p>
    <w:p w14:paraId="0D6C05B1" w14:textId="2D5372A0" w:rsidR="00FC0832" w:rsidRDefault="007D2809" w:rsidP="00A22CF8">
      <w:pPr>
        <w:pStyle w:val="List"/>
        <w:numPr>
          <w:ilvl w:val="0"/>
          <w:numId w:val="12"/>
        </w:numPr>
        <w:tabs>
          <w:tab w:val="left" w:pos="576"/>
        </w:tabs>
        <w:snapToGrid w:val="0"/>
        <w:ind w:left="432" w:hanging="432"/>
      </w:pPr>
      <w:proofErr w:type="spellStart"/>
      <w:r w:rsidRPr="0096280A">
        <w:t>Nannan</w:t>
      </w:r>
      <w:proofErr w:type="spellEnd"/>
      <w:r w:rsidRPr="0096280A">
        <w:t xml:space="preserve"> Zou (Nokia)</w:t>
      </w:r>
    </w:p>
    <w:p w14:paraId="0D68226A" w14:textId="77777777" w:rsidR="00B60652" w:rsidRDefault="00B60652" w:rsidP="00A22CF8">
      <w:pPr>
        <w:pStyle w:val="List"/>
        <w:tabs>
          <w:tab w:val="left" w:pos="576"/>
        </w:tabs>
        <w:snapToGrid w:val="0"/>
        <w:sectPr w:rsidR="00B60652" w:rsidSect="003F738F">
          <w:type w:val="continuous"/>
          <w:pgSz w:w="12240" w:h="15840" w:code="1"/>
          <w:pgMar w:top="864" w:right="1440" w:bottom="864" w:left="1440" w:header="432" w:footer="432" w:gutter="0"/>
          <w:cols w:num="2" w:space="720"/>
        </w:sectPr>
      </w:pPr>
    </w:p>
    <w:p w14:paraId="75613C76" w14:textId="47E73EFC" w:rsidR="00A22CF8" w:rsidRDefault="00A22CF8" w:rsidP="00A22CF8">
      <w:pPr>
        <w:pStyle w:val="List"/>
        <w:tabs>
          <w:tab w:val="left" w:pos="576"/>
        </w:tabs>
        <w:snapToGrid w:val="0"/>
      </w:pPr>
    </w:p>
    <w:p w14:paraId="342EA149" w14:textId="6CB761DA" w:rsidR="00B60652" w:rsidRPr="0096280A" w:rsidRDefault="00B60652" w:rsidP="00B60652">
      <w:pPr>
        <w:pStyle w:val="Heading1"/>
        <w:numPr>
          <w:ilvl w:val="0"/>
          <w:numId w:val="0"/>
        </w:numPr>
        <w:jc w:val="center"/>
      </w:pPr>
      <w:r w:rsidRPr="0096280A">
        <w:t xml:space="preserve">Annex </w:t>
      </w:r>
      <w:r>
        <w:t>C</w:t>
      </w:r>
      <w:r w:rsidRPr="0096280A">
        <w:t xml:space="preserve"> to JVET report:</w:t>
      </w:r>
      <w:r w:rsidRPr="0096280A">
        <w:br/>
      </w:r>
      <w:r>
        <w:t>Recommendations of the 1</w:t>
      </w:r>
      <w:r w:rsidRPr="003F738F">
        <w:rPr>
          <w:vertAlign w:val="superscript"/>
        </w:rPr>
        <w:t>st</w:t>
      </w:r>
      <w:r>
        <w:t xml:space="preserve"> meeting of ISO/IEC JTC 1/SC 29/WG 5</w:t>
      </w:r>
      <w:r w:rsidRPr="00B60652">
        <w:t xml:space="preserve"> MPEG J</w:t>
      </w:r>
      <w:r>
        <w:t>oint</w:t>
      </w:r>
      <w:r w:rsidRPr="00B60652">
        <w:t xml:space="preserve"> V</w:t>
      </w:r>
      <w:r>
        <w:t>ideo</w:t>
      </w:r>
      <w:r w:rsidRPr="00B60652">
        <w:t xml:space="preserve"> C</w:t>
      </w:r>
      <w:r>
        <w:t>oding</w:t>
      </w:r>
      <w:r w:rsidRPr="00B60652">
        <w:t xml:space="preserve"> T</w:t>
      </w:r>
      <w:r>
        <w:t>eam(s</w:t>
      </w:r>
      <w:r w:rsidRPr="00B60652">
        <w:t xml:space="preserve">) </w:t>
      </w:r>
      <w:r>
        <w:t>with</w:t>
      </w:r>
      <w:r w:rsidRPr="00B60652">
        <w:t xml:space="preserve"> ITU-T SG 16</w:t>
      </w:r>
    </w:p>
    <w:p w14:paraId="76299463" w14:textId="33981D41" w:rsidR="00B60652" w:rsidRPr="003F738F" w:rsidRDefault="00B60652" w:rsidP="003F738F">
      <w:pPr>
        <w:pStyle w:val="List"/>
        <w:tabs>
          <w:tab w:val="left" w:pos="576"/>
        </w:tabs>
        <w:snapToGrid w:val="0"/>
        <w:jc w:val="center"/>
        <w:rPr>
          <w:b/>
          <w:bCs/>
          <w:sz w:val="24"/>
          <w:szCs w:val="24"/>
        </w:rPr>
      </w:pPr>
      <w:r w:rsidRPr="003F738F">
        <w:rPr>
          <w:b/>
          <w:bCs/>
          <w:sz w:val="24"/>
          <w:szCs w:val="24"/>
        </w:rPr>
        <w:t>ISO/IEC JTC 1 / SC 29 / WG 5 N 3</w:t>
      </w:r>
    </w:p>
    <w:p w14:paraId="11D1A9F5" w14:textId="77777777"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Reports</w:t>
      </w:r>
    </w:p>
    <w:p w14:paraId="3371D4E0"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1 Meeting Reports</w:t>
      </w:r>
    </w:p>
    <w:p w14:paraId="31006A0C"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1.1 WG 5 approves the following document</w:t>
      </w:r>
    </w:p>
    <w:tbl>
      <w:tblPr>
        <w:tblW w:w="915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899"/>
        <w:gridCol w:w="1383"/>
        <w:gridCol w:w="443"/>
        <w:gridCol w:w="1304"/>
        <w:gridCol w:w="675"/>
      </w:tblGrid>
      <w:tr w:rsidR="00B60652" w:rsidRPr="00B60652" w14:paraId="22246452"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0B9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55EF9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5C1A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742F3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42654"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7F13B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47B50AFC"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295589"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C34800"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E2308"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82CDA4"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17B710"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6BA48"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376A32F2"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0773538C"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E58C7D8"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Meeting report of the 19th JVET meeting and 40th JCT-VC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F7AD31"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BC173A"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70D3F185"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57946"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820 </w:t>
            </w:r>
          </w:p>
        </w:tc>
      </w:tr>
    </w:tbl>
    <w:p w14:paraId="00313074" w14:textId="51F9C253"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 xml:space="preserve">2. MPEG-4 (ISO/IEC 14496 </w:t>
      </w:r>
      <w:ins w:id="940" w:author="Gary Sullivan" w:date="2020-12-14T11:55:00Z">
        <w:r w:rsidR="00A70802" w:rsidRPr="00A70802">
          <w:rPr>
            <w:rFonts w:eastAsia="Times New Roman"/>
            <w:b/>
            <w:bCs/>
            <w:sz w:val="32"/>
            <w:szCs w:val="36"/>
            <w:lang w:val="en-US"/>
          </w:rPr>
          <w:t>–</w:t>
        </w:r>
      </w:ins>
      <w:del w:id="941" w:author="Gary Sullivan" w:date="2020-12-14T11:55:00Z">
        <w:r w:rsidRPr="00B60652" w:rsidDel="00A70802">
          <w:rPr>
            <w:rFonts w:eastAsia="Times New Roman"/>
            <w:b/>
            <w:bCs/>
            <w:sz w:val="32"/>
            <w:szCs w:val="36"/>
            <w:lang w:val="en-US"/>
          </w:rPr>
          <w:delText>-</w:delText>
        </w:r>
      </w:del>
      <w:r w:rsidRPr="00B60652">
        <w:rPr>
          <w:rFonts w:eastAsia="Times New Roman"/>
          <w:b/>
          <w:bCs/>
          <w:sz w:val="32"/>
          <w:szCs w:val="36"/>
          <w:lang w:val="en-US"/>
        </w:rPr>
        <w:t xml:space="preserve"> Coding of audio-visual objects)</w:t>
      </w:r>
    </w:p>
    <w:p w14:paraId="7A1C9101" w14:textId="64C03ABB"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 xml:space="preserve">2.1 Part 10 </w:t>
      </w:r>
      <w:del w:id="942" w:author="Gary Sullivan" w:date="2020-12-14T11:55:00Z">
        <w:r w:rsidRPr="00B60652" w:rsidDel="00A70802">
          <w:rPr>
            <w:rFonts w:eastAsia="Times New Roman"/>
            <w:b/>
            <w:bCs/>
            <w:sz w:val="24"/>
            <w:szCs w:val="27"/>
            <w:lang w:val="en-US"/>
          </w:rPr>
          <w:delText>-</w:delText>
        </w:r>
      </w:del>
      <w:ins w:id="943" w:author="Gary Sullivan" w:date="2020-12-14T11:55:00Z">
        <w:r w:rsidR="00A70802" w:rsidRPr="00A70802">
          <w:rPr>
            <w:rFonts w:eastAsia="Times New Roman"/>
            <w:b/>
            <w:bCs/>
            <w:sz w:val="24"/>
            <w:szCs w:val="27"/>
            <w:lang w:val="en-US"/>
          </w:rPr>
          <w:t>–</w:t>
        </w:r>
      </w:ins>
      <w:r w:rsidRPr="00B60652">
        <w:rPr>
          <w:rFonts w:eastAsia="Times New Roman"/>
          <w:b/>
          <w:bCs/>
          <w:sz w:val="24"/>
          <w:szCs w:val="27"/>
          <w:lang w:val="en-US"/>
        </w:rPr>
        <w:t xml:space="preserve"> Advanced Video Coding</w:t>
      </w:r>
    </w:p>
    <w:p w14:paraId="34F3BC6A"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2.1.1 WG 5 recommends approval of the following documents</w:t>
      </w:r>
    </w:p>
    <w:tbl>
      <w:tblPr>
        <w:tblW w:w="920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5015"/>
        <w:gridCol w:w="1312"/>
        <w:gridCol w:w="443"/>
        <w:gridCol w:w="1304"/>
        <w:gridCol w:w="675"/>
      </w:tblGrid>
      <w:tr w:rsidR="00B60652" w:rsidRPr="00B60652" w14:paraId="65CFA826"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009B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D0CDA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6F41C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13B90F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362A01"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F63804"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7880329F"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72AA92"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68B0A" w14:textId="4C2BE90D"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ISO/IEC 14496-10 </w:t>
            </w:r>
            <w:del w:id="944" w:author="Gary Sullivan" w:date="2020-12-14T11:55:00Z">
              <w:r w:rsidRPr="00B60652" w:rsidDel="00A70802">
                <w:rPr>
                  <w:rFonts w:eastAsia="Times New Roman"/>
                  <w:b/>
                  <w:bCs/>
                  <w:szCs w:val="24"/>
                  <w:lang w:val="en-US"/>
                </w:rPr>
                <w:delText>-</w:delText>
              </w:r>
            </w:del>
            <w:ins w:id="945" w:author="Gary Sullivan" w:date="2020-12-14T11:55:00Z">
              <w:r w:rsidR="00A70802" w:rsidRPr="00A70802">
                <w:rPr>
                  <w:rFonts w:eastAsia="Times New Roman"/>
                  <w:b/>
                  <w:bCs/>
                  <w:szCs w:val="24"/>
                  <w:lang w:val="en-US"/>
                </w:rPr>
                <w:t>–</w:t>
              </w:r>
            </w:ins>
            <w:r w:rsidRPr="00B60652">
              <w:rPr>
                <w:rFonts w:eastAsia="Times New Roman"/>
                <w:b/>
                <w:bCs/>
                <w:szCs w:val="24"/>
                <w:lang w:val="en-US"/>
              </w:rPr>
              <w:t xml:space="preserve"> Advanced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10DCF8" w14:textId="77777777" w:rsidR="00B60652" w:rsidRPr="00B60652" w:rsidRDefault="00B60652" w:rsidP="003F738F">
            <w:pPr>
              <w:keepNext/>
              <w:keepLines/>
              <w:widowControl w:val="0"/>
              <w:overflowPunct/>
              <w:spacing w:before="0"/>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F9E3DE"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A7AA51"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3DCA21"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03E8BD19"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6922E769"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4857A"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Request for ISO/IEC 14496-10:202X (9th ed.) Amd.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518D75"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ACB053"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27F52C6E"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3B64E5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06 </w:t>
            </w:r>
          </w:p>
        </w:tc>
      </w:tr>
      <w:tr w:rsidR="00B60652" w:rsidRPr="00B60652" w14:paraId="7B4CE3A6"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12AB18DD"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E5934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Working draft of ISO/IEC 14496-10:202X (9th ed.) Amd.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4FDF1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Jill Boy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2E3618"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68DE0E28"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2-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D213C3"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821 </w:t>
            </w:r>
          </w:p>
        </w:tc>
      </w:tr>
    </w:tbl>
    <w:p w14:paraId="4FC63FE7" w14:textId="34A24BC7"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 xml:space="preserve">3. MPEG-C (ISO/IEC 23002 </w:t>
      </w:r>
      <w:del w:id="946" w:author="Gary Sullivan" w:date="2020-12-14T11:55:00Z">
        <w:r w:rsidRPr="00B60652" w:rsidDel="00A70802">
          <w:rPr>
            <w:rFonts w:eastAsia="Times New Roman"/>
            <w:b/>
            <w:bCs/>
            <w:sz w:val="32"/>
            <w:szCs w:val="36"/>
            <w:lang w:val="en-US"/>
          </w:rPr>
          <w:delText>-</w:delText>
        </w:r>
      </w:del>
      <w:ins w:id="947" w:author="Gary Sullivan" w:date="2020-12-14T11:55:00Z">
        <w:r w:rsidR="00A70802" w:rsidRPr="00A70802">
          <w:rPr>
            <w:rFonts w:eastAsia="Times New Roman"/>
            <w:b/>
            <w:bCs/>
            <w:sz w:val="32"/>
            <w:szCs w:val="36"/>
            <w:lang w:val="en-US"/>
          </w:rPr>
          <w:t>–</w:t>
        </w:r>
      </w:ins>
      <w:r w:rsidRPr="00B60652">
        <w:rPr>
          <w:rFonts w:eastAsia="Times New Roman"/>
          <w:b/>
          <w:bCs/>
          <w:sz w:val="32"/>
          <w:szCs w:val="36"/>
          <w:lang w:val="en-US"/>
        </w:rPr>
        <w:t xml:space="preserve"> MPEG Video Technologies)</w:t>
      </w:r>
    </w:p>
    <w:p w14:paraId="038E70A4" w14:textId="68E64905"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3.1 Part 7</w:t>
      </w:r>
      <w:del w:id="948" w:author="Gary Sullivan" w:date="2020-12-14T11:56:00Z">
        <w:r w:rsidRPr="00B60652" w:rsidDel="00A70802">
          <w:rPr>
            <w:rFonts w:eastAsia="Times New Roman"/>
            <w:b/>
            <w:bCs/>
            <w:sz w:val="24"/>
            <w:szCs w:val="27"/>
            <w:lang w:val="en-US"/>
          </w:rPr>
          <w:delText xml:space="preserve"> - </w:delText>
        </w:r>
      </w:del>
      <w:ins w:id="949"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Versatile supplemental enhancement information messages for coded video bitstreams</w:t>
      </w:r>
    </w:p>
    <w:p w14:paraId="0A83F064"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3.1.1 WG 5 recommends approval of the following documents</w:t>
      </w:r>
    </w:p>
    <w:tbl>
      <w:tblPr>
        <w:tblW w:w="924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5132"/>
        <w:gridCol w:w="1237"/>
        <w:gridCol w:w="443"/>
        <w:gridCol w:w="1304"/>
        <w:gridCol w:w="675"/>
      </w:tblGrid>
      <w:tr w:rsidR="00B60652" w:rsidRPr="00B60652" w14:paraId="1111D3A7"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A9D146"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CE0C9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C61CD4"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94CDA4A"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5F2A9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F1B74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4C09FEED"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F15680"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906C7B" w14:textId="512F6343"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02-7</w:t>
            </w:r>
            <w:del w:id="950" w:author="Gary Sullivan" w:date="2020-12-14T11:56:00Z">
              <w:r w:rsidRPr="00B60652" w:rsidDel="00A70802">
                <w:rPr>
                  <w:rFonts w:eastAsia="Times New Roman"/>
                  <w:b/>
                  <w:bCs/>
                  <w:szCs w:val="24"/>
                  <w:lang w:val="en-US"/>
                </w:rPr>
                <w:delText xml:space="preserve"> - </w:delText>
              </w:r>
            </w:del>
            <w:ins w:id="951" w:author="Gary Sullivan" w:date="2020-12-14T11:56:00Z">
              <w:r w:rsidR="00A70802">
                <w:rPr>
                  <w:rFonts w:eastAsia="Times New Roman"/>
                  <w:b/>
                  <w:bCs/>
                  <w:szCs w:val="24"/>
                  <w:lang w:val="en-US"/>
                </w:rPr>
                <w:t xml:space="preserve"> – </w:t>
              </w:r>
            </w:ins>
            <w:r w:rsidRPr="00B60652">
              <w:rPr>
                <w:rFonts w:eastAsia="Times New Roman"/>
                <w:b/>
                <w:bCs/>
                <w:szCs w:val="24"/>
                <w:lang w:val="en-US"/>
              </w:rPr>
              <w:t>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E6774" w14:textId="77777777" w:rsidR="00B60652" w:rsidRPr="00B60652" w:rsidRDefault="00B60652" w:rsidP="003F738F">
            <w:pPr>
              <w:keepNext/>
              <w:keepLines/>
              <w:widowControl w:val="0"/>
              <w:overflowPunct/>
              <w:spacing w:before="0"/>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F38C88"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630A81"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96F38B"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10969762"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3685A55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259D67"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Request for ISO/IEC 23002-7 Amd.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E14503B"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56E323"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5C54B1B8"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832D15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07 </w:t>
            </w:r>
          </w:p>
        </w:tc>
      </w:tr>
      <w:tr w:rsidR="00B60652" w:rsidRPr="00B60652" w14:paraId="641FDB98"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7C3A3FB9"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1AB941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Working Draft 1 of ISO/IEC 23002-7 Amd.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5D282D"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Jill Boy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DAF67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392D8B25"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1-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3FDD77"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808 </w:t>
            </w:r>
          </w:p>
        </w:tc>
      </w:tr>
    </w:tbl>
    <w:p w14:paraId="35384D5B" w14:textId="732B9B7A"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lastRenderedPageBreak/>
        <w:t>3.2 Part 8</w:t>
      </w:r>
      <w:del w:id="952" w:author="Gary Sullivan" w:date="2020-12-14T11:56:00Z">
        <w:r w:rsidRPr="00B60652" w:rsidDel="00A70802">
          <w:rPr>
            <w:rFonts w:eastAsia="Times New Roman"/>
            <w:b/>
            <w:bCs/>
            <w:sz w:val="24"/>
            <w:szCs w:val="27"/>
            <w:lang w:val="en-US"/>
          </w:rPr>
          <w:delText xml:space="preserve"> - </w:delText>
        </w:r>
      </w:del>
      <w:ins w:id="953"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Working practices using objective metrics for evaluation of video coding efficiency experiments</w:t>
      </w:r>
    </w:p>
    <w:p w14:paraId="4BFC6E8E"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3.2.1 WG 5 recommends approval of the following documents</w:t>
      </w:r>
    </w:p>
    <w:tbl>
      <w:tblPr>
        <w:tblW w:w="927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293"/>
        <w:gridCol w:w="1210"/>
        <w:gridCol w:w="443"/>
        <w:gridCol w:w="1304"/>
        <w:gridCol w:w="675"/>
      </w:tblGrid>
      <w:tr w:rsidR="00B60652" w:rsidRPr="00B60652" w14:paraId="0B07A0E3"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2A16E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FBD632D"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92853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0DA74F"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D8661A"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1D1DC92"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22AA4304"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B3E1C2"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E89949" w14:textId="5EE7F545"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02-8</w:t>
            </w:r>
            <w:del w:id="954" w:author="Gary Sullivan" w:date="2020-12-14T11:56:00Z">
              <w:r w:rsidRPr="00B60652" w:rsidDel="00A70802">
                <w:rPr>
                  <w:rFonts w:eastAsia="Times New Roman"/>
                  <w:b/>
                  <w:bCs/>
                  <w:szCs w:val="24"/>
                  <w:lang w:val="en-US"/>
                </w:rPr>
                <w:delText xml:space="preserve"> - </w:delText>
              </w:r>
            </w:del>
            <w:ins w:id="955" w:author="Gary Sullivan" w:date="2020-12-14T11:56:00Z">
              <w:r w:rsidR="00A70802">
                <w:rPr>
                  <w:rFonts w:eastAsia="Times New Roman"/>
                  <w:b/>
                  <w:bCs/>
                  <w:szCs w:val="24"/>
                  <w:lang w:val="en-US"/>
                </w:rPr>
                <w:t xml:space="preserve"> – </w:t>
              </w:r>
            </w:ins>
            <w:r w:rsidRPr="00B60652">
              <w:rPr>
                <w:rFonts w:eastAsia="Times New Roman"/>
                <w:b/>
                <w:bCs/>
                <w:szCs w:val="24"/>
                <w:lang w:val="en-US"/>
              </w:rPr>
              <w:t>Working practices using objective metrics for evaluation of video coding efficiency experiment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4D35C7"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14C5E0"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F7C6CB"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217DC"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74A7534C"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78D9C019"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4AB8281"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Disposition of comments received on ISO/IEC DTR 230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BA7FC8"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4EB3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38810C87"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CA6591"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665 </w:t>
            </w:r>
          </w:p>
        </w:tc>
      </w:tr>
      <w:tr w:rsidR="00B60652" w:rsidRPr="00B60652" w14:paraId="742D6CE5"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523392D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F94B18C"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xt of ISO/IEC TR 23002-8 Working practices using objective metrics for evaluation of video coding efficiency experiments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6C1C3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83CB2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0714F767"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1-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4A63DD4B"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66 </w:t>
            </w:r>
          </w:p>
        </w:tc>
      </w:tr>
    </w:tbl>
    <w:p w14:paraId="0DB7878D" w14:textId="73299E09"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4. MPEG-H (ISO/IEC 23008</w:t>
      </w:r>
      <w:del w:id="956" w:author="Gary Sullivan" w:date="2020-12-14T11:56:00Z">
        <w:r w:rsidRPr="00B60652" w:rsidDel="00A70802">
          <w:rPr>
            <w:rFonts w:eastAsia="Times New Roman"/>
            <w:b/>
            <w:bCs/>
            <w:sz w:val="32"/>
            <w:szCs w:val="36"/>
            <w:lang w:val="en-US"/>
          </w:rPr>
          <w:delText xml:space="preserve"> - </w:delText>
        </w:r>
      </w:del>
      <w:ins w:id="957" w:author="Gary Sullivan" w:date="2020-12-14T11:56:00Z">
        <w:r w:rsidR="00A70802">
          <w:rPr>
            <w:rFonts w:eastAsia="Times New Roman"/>
            <w:b/>
            <w:bCs/>
            <w:sz w:val="32"/>
            <w:szCs w:val="36"/>
            <w:lang w:val="en-US"/>
          </w:rPr>
          <w:t xml:space="preserve"> – </w:t>
        </w:r>
      </w:ins>
      <w:r w:rsidRPr="00B60652">
        <w:rPr>
          <w:rFonts w:eastAsia="Times New Roman"/>
          <w:b/>
          <w:bCs/>
          <w:sz w:val="32"/>
          <w:szCs w:val="36"/>
          <w:lang w:val="en-US"/>
        </w:rPr>
        <w:t>High Efficiency Coding and Media Delivery in Heterogeneous Environments)</w:t>
      </w:r>
    </w:p>
    <w:p w14:paraId="54D7F786" w14:textId="17545CEA"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4.1 Part 2</w:t>
      </w:r>
      <w:del w:id="958" w:author="Gary Sullivan" w:date="2020-12-14T11:56:00Z">
        <w:r w:rsidRPr="00B60652" w:rsidDel="00A70802">
          <w:rPr>
            <w:rFonts w:eastAsia="Times New Roman"/>
            <w:b/>
            <w:bCs/>
            <w:sz w:val="24"/>
            <w:szCs w:val="27"/>
            <w:lang w:val="en-US"/>
          </w:rPr>
          <w:delText xml:space="preserve"> - </w:delText>
        </w:r>
      </w:del>
      <w:ins w:id="959"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High Efficiency Video Coding</w:t>
      </w:r>
    </w:p>
    <w:p w14:paraId="7C3FBE92"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4.1.1 WG 5 recommends approval of the following documents</w:t>
      </w:r>
    </w:p>
    <w:tbl>
      <w:tblPr>
        <w:tblW w:w="9183"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129"/>
        <w:gridCol w:w="1287"/>
        <w:gridCol w:w="443"/>
        <w:gridCol w:w="1304"/>
        <w:gridCol w:w="675"/>
      </w:tblGrid>
      <w:tr w:rsidR="00B60652" w:rsidRPr="00B60652" w14:paraId="2B052F0D"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47EE0A6"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7D12A8"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15C0D"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07D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BB690D"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9B9E14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394728AA"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0EAC4AB"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877769" w14:textId="5199E11F"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08-2</w:t>
            </w:r>
            <w:del w:id="960" w:author="Gary Sullivan" w:date="2020-12-14T11:56:00Z">
              <w:r w:rsidRPr="00B60652" w:rsidDel="00A70802">
                <w:rPr>
                  <w:rFonts w:eastAsia="Times New Roman"/>
                  <w:b/>
                  <w:bCs/>
                  <w:szCs w:val="24"/>
                  <w:lang w:val="en-US"/>
                </w:rPr>
                <w:delText xml:space="preserve"> - </w:delText>
              </w:r>
            </w:del>
            <w:ins w:id="961" w:author="Gary Sullivan" w:date="2020-12-14T11:56:00Z">
              <w:r w:rsidR="00A70802">
                <w:rPr>
                  <w:rFonts w:eastAsia="Times New Roman"/>
                  <w:b/>
                  <w:bCs/>
                  <w:szCs w:val="24"/>
                  <w:lang w:val="en-US"/>
                </w:rPr>
                <w:t xml:space="preserve"> – </w:t>
              </w:r>
            </w:ins>
            <w:r w:rsidRPr="00B60652">
              <w:rPr>
                <w:rFonts w:eastAsia="Times New Roman"/>
                <w:b/>
                <w:bCs/>
                <w:szCs w:val="24"/>
                <w:lang w:val="en-US"/>
              </w:rPr>
              <w:t>High Efficiency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FCE630"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17AC16"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318A27"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8DE2EC"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55F49305"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79EFCCAF"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C47FC"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Disposition of comments received on ISO/IEC 23008-2:2020 (4</w:t>
            </w:r>
            <w:r w:rsidRPr="00B60652">
              <w:rPr>
                <w:rFonts w:eastAsia="Times New Roman"/>
                <w:b/>
                <w:bCs/>
                <w:szCs w:val="24"/>
                <w:vertAlign w:val="superscript"/>
                <w:lang w:val="en-US"/>
              </w:rPr>
              <w:t>th</w:t>
            </w:r>
            <w:r w:rsidRPr="00B60652">
              <w:rPr>
                <w:rFonts w:eastAsia="Times New Roman"/>
                <w:b/>
                <w:bCs/>
                <w:szCs w:val="24"/>
                <w:lang w:val="en-US"/>
              </w:rPr>
              <w:t xml:space="preserve"> ed.) / 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3B29CD6"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37952F"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0D6304F1"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C1555D"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667 </w:t>
            </w:r>
          </w:p>
        </w:tc>
      </w:tr>
      <w:tr w:rsidR="00B60652" w:rsidRPr="00B60652" w14:paraId="7B5FC5C0"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22B91689"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8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A258F1"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xt of ISO/IEC 23008-2:2020 (4</w:t>
            </w:r>
            <w:r w:rsidRPr="00B60652">
              <w:rPr>
                <w:rFonts w:eastAsia="Times New Roman"/>
                <w:b/>
                <w:bCs/>
                <w:szCs w:val="24"/>
                <w:vertAlign w:val="superscript"/>
                <w:lang w:val="en-US"/>
              </w:rPr>
              <w:t>th</w:t>
            </w:r>
            <w:r w:rsidRPr="00B60652">
              <w:rPr>
                <w:rFonts w:eastAsia="Times New Roman"/>
                <w:b/>
                <w:bCs/>
                <w:szCs w:val="24"/>
                <w:lang w:val="en-US"/>
              </w:rPr>
              <w:t xml:space="preserve"> ed.) / FDAM1 Shutter Interval Information SEI message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3AE0D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D0FA17"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2117179A"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F14138"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68 </w:t>
            </w:r>
          </w:p>
        </w:tc>
      </w:tr>
    </w:tbl>
    <w:p w14:paraId="243250BC" w14:textId="157C5FE3"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5. MPEG-I (ISO/IEC 23090</w:t>
      </w:r>
      <w:del w:id="962" w:author="Gary Sullivan" w:date="2020-12-14T11:56:00Z">
        <w:r w:rsidRPr="00B60652" w:rsidDel="00A70802">
          <w:rPr>
            <w:rFonts w:eastAsia="Times New Roman"/>
            <w:b/>
            <w:bCs/>
            <w:sz w:val="32"/>
            <w:szCs w:val="36"/>
            <w:lang w:val="en-US"/>
          </w:rPr>
          <w:delText xml:space="preserve"> - </w:delText>
        </w:r>
      </w:del>
      <w:ins w:id="963" w:author="Gary Sullivan" w:date="2020-12-14T11:56:00Z">
        <w:r w:rsidR="00A70802">
          <w:rPr>
            <w:rFonts w:eastAsia="Times New Roman"/>
            <w:b/>
            <w:bCs/>
            <w:sz w:val="32"/>
            <w:szCs w:val="36"/>
            <w:lang w:val="en-US"/>
          </w:rPr>
          <w:t xml:space="preserve"> – </w:t>
        </w:r>
      </w:ins>
      <w:r w:rsidRPr="00B60652">
        <w:rPr>
          <w:rFonts w:eastAsia="Times New Roman"/>
          <w:b/>
          <w:bCs/>
          <w:sz w:val="32"/>
          <w:szCs w:val="36"/>
          <w:lang w:val="en-US"/>
        </w:rPr>
        <w:t>Coded representation of immersive media)</w:t>
      </w:r>
    </w:p>
    <w:p w14:paraId="39500B0C" w14:textId="7DDA8D2C"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2 Part 3</w:t>
      </w:r>
      <w:del w:id="964" w:author="Gary Sullivan" w:date="2020-12-14T11:56:00Z">
        <w:r w:rsidRPr="00B60652" w:rsidDel="00A70802">
          <w:rPr>
            <w:rFonts w:eastAsia="Times New Roman"/>
            <w:b/>
            <w:bCs/>
            <w:sz w:val="24"/>
            <w:szCs w:val="27"/>
            <w:lang w:val="en-US"/>
          </w:rPr>
          <w:delText xml:space="preserve"> - </w:delText>
        </w:r>
      </w:del>
      <w:ins w:id="965"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Versatile Video Coding</w:t>
      </w:r>
    </w:p>
    <w:p w14:paraId="4EC4A187"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2.1 WG 5 recommends approval of the following documents</w:t>
      </w:r>
    </w:p>
    <w:tbl>
      <w:tblPr>
        <w:tblW w:w="940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605"/>
        <w:gridCol w:w="1922"/>
        <w:gridCol w:w="443"/>
        <w:gridCol w:w="1304"/>
        <w:gridCol w:w="675"/>
      </w:tblGrid>
      <w:tr w:rsidR="00B60652" w:rsidRPr="00B60652" w14:paraId="3BE81185"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758D8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0C3A44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81F3A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D7941"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1965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17EBF"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696CA1F6"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4F4A1"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59B21B" w14:textId="396539BD"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ISO/IEC 23090-3</w:t>
            </w:r>
            <w:del w:id="966" w:author="Gary Sullivan" w:date="2020-12-14T11:56:00Z">
              <w:r w:rsidRPr="00B60652" w:rsidDel="00A70802">
                <w:rPr>
                  <w:rFonts w:eastAsia="Times New Roman"/>
                  <w:b/>
                  <w:bCs/>
                  <w:szCs w:val="24"/>
                  <w:lang w:val="en-US"/>
                </w:rPr>
                <w:delText xml:space="preserve"> - </w:delText>
              </w:r>
            </w:del>
            <w:ins w:id="967" w:author="Gary Sullivan" w:date="2020-12-14T11:56:00Z">
              <w:r w:rsidR="00A70802">
                <w:rPr>
                  <w:rFonts w:eastAsia="Times New Roman"/>
                  <w:b/>
                  <w:bCs/>
                  <w:szCs w:val="24"/>
                  <w:lang w:val="en-US"/>
                </w:rPr>
                <w:t xml:space="preserve"> – </w:t>
              </w:r>
            </w:ins>
            <w:r w:rsidRPr="00B60652">
              <w:rPr>
                <w:rFonts w:eastAsia="Times New Roman"/>
                <w:b/>
                <w:bCs/>
                <w:szCs w:val="24"/>
                <w:lang w:val="en-US"/>
              </w:rPr>
              <w:t>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12AC0B" w14:textId="77777777" w:rsidR="00B60652" w:rsidRPr="00B60652" w:rsidRDefault="00B60652" w:rsidP="003F738F">
            <w:pPr>
              <w:keepNext/>
              <w:keepLines/>
              <w:widowControl w:val="0"/>
              <w:overflowPunct/>
              <w:spacing w:before="0"/>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5F13F7"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8DA8D9"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935691"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5115048B"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078E376F"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5F1585D"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Request for ISO/IEC 23090-3 Amd.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D7ED15"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AF1DD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2D197BF5"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B52338"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09 </w:t>
            </w:r>
          </w:p>
        </w:tc>
      </w:tr>
      <w:tr w:rsidR="00B60652" w:rsidRPr="00B60652" w14:paraId="325F4480"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2E5C233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FC08D5D"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Working Draft 1 of ISO/IEC 23090-3 Amd.1 Operation range extens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38FBF716"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2D9B7"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60A70956"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1-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31E0981"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10 </w:t>
            </w:r>
          </w:p>
        </w:tc>
      </w:tr>
      <w:tr w:rsidR="00B60652" w:rsidRPr="00B60652" w14:paraId="3887E5E5"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0BD3A38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35C916"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VVC verification test report for UHD SDR video content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036AC"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Mathias Wie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EE2A9E"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39E5C9D6"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1-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7CF9C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11 </w:t>
            </w:r>
          </w:p>
        </w:tc>
      </w:tr>
      <w:tr w:rsidR="00B60652" w:rsidRPr="00B60652" w14:paraId="2A0B3344"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508B536A"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C0BDF74"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VVC verification test plan (draft 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8825BB"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Mathias Wien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1C4071"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3EE0E9C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2-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75FA2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12 </w:t>
            </w:r>
          </w:p>
        </w:tc>
      </w:tr>
      <w:tr w:rsidR="00B60652" w:rsidRPr="00B60652" w14:paraId="2EC57295"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0ABA83E9"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632AB5"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Test Model 11 for Versatile Video Coding (VTM 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76A29E8"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Jianle Che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ED6A669"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3BBAF106"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2-15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D35C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813 </w:t>
            </w:r>
          </w:p>
        </w:tc>
      </w:tr>
      <w:tr w:rsidR="00B60652" w:rsidRPr="00B60652" w14:paraId="2C53273E"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67C97CB1"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4  </w:t>
            </w:r>
          </w:p>
        </w:tc>
        <w:tc>
          <w:tcPr>
            <w:tcW w:w="0" w:type="auto"/>
            <w:tcBorders>
              <w:top w:val="outset" w:sz="6" w:space="0" w:color="auto"/>
              <w:left w:val="outset" w:sz="6" w:space="0" w:color="auto"/>
              <w:bottom w:val="outset" w:sz="6" w:space="0" w:color="auto"/>
              <w:right w:val="outset" w:sz="6" w:space="0" w:color="auto"/>
            </w:tcBorders>
            <w:vAlign w:val="center"/>
            <w:hideMark/>
          </w:tcPr>
          <w:p w14:paraId="37C185D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Core experiment on high bit depth and high bit rate entropy coding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6386665"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Dmytro Rusanovsky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CBCE9A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465BEDDA"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0A3A7"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817 </w:t>
            </w:r>
          </w:p>
        </w:tc>
      </w:tr>
    </w:tbl>
    <w:p w14:paraId="0D154CBE" w14:textId="77777777" w:rsidR="00B60652" w:rsidRPr="00B60652" w:rsidRDefault="00B60652" w:rsidP="003F738F">
      <w:pPr>
        <w:keepLines/>
        <w:widowControl w:val="0"/>
        <w:overflowPunct/>
        <w:spacing w:before="0"/>
        <w:jc w:val="left"/>
        <w:rPr>
          <w:rFonts w:eastAsia="Times New Roman"/>
          <w:vanish/>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5"/>
        <w:gridCol w:w="66"/>
        <w:gridCol w:w="8739"/>
      </w:tblGrid>
      <w:tr w:rsidR="00B60652" w:rsidRPr="00B60652" w14:paraId="4BCB12B5" w14:textId="77777777" w:rsidTr="001A681E">
        <w:trPr>
          <w:tblCellSpacing w:w="15" w:type="dxa"/>
        </w:trPr>
        <w:tc>
          <w:tcPr>
            <w:tcW w:w="0" w:type="auto"/>
            <w:hideMark/>
          </w:tcPr>
          <w:p w14:paraId="052DD8FD" w14:textId="77777777" w:rsidR="00B60652" w:rsidRPr="00B60652" w:rsidRDefault="00B60652" w:rsidP="003F738F">
            <w:pPr>
              <w:keepLines/>
              <w:widowControl w:val="0"/>
              <w:overflowPunct/>
              <w:spacing w:before="100" w:beforeAutospacing="1" w:after="100" w:afterAutospacing="1"/>
              <w:jc w:val="right"/>
              <w:outlineLvl w:val="2"/>
              <w:rPr>
                <w:rFonts w:eastAsia="Times New Roman"/>
                <w:b/>
                <w:bCs/>
                <w:sz w:val="24"/>
                <w:szCs w:val="27"/>
                <w:lang w:val="en-US"/>
              </w:rPr>
            </w:pPr>
            <w:r w:rsidRPr="00B60652">
              <w:rPr>
                <w:rFonts w:eastAsia="Times New Roman"/>
                <w:b/>
                <w:bCs/>
                <w:sz w:val="24"/>
                <w:szCs w:val="27"/>
                <w:lang w:val="en-US"/>
              </w:rPr>
              <w:lastRenderedPageBreak/>
              <w:t>5.2.2</w:t>
            </w:r>
          </w:p>
        </w:tc>
        <w:tc>
          <w:tcPr>
            <w:tcW w:w="0" w:type="auto"/>
            <w:vAlign w:val="center"/>
            <w:hideMark/>
          </w:tcPr>
          <w:p w14:paraId="4AEA0BB8" w14:textId="77777777" w:rsidR="00B60652" w:rsidRPr="00B60652" w:rsidRDefault="00B60652" w:rsidP="003F738F">
            <w:pPr>
              <w:keepLines/>
              <w:widowControl w:val="0"/>
              <w:overflowPunct/>
              <w:spacing w:before="0"/>
              <w:jc w:val="left"/>
              <w:rPr>
                <w:rFonts w:eastAsia="Times New Roman"/>
                <w:szCs w:val="24"/>
                <w:lang w:val="en-US"/>
              </w:rPr>
            </w:pPr>
          </w:p>
        </w:tc>
        <w:tc>
          <w:tcPr>
            <w:tcW w:w="0" w:type="auto"/>
            <w:vAlign w:val="center"/>
            <w:hideMark/>
          </w:tcPr>
          <w:p w14:paraId="0FD07953" w14:textId="77777777" w:rsidR="00B60652" w:rsidRPr="00B60652" w:rsidRDefault="00B60652" w:rsidP="003F738F">
            <w:pPr>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WG 5 thanks Alibaba, Ericsson, and Sony for providing test sequences for usage in video standardization activities.</w:t>
            </w:r>
          </w:p>
        </w:tc>
      </w:tr>
    </w:tbl>
    <w:p w14:paraId="48999460" w14:textId="77777777" w:rsidR="00B60652" w:rsidRPr="00B60652" w:rsidRDefault="00B60652" w:rsidP="003F738F">
      <w:pPr>
        <w:keepLines/>
        <w:widowControl w:val="0"/>
        <w:overflowPunct/>
        <w:spacing w:before="0"/>
        <w:jc w:val="left"/>
        <w:rPr>
          <w:rFonts w:eastAsia="Times New Roman"/>
          <w:vanish/>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55"/>
        <w:gridCol w:w="66"/>
        <w:gridCol w:w="8739"/>
      </w:tblGrid>
      <w:tr w:rsidR="00B60652" w:rsidRPr="00B60652" w14:paraId="75575872" w14:textId="77777777" w:rsidTr="001A681E">
        <w:trPr>
          <w:tblCellSpacing w:w="15" w:type="dxa"/>
        </w:trPr>
        <w:tc>
          <w:tcPr>
            <w:tcW w:w="0" w:type="auto"/>
            <w:hideMark/>
          </w:tcPr>
          <w:p w14:paraId="46DE12EC" w14:textId="77777777" w:rsidR="00B60652" w:rsidRPr="00B60652" w:rsidRDefault="00B60652" w:rsidP="003F738F">
            <w:pPr>
              <w:keepLines/>
              <w:widowControl w:val="0"/>
              <w:overflowPunct/>
              <w:spacing w:before="100" w:beforeAutospacing="1" w:after="100" w:afterAutospacing="1"/>
              <w:jc w:val="right"/>
              <w:outlineLvl w:val="2"/>
              <w:rPr>
                <w:rFonts w:eastAsia="Times New Roman"/>
                <w:b/>
                <w:bCs/>
                <w:sz w:val="24"/>
                <w:szCs w:val="27"/>
                <w:lang w:val="en-US"/>
              </w:rPr>
            </w:pPr>
            <w:r w:rsidRPr="00B60652">
              <w:rPr>
                <w:rFonts w:eastAsia="Times New Roman"/>
                <w:b/>
                <w:bCs/>
                <w:sz w:val="24"/>
                <w:szCs w:val="27"/>
                <w:lang w:val="en-US"/>
              </w:rPr>
              <w:t>5.2.3</w:t>
            </w:r>
          </w:p>
        </w:tc>
        <w:tc>
          <w:tcPr>
            <w:tcW w:w="0" w:type="auto"/>
            <w:vAlign w:val="center"/>
            <w:hideMark/>
          </w:tcPr>
          <w:p w14:paraId="5088BEBA" w14:textId="77777777" w:rsidR="00B60652" w:rsidRPr="00B60652" w:rsidRDefault="00B60652" w:rsidP="003F738F">
            <w:pPr>
              <w:keepLines/>
              <w:widowControl w:val="0"/>
              <w:overflowPunct/>
              <w:spacing w:before="0"/>
              <w:jc w:val="left"/>
              <w:rPr>
                <w:rFonts w:eastAsia="Times New Roman"/>
                <w:szCs w:val="24"/>
                <w:lang w:val="en-US"/>
              </w:rPr>
            </w:pPr>
          </w:p>
        </w:tc>
        <w:tc>
          <w:tcPr>
            <w:tcW w:w="0" w:type="auto"/>
            <w:vAlign w:val="center"/>
            <w:hideMark/>
          </w:tcPr>
          <w:p w14:paraId="2909BAFE" w14:textId="77777777" w:rsidR="00B60652" w:rsidRPr="00B60652" w:rsidRDefault="00B60652" w:rsidP="003F738F">
            <w:pPr>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 xml:space="preserve">WG 5 thanks Vittorio Baroncini and Mathias Wien for preparing and conducting the VVC verification test for UHD SDR content. Alibaba, </w:t>
            </w:r>
            <w:proofErr w:type="spellStart"/>
            <w:r w:rsidRPr="00B60652">
              <w:rPr>
                <w:rFonts w:eastAsia="Times New Roman"/>
                <w:b/>
                <w:bCs/>
                <w:sz w:val="24"/>
                <w:szCs w:val="27"/>
                <w:lang w:val="en-US"/>
              </w:rPr>
              <w:t>Bytedance</w:t>
            </w:r>
            <w:proofErr w:type="spellEnd"/>
            <w:r w:rsidRPr="00B60652">
              <w:rPr>
                <w:rFonts w:eastAsia="Times New Roman"/>
                <w:b/>
                <w:bCs/>
                <w:sz w:val="24"/>
                <w:szCs w:val="27"/>
                <w:lang w:val="en-US"/>
              </w:rPr>
              <w:t xml:space="preserve">, </w:t>
            </w:r>
            <w:proofErr w:type="spellStart"/>
            <w:r w:rsidRPr="00B60652">
              <w:rPr>
                <w:rFonts w:eastAsia="Times New Roman"/>
                <w:b/>
                <w:bCs/>
                <w:sz w:val="24"/>
                <w:szCs w:val="27"/>
                <w:lang w:val="en-US"/>
              </w:rPr>
              <w:t>GBTech</w:t>
            </w:r>
            <w:proofErr w:type="spellEnd"/>
            <w:r w:rsidRPr="00B60652">
              <w:rPr>
                <w:rFonts w:eastAsia="Times New Roman"/>
                <w:b/>
                <w:bCs/>
                <w:sz w:val="24"/>
                <w:szCs w:val="27"/>
                <w:lang w:val="en-US"/>
              </w:rPr>
              <w:t>, HHI, Huawei, MediaTek, RWTH Aachen University, Sharp Labs of America, and Tencent are thanked for their great support in this effort.</w:t>
            </w:r>
          </w:p>
        </w:tc>
      </w:tr>
    </w:tbl>
    <w:p w14:paraId="32E8F3C4" w14:textId="64BF049D"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3 Part 15</w:t>
      </w:r>
      <w:del w:id="968" w:author="Gary Sullivan" w:date="2020-12-14T11:56:00Z">
        <w:r w:rsidRPr="00B60652" w:rsidDel="00A70802">
          <w:rPr>
            <w:rFonts w:eastAsia="Times New Roman"/>
            <w:b/>
            <w:bCs/>
            <w:sz w:val="24"/>
            <w:szCs w:val="27"/>
            <w:lang w:val="en-US"/>
          </w:rPr>
          <w:delText xml:space="preserve"> - </w:delText>
        </w:r>
      </w:del>
      <w:ins w:id="969"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Conformance Testing for Versatile Video Coding</w:t>
      </w:r>
    </w:p>
    <w:p w14:paraId="2DDC84D7"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3.1 WG 5 recommends approval of the following document</w:t>
      </w:r>
    </w:p>
    <w:tbl>
      <w:tblPr>
        <w:tblW w:w="917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45"/>
        <w:gridCol w:w="5392"/>
        <w:gridCol w:w="1020"/>
        <w:gridCol w:w="443"/>
        <w:gridCol w:w="1304"/>
        <w:gridCol w:w="675"/>
      </w:tblGrid>
      <w:tr w:rsidR="00B60652" w:rsidRPr="00B60652" w14:paraId="3EE275F5"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FE0EF6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4CAD8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A960D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FF5FC3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DA96F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DE3D4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12D9B8B5"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0D420AF"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F68389" w14:textId="7DE8F520"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90-15</w:t>
            </w:r>
            <w:del w:id="970" w:author="Gary Sullivan" w:date="2020-12-14T11:56:00Z">
              <w:r w:rsidRPr="00B60652" w:rsidDel="00A70802">
                <w:rPr>
                  <w:rFonts w:eastAsia="Times New Roman"/>
                  <w:b/>
                  <w:bCs/>
                  <w:szCs w:val="24"/>
                  <w:lang w:val="en-US"/>
                </w:rPr>
                <w:delText xml:space="preserve"> - </w:delText>
              </w:r>
            </w:del>
            <w:ins w:id="971" w:author="Gary Sullivan" w:date="2020-12-14T11:56:00Z">
              <w:r w:rsidR="00A70802">
                <w:rPr>
                  <w:rFonts w:eastAsia="Times New Roman"/>
                  <w:b/>
                  <w:bCs/>
                  <w:szCs w:val="24"/>
                  <w:lang w:val="en-US"/>
                </w:rPr>
                <w:t xml:space="preserve"> – </w:t>
              </w:r>
            </w:ins>
            <w:r w:rsidRPr="00B60652">
              <w:rPr>
                <w:rFonts w:eastAsia="Times New Roman"/>
                <w:b/>
                <w:bCs/>
                <w:szCs w:val="24"/>
                <w:lang w:val="en-US"/>
              </w:rPr>
              <w:t>Conformance Testing for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0EDD1"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505CF8"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0B5B41"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B89931"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26B6712A"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458FAB4E"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3ABA7FA"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xt of ISO/IEC CD 23090-15 Conformance Testing for Versatile Video Cod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57F716"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Jill Boy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AEFBF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4C04AE3C"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A9D1188"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71 </w:t>
            </w:r>
          </w:p>
        </w:tc>
      </w:tr>
    </w:tbl>
    <w:p w14:paraId="40201B2B" w14:textId="35D15252"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4 Part 16</w:t>
      </w:r>
      <w:del w:id="972" w:author="Gary Sullivan" w:date="2020-12-14T11:56:00Z">
        <w:r w:rsidRPr="00B60652" w:rsidDel="00A70802">
          <w:rPr>
            <w:rFonts w:eastAsia="Times New Roman"/>
            <w:b/>
            <w:bCs/>
            <w:sz w:val="24"/>
            <w:szCs w:val="27"/>
            <w:lang w:val="en-US"/>
          </w:rPr>
          <w:delText xml:space="preserve"> - </w:delText>
        </w:r>
      </w:del>
      <w:ins w:id="973"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Reference Software for Versatile Video Coding</w:t>
      </w:r>
    </w:p>
    <w:p w14:paraId="2ABF2254"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5.4.1 WG 5 recommends approval of the following document</w:t>
      </w:r>
    </w:p>
    <w:tbl>
      <w:tblPr>
        <w:tblW w:w="9199"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763"/>
        <w:gridCol w:w="1559"/>
        <w:gridCol w:w="443"/>
        <w:gridCol w:w="1304"/>
        <w:gridCol w:w="675"/>
      </w:tblGrid>
      <w:tr w:rsidR="00B60652" w:rsidRPr="00B60652" w14:paraId="37D19F1C"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94C4F7"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54E00B"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23D53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6C43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359A2"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E29742"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290242C2"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D1D0BB"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4194CA" w14:textId="23CFB40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90-16</w:t>
            </w:r>
            <w:del w:id="974" w:author="Gary Sullivan" w:date="2020-12-14T11:56:00Z">
              <w:r w:rsidRPr="00B60652" w:rsidDel="00A70802">
                <w:rPr>
                  <w:rFonts w:eastAsia="Times New Roman"/>
                  <w:b/>
                  <w:bCs/>
                  <w:szCs w:val="24"/>
                  <w:lang w:val="en-US"/>
                </w:rPr>
                <w:delText xml:space="preserve"> - </w:delText>
              </w:r>
            </w:del>
            <w:ins w:id="975" w:author="Gary Sullivan" w:date="2020-12-14T11:56:00Z">
              <w:r w:rsidR="00A70802">
                <w:rPr>
                  <w:rFonts w:eastAsia="Times New Roman"/>
                  <w:b/>
                  <w:bCs/>
                  <w:szCs w:val="24"/>
                  <w:lang w:val="en-US"/>
                </w:rPr>
                <w:t xml:space="preserve"> – </w:t>
              </w:r>
            </w:ins>
            <w:r w:rsidRPr="00B60652">
              <w:rPr>
                <w:rFonts w:eastAsia="Times New Roman"/>
                <w:b/>
                <w:bCs/>
                <w:szCs w:val="24"/>
                <w:lang w:val="en-US"/>
              </w:rPr>
              <w:t>Reference Software for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F5D0CB"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57B331"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824888"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2538D6"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57D12558"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56C7DE39"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A51110"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xt of ISO/IEC CD 23090-16 Reference Software for Versatile Video Cod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C834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Karsten Suehr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952D48"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25F711FA"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79702D"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72 </w:t>
            </w:r>
          </w:p>
        </w:tc>
      </w:tr>
    </w:tbl>
    <w:p w14:paraId="0D928740" w14:textId="40E2A7AC"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6. MPEG-CICP (ISO/IEC 23091</w:t>
      </w:r>
      <w:del w:id="976" w:author="Gary Sullivan" w:date="2020-12-14T11:56:00Z">
        <w:r w:rsidRPr="00B60652" w:rsidDel="00A70802">
          <w:rPr>
            <w:rFonts w:eastAsia="Times New Roman"/>
            <w:b/>
            <w:bCs/>
            <w:sz w:val="32"/>
            <w:szCs w:val="36"/>
            <w:lang w:val="en-US"/>
          </w:rPr>
          <w:delText xml:space="preserve"> - </w:delText>
        </w:r>
      </w:del>
      <w:ins w:id="977" w:author="Gary Sullivan" w:date="2020-12-14T11:56:00Z">
        <w:r w:rsidR="00A70802">
          <w:rPr>
            <w:rFonts w:eastAsia="Times New Roman"/>
            <w:b/>
            <w:bCs/>
            <w:sz w:val="32"/>
            <w:szCs w:val="36"/>
            <w:lang w:val="en-US"/>
          </w:rPr>
          <w:t xml:space="preserve"> – </w:t>
        </w:r>
      </w:ins>
      <w:r w:rsidRPr="00B60652">
        <w:rPr>
          <w:rFonts w:eastAsia="Times New Roman"/>
          <w:b/>
          <w:bCs/>
          <w:sz w:val="32"/>
          <w:szCs w:val="36"/>
          <w:lang w:val="en-US"/>
        </w:rPr>
        <w:t>Coding-Independent Code-Points)</w:t>
      </w:r>
    </w:p>
    <w:p w14:paraId="495B5367" w14:textId="121098A0"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6.1 Part 2</w:t>
      </w:r>
      <w:del w:id="978" w:author="Gary Sullivan" w:date="2020-12-14T11:56:00Z">
        <w:r w:rsidRPr="00B60652" w:rsidDel="00A70802">
          <w:rPr>
            <w:rFonts w:eastAsia="Times New Roman"/>
            <w:b/>
            <w:bCs/>
            <w:sz w:val="24"/>
            <w:szCs w:val="27"/>
            <w:lang w:val="en-US"/>
          </w:rPr>
          <w:delText xml:space="preserve"> - </w:delText>
        </w:r>
      </w:del>
      <w:ins w:id="979"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Video</w:t>
      </w:r>
    </w:p>
    <w:p w14:paraId="4F9B7640"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6.1.1 WG 5 recommends approval of the following documents</w:t>
      </w:r>
    </w:p>
    <w:tbl>
      <w:tblPr>
        <w:tblW w:w="916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00"/>
        <w:gridCol w:w="1383"/>
        <w:gridCol w:w="443"/>
        <w:gridCol w:w="1304"/>
        <w:gridCol w:w="675"/>
      </w:tblGrid>
      <w:tr w:rsidR="00B60652" w:rsidRPr="00B60652" w14:paraId="6F81348E"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145B4E"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FF81F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290D1B"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E8D01A"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8442B2"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FF8AE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54B79D57"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2DF6"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52124E" w14:textId="3EF9E6EA"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ISO/IEC 23091-2</w:t>
            </w:r>
            <w:del w:id="980" w:author="Gary Sullivan" w:date="2020-12-14T11:56:00Z">
              <w:r w:rsidRPr="00B60652" w:rsidDel="00A70802">
                <w:rPr>
                  <w:rFonts w:eastAsia="Times New Roman"/>
                  <w:b/>
                  <w:bCs/>
                  <w:szCs w:val="24"/>
                  <w:lang w:val="en-US"/>
                </w:rPr>
                <w:delText xml:space="preserve"> - </w:delText>
              </w:r>
            </w:del>
            <w:ins w:id="981" w:author="Gary Sullivan" w:date="2020-12-14T11:56:00Z">
              <w:r w:rsidR="00A70802">
                <w:rPr>
                  <w:rFonts w:eastAsia="Times New Roman"/>
                  <w:b/>
                  <w:bCs/>
                  <w:szCs w:val="24"/>
                  <w:lang w:val="en-US"/>
                </w:rPr>
                <w:t xml:space="preserve"> – </w:t>
              </w:r>
            </w:ins>
            <w:r w:rsidRPr="00B60652">
              <w:rPr>
                <w:rFonts w:eastAsia="Times New Roman"/>
                <w:b/>
                <w:bCs/>
                <w:szCs w:val="24"/>
                <w:lang w:val="en-US"/>
              </w:rPr>
              <w:t>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950F4D" w14:textId="77777777" w:rsidR="00B60652" w:rsidRPr="00B60652" w:rsidRDefault="00B60652" w:rsidP="003F738F">
            <w:pPr>
              <w:keepNext/>
              <w:keepLines/>
              <w:widowControl w:val="0"/>
              <w:overflowPunct/>
              <w:spacing w:before="0"/>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78FC6D"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78BA64"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934B2B"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75272BC8"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231C01F3"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4839DF9"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Disposition of comments received on ISO/IEC CD 23091-2 (2nd ed.)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501300"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2F5D405"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6BD3A8AB"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FA94B2"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669 </w:t>
            </w:r>
          </w:p>
        </w:tc>
      </w:tr>
      <w:tr w:rsidR="00B60652" w:rsidRPr="00B60652" w14:paraId="2BB9D1AB"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7AC77D8E"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28B1FC"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xt of ISO/IEC DIS 23091-2 (2nd ed.) Video  </w:t>
            </w:r>
          </w:p>
        </w:tc>
        <w:tc>
          <w:tcPr>
            <w:tcW w:w="0" w:type="auto"/>
            <w:tcBorders>
              <w:top w:val="outset" w:sz="6" w:space="0" w:color="auto"/>
              <w:left w:val="outset" w:sz="6" w:space="0" w:color="auto"/>
              <w:bottom w:val="outset" w:sz="6" w:space="0" w:color="auto"/>
              <w:right w:val="outset" w:sz="6" w:space="0" w:color="auto"/>
            </w:tcBorders>
            <w:vAlign w:val="center"/>
            <w:hideMark/>
          </w:tcPr>
          <w:p w14:paraId="7E41050F"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F6BFB99"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0C9FECD5"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E4D6F75"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70 </w:t>
            </w:r>
          </w:p>
        </w:tc>
      </w:tr>
    </w:tbl>
    <w:p w14:paraId="12AD51D5" w14:textId="20978E10"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lastRenderedPageBreak/>
        <w:t>6.2 Part 4</w:t>
      </w:r>
      <w:del w:id="982" w:author="Gary Sullivan" w:date="2020-12-14T11:56:00Z">
        <w:r w:rsidRPr="00B60652" w:rsidDel="00A70802">
          <w:rPr>
            <w:rFonts w:eastAsia="Times New Roman"/>
            <w:b/>
            <w:bCs/>
            <w:sz w:val="24"/>
            <w:szCs w:val="27"/>
            <w:lang w:val="en-US"/>
          </w:rPr>
          <w:delText xml:space="preserve"> - </w:delText>
        </w:r>
      </w:del>
      <w:ins w:id="983"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Usage of video signal type code points</w:t>
      </w:r>
    </w:p>
    <w:p w14:paraId="1E292183"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6.2.1 WG 5 recommends approval of the following documents</w:t>
      </w:r>
    </w:p>
    <w:tbl>
      <w:tblPr>
        <w:tblW w:w="9187"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69"/>
        <w:gridCol w:w="1341"/>
        <w:gridCol w:w="443"/>
        <w:gridCol w:w="1304"/>
        <w:gridCol w:w="675"/>
      </w:tblGrid>
      <w:tr w:rsidR="00B60652" w:rsidRPr="00B60652" w14:paraId="3E75425A"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F75CDB"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B2153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0E5197A"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0F3B35"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5F2A95"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F1772A"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586C7BDB"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37F4419"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4643EE9" w14:textId="1B43AE5E"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ISO/IEC 23091-4</w:t>
            </w:r>
            <w:del w:id="984" w:author="Gary Sullivan" w:date="2020-12-14T11:56:00Z">
              <w:r w:rsidRPr="00B60652" w:rsidDel="00A70802">
                <w:rPr>
                  <w:rFonts w:eastAsia="Times New Roman"/>
                  <w:b/>
                  <w:bCs/>
                  <w:szCs w:val="24"/>
                  <w:lang w:val="en-US"/>
                </w:rPr>
                <w:delText xml:space="preserve"> - </w:delText>
              </w:r>
            </w:del>
            <w:ins w:id="985" w:author="Gary Sullivan" w:date="2020-12-14T11:56:00Z">
              <w:r w:rsidR="00A70802">
                <w:rPr>
                  <w:rFonts w:eastAsia="Times New Roman"/>
                  <w:b/>
                  <w:bCs/>
                  <w:szCs w:val="24"/>
                  <w:lang w:val="en-US"/>
                </w:rPr>
                <w:t xml:space="preserve"> – </w:t>
              </w:r>
            </w:ins>
            <w:r w:rsidRPr="00B60652">
              <w:rPr>
                <w:rFonts w:eastAsia="Times New Roman"/>
                <w:b/>
                <w:bCs/>
                <w:szCs w:val="24"/>
                <w:lang w:val="en-US"/>
              </w:rPr>
              <w:t>Usage of video signal type code point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CE4398"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803D49D"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00864B"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D2CBD72"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072297C2"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54D8584C"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0AC0505A"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Disposition of comments received on ISO/IEC DTR 23091-4 (3rd ed.)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D74006"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FE9E9"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477D97A4"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2020-10-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82F3C21" w14:textId="77777777" w:rsidR="00B60652" w:rsidRPr="00B60652" w:rsidRDefault="00B60652" w:rsidP="003F738F">
            <w:pPr>
              <w:keepNext/>
              <w:keepLines/>
              <w:widowControl w:val="0"/>
              <w:overflowPunct/>
              <w:spacing w:before="0"/>
              <w:jc w:val="left"/>
              <w:rPr>
                <w:rFonts w:eastAsia="Times New Roman"/>
                <w:szCs w:val="24"/>
                <w:lang w:val="en-US"/>
              </w:rPr>
            </w:pPr>
            <w:r w:rsidRPr="00B60652">
              <w:rPr>
                <w:rFonts w:eastAsia="Times New Roman"/>
                <w:b/>
                <w:bCs/>
                <w:szCs w:val="24"/>
                <w:lang w:val="en-US"/>
              </w:rPr>
              <w:t> 19673 </w:t>
            </w:r>
          </w:p>
        </w:tc>
      </w:tr>
      <w:tr w:rsidR="00B60652" w:rsidRPr="00B60652" w14:paraId="32DDB114"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552491D1"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FADC6F" w14:textId="77777777" w:rsidR="00B60652" w:rsidRPr="00B60652" w:rsidRDefault="00B60652" w:rsidP="003F738F">
            <w:pPr>
              <w:keepLines/>
              <w:widowControl w:val="0"/>
              <w:overflowPunct/>
              <w:spacing w:before="0"/>
              <w:ind w:left="115"/>
              <w:jc w:val="left"/>
              <w:rPr>
                <w:rFonts w:eastAsia="Times New Roman"/>
                <w:szCs w:val="24"/>
                <w:lang w:val="en-US"/>
              </w:rPr>
            </w:pPr>
            <w:r w:rsidRPr="00B60652">
              <w:rPr>
                <w:rFonts w:eastAsia="Times New Roman"/>
                <w:b/>
                <w:bCs/>
                <w:szCs w:val="24"/>
                <w:lang w:val="en-US"/>
              </w:rPr>
              <w:t>Text of ISO/IEC TR 23091-4 (3rd ed.) Usage of video signal type code point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0E7828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87B77C"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N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1D96D13D"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1-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DE5C5AF"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674 </w:t>
            </w:r>
          </w:p>
        </w:tc>
      </w:tr>
    </w:tbl>
    <w:p w14:paraId="7DDF1252" w14:textId="77777777"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10. Explorations</w:t>
      </w:r>
    </w:p>
    <w:p w14:paraId="71CECD9F" w14:textId="1F7D6CBB"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0.2 Part 36</w:t>
      </w:r>
      <w:del w:id="986" w:author="Gary Sullivan" w:date="2020-12-14T11:56:00Z">
        <w:r w:rsidRPr="00B60652" w:rsidDel="00A70802">
          <w:rPr>
            <w:rFonts w:eastAsia="Times New Roman"/>
            <w:b/>
            <w:bCs/>
            <w:sz w:val="24"/>
            <w:szCs w:val="27"/>
            <w:lang w:val="en-US"/>
          </w:rPr>
          <w:delText xml:space="preserve"> - </w:delText>
        </w:r>
      </w:del>
      <w:ins w:id="987" w:author="Gary Sullivan" w:date="2020-12-14T11:56:00Z">
        <w:r w:rsidR="00A70802">
          <w:rPr>
            <w:rFonts w:eastAsia="Times New Roman"/>
            <w:b/>
            <w:bCs/>
            <w:sz w:val="24"/>
            <w:szCs w:val="27"/>
            <w:lang w:val="en-US"/>
          </w:rPr>
          <w:t xml:space="preserve"> – </w:t>
        </w:r>
      </w:ins>
      <w:r w:rsidRPr="00B60652">
        <w:rPr>
          <w:rFonts w:eastAsia="Times New Roman"/>
          <w:b/>
          <w:bCs/>
          <w:sz w:val="24"/>
          <w:szCs w:val="27"/>
          <w:lang w:val="en-US"/>
        </w:rPr>
        <w:t>Neural Network-based Video Compression</w:t>
      </w:r>
    </w:p>
    <w:p w14:paraId="25B33417"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0.2.1 WG 5 recommends approval of the following document</w:t>
      </w:r>
    </w:p>
    <w:tbl>
      <w:tblPr>
        <w:tblW w:w="918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976"/>
        <w:gridCol w:w="1329"/>
        <w:gridCol w:w="443"/>
        <w:gridCol w:w="1304"/>
        <w:gridCol w:w="675"/>
      </w:tblGrid>
      <w:tr w:rsidR="00B60652" w:rsidRPr="00B60652" w14:paraId="73A63459"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E21C69"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68E1FB"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B21AFF"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C2870C"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BP</w:t>
            </w:r>
          </w:p>
        </w:tc>
        <w:tc>
          <w:tcPr>
            <w:tcW w:w="130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C3AC1B"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AE4BFF"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S/N</w:t>
            </w:r>
          </w:p>
        </w:tc>
      </w:tr>
      <w:tr w:rsidR="00B60652" w:rsidRPr="00B60652" w14:paraId="66F9516F" w14:textId="77777777" w:rsidTr="001A681E">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333BCF" w14:textId="77777777" w:rsidR="00B60652" w:rsidRPr="00B60652" w:rsidRDefault="00B60652" w:rsidP="003F738F">
            <w:pPr>
              <w:keepNext/>
              <w:keepLines/>
              <w:widowControl w:val="0"/>
              <w:overflowPunct/>
              <w:spacing w:before="0"/>
              <w:jc w:val="center"/>
              <w:rPr>
                <w:rFonts w:eastAsia="Times New Roman"/>
                <w:b/>
                <w:bCs/>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8A6053"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9E07C0" w14:textId="77777777" w:rsidR="00B60652" w:rsidRPr="00B60652" w:rsidRDefault="00B60652" w:rsidP="003F738F">
            <w:pPr>
              <w:keepNext/>
              <w:keepLines/>
              <w:widowControl w:val="0"/>
              <w:overflowPunct/>
              <w:spacing w:before="0"/>
              <w:ind w:left="113"/>
              <w:jc w:val="left"/>
              <w:rPr>
                <w:rFonts w:eastAsia="Times New Roman"/>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9C220C"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130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D30346" w14:textId="77777777" w:rsidR="00B60652" w:rsidRPr="00B60652" w:rsidRDefault="00B60652" w:rsidP="003F738F">
            <w:pPr>
              <w:keepNext/>
              <w:keepLines/>
              <w:widowControl w:val="0"/>
              <w:overflowPunct/>
              <w:spacing w:before="0"/>
              <w:jc w:val="left"/>
              <w:rPr>
                <w:rFonts w:eastAsia="Times New Roman"/>
                <w:sz w:val="18"/>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3150E7" w14:textId="77777777" w:rsidR="00B60652" w:rsidRPr="00B60652" w:rsidRDefault="00B60652" w:rsidP="003F738F">
            <w:pPr>
              <w:keepNext/>
              <w:keepLines/>
              <w:widowControl w:val="0"/>
              <w:overflowPunct/>
              <w:spacing w:before="0"/>
              <w:jc w:val="left"/>
              <w:rPr>
                <w:rFonts w:eastAsia="Times New Roman"/>
                <w:sz w:val="18"/>
                <w:szCs w:val="20"/>
                <w:lang w:val="en-US"/>
              </w:rPr>
            </w:pPr>
          </w:p>
        </w:tc>
      </w:tr>
      <w:tr w:rsidR="00B60652" w:rsidRPr="00B60652" w14:paraId="09754901" w14:textId="77777777" w:rsidTr="001A681E">
        <w:tc>
          <w:tcPr>
            <w:tcW w:w="0" w:type="auto"/>
            <w:tcBorders>
              <w:top w:val="outset" w:sz="6" w:space="0" w:color="auto"/>
              <w:left w:val="outset" w:sz="6" w:space="0" w:color="auto"/>
              <w:bottom w:val="outset" w:sz="6" w:space="0" w:color="auto"/>
              <w:right w:val="outset" w:sz="6" w:space="0" w:color="auto"/>
            </w:tcBorders>
            <w:vAlign w:val="center"/>
            <w:hideMark/>
          </w:tcPr>
          <w:p w14:paraId="05B5ECEA"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F4E7B7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Exploration experiment on neural network-based video coding technolog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34F62"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Elena Alshina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69438F"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Y  </w:t>
            </w:r>
          </w:p>
        </w:tc>
        <w:tc>
          <w:tcPr>
            <w:tcW w:w="1304" w:type="dxa"/>
            <w:tcBorders>
              <w:top w:val="outset" w:sz="6" w:space="0" w:color="auto"/>
              <w:left w:val="outset" w:sz="6" w:space="0" w:color="auto"/>
              <w:bottom w:val="outset" w:sz="6" w:space="0" w:color="auto"/>
              <w:right w:val="outset" w:sz="6" w:space="0" w:color="auto"/>
            </w:tcBorders>
            <w:vAlign w:val="center"/>
            <w:hideMark/>
          </w:tcPr>
          <w:p w14:paraId="7051A095"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2020-10-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8A79F4" w14:textId="77777777" w:rsidR="00B60652" w:rsidRPr="00B60652" w:rsidRDefault="00B60652" w:rsidP="003F738F">
            <w:pPr>
              <w:keepLines/>
              <w:widowControl w:val="0"/>
              <w:overflowPunct/>
              <w:spacing w:before="0"/>
              <w:jc w:val="left"/>
              <w:rPr>
                <w:rFonts w:eastAsia="Times New Roman"/>
                <w:szCs w:val="24"/>
                <w:lang w:val="en-US"/>
              </w:rPr>
            </w:pPr>
            <w:r w:rsidRPr="00B60652">
              <w:rPr>
                <w:rFonts w:eastAsia="Times New Roman"/>
                <w:b/>
                <w:bCs/>
                <w:szCs w:val="24"/>
                <w:lang w:val="en-US"/>
              </w:rPr>
              <w:t> 19819 </w:t>
            </w:r>
          </w:p>
        </w:tc>
      </w:tr>
    </w:tbl>
    <w:p w14:paraId="737E6A26" w14:textId="77777777" w:rsidR="00B60652" w:rsidRPr="00B60652" w:rsidRDefault="00B60652" w:rsidP="003F738F">
      <w:pPr>
        <w:keepNext/>
        <w:keepLines/>
        <w:widowControl w:val="0"/>
        <w:overflowPunct/>
        <w:spacing w:before="100" w:beforeAutospacing="1" w:after="100" w:afterAutospacing="1"/>
        <w:jc w:val="left"/>
        <w:outlineLvl w:val="1"/>
        <w:rPr>
          <w:rFonts w:eastAsia="Times New Roman"/>
          <w:b/>
          <w:bCs/>
          <w:sz w:val="32"/>
          <w:szCs w:val="36"/>
          <w:lang w:val="en-US"/>
        </w:rPr>
      </w:pPr>
      <w:r w:rsidRPr="00B60652">
        <w:rPr>
          <w:rFonts w:eastAsia="Times New Roman"/>
          <w:b/>
          <w:bCs/>
          <w:sz w:val="32"/>
          <w:szCs w:val="36"/>
          <w:lang w:val="en-US"/>
        </w:rPr>
        <w:t>11. Management</w:t>
      </w:r>
    </w:p>
    <w:p w14:paraId="53BB3C40"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1.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5"/>
        <w:gridCol w:w="66"/>
        <w:gridCol w:w="8619"/>
      </w:tblGrid>
      <w:tr w:rsidR="00B60652" w:rsidRPr="00B60652" w14:paraId="5BBF6D20" w14:textId="77777777" w:rsidTr="001A681E">
        <w:trPr>
          <w:tblCellSpacing w:w="15" w:type="dxa"/>
        </w:trPr>
        <w:tc>
          <w:tcPr>
            <w:tcW w:w="0" w:type="auto"/>
            <w:hideMark/>
          </w:tcPr>
          <w:p w14:paraId="5103343F" w14:textId="77777777" w:rsidR="00B60652" w:rsidRPr="00B60652" w:rsidRDefault="00B60652" w:rsidP="003F738F">
            <w:pPr>
              <w:keepLines/>
              <w:widowControl w:val="0"/>
              <w:overflowPunct/>
              <w:spacing w:before="100" w:beforeAutospacing="1" w:after="100" w:afterAutospacing="1"/>
              <w:jc w:val="right"/>
              <w:outlineLvl w:val="2"/>
              <w:rPr>
                <w:rFonts w:eastAsia="Times New Roman"/>
                <w:b/>
                <w:bCs/>
                <w:sz w:val="24"/>
                <w:szCs w:val="27"/>
                <w:lang w:val="en-US"/>
              </w:rPr>
            </w:pPr>
            <w:r w:rsidRPr="00B60652">
              <w:rPr>
                <w:rFonts w:eastAsia="Times New Roman"/>
                <w:b/>
                <w:bCs/>
                <w:sz w:val="24"/>
                <w:szCs w:val="27"/>
                <w:lang w:val="en-US"/>
              </w:rPr>
              <w:t>11.1.1</w:t>
            </w:r>
          </w:p>
        </w:tc>
        <w:tc>
          <w:tcPr>
            <w:tcW w:w="0" w:type="auto"/>
            <w:vAlign w:val="center"/>
            <w:hideMark/>
          </w:tcPr>
          <w:p w14:paraId="02F83C4B" w14:textId="77777777" w:rsidR="00B60652" w:rsidRPr="00B60652" w:rsidRDefault="00B60652" w:rsidP="003F738F">
            <w:pPr>
              <w:keepLines/>
              <w:widowControl w:val="0"/>
              <w:overflowPunct/>
              <w:spacing w:before="0"/>
              <w:jc w:val="left"/>
              <w:rPr>
                <w:rFonts w:eastAsia="Times New Roman"/>
                <w:szCs w:val="24"/>
                <w:lang w:val="en-US"/>
              </w:rPr>
            </w:pPr>
          </w:p>
        </w:tc>
        <w:tc>
          <w:tcPr>
            <w:tcW w:w="0" w:type="auto"/>
            <w:vAlign w:val="center"/>
            <w:hideMark/>
          </w:tcPr>
          <w:p w14:paraId="082DAFD7" w14:textId="77777777" w:rsidR="00B60652" w:rsidRPr="00B60652" w:rsidRDefault="00B60652" w:rsidP="003F738F">
            <w:pPr>
              <w:keepLines/>
              <w:widowControl w:val="0"/>
              <w:overflowPunct/>
              <w:spacing w:before="100" w:beforeAutospacing="1" w:after="240"/>
              <w:jc w:val="left"/>
              <w:outlineLvl w:val="2"/>
              <w:rPr>
                <w:rFonts w:eastAsia="Times New Roman"/>
                <w:b/>
                <w:bCs/>
                <w:sz w:val="24"/>
                <w:szCs w:val="27"/>
                <w:lang w:val="en-US"/>
              </w:rPr>
            </w:pPr>
            <w:r w:rsidRPr="00B60652">
              <w:rPr>
                <w:rFonts w:eastAsia="Times New Roman"/>
                <w:b/>
                <w:bCs/>
                <w:sz w:val="24"/>
                <w:szCs w:val="27"/>
                <w:lang w:val="en-US"/>
              </w:rPr>
              <w:t>The JVET chairmen propose to hold the 21st JVET meeting during Wed. 6 – Fri. 8 January and Mon. 11 – Fri. 15 January 2021 under SC 29 auspices, to be conducted as a teleconference meeting. Subsequent meetings are planned to be held during Wed. 21 – Wed. 28 April 2021 under ITU-T SG16 auspices in Geneva, CH, during Fri. 9 – Fri. 16 July 2021 under SC 29 auspices in Prague, CZ, and during Fri. 8 – Fri. 15 October 2021 under SC 29 auspices in Antalya, TR. Furthermore, the following JVET Ad hoc Groups were appointed to progress work in the interim period until the next JVET meeting. The discussion list for all of these Ad Hoc groups will be the main JVET reflector (jvet@lists.rwth-aachen.de).</w:t>
            </w:r>
          </w:p>
        </w:tc>
      </w:tr>
    </w:tbl>
    <w:p w14:paraId="59CA40ED" w14:textId="77777777" w:rsidR="00B60652" w:rsidRPr="00B60652" w:rsidRDefault="00B60652" w:rsidP="003F738F">
      <w:pPr>
        <w:keepLines/>
        <w:widowControl w:val="0"/>
        <w:overflowPunct/>
        <w:spacing w:before="0"/>
        <w:jc w:val="center"/>
        <w:rPr>
          <w:rFonts w:eastAsia="Times New Roman"/>
          <w:vanish/>
          <w:szCs w:val="24"/>
          <w:lang w:val="en-US"/>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697"/>
        <w:gridCol w:w="5474"/>
        <w:gridCol w:w="1173"/>
      </w:tblGrid>
      <w:tr w:rsidR="00B60652" w:rsidRPr="00B60652" w14:paraId="089E3909"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29AC9F"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D03883"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Chairs</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14D0E2" w14:textId="77777777" w:rsidR="00B60652" w:rsidRPr="00B60652" w:rsidRDefault="00B60652" w:rsidP="003F738F">
            <w:pPr>
              <w:keepNext/>
              <w:keepLines/>
              <w:widowControl w:val="0"/>
              <w:overflowPunct/>
              <w:spacing w:before="0"/>
              <w:jc w:val="center"/>
              <w:rPr>
                <w:rFonts w:eastAsia="Times New Roman"/>
                <w:b/>
                <w:bCs/>
                <w:szCs w:val="24"/>
                <w:lang w:val="en-US"/>
              </w:rPr>
            </w:pPr>
            <w:r w:rsidRPr="00B60652">
              <w:rPr>
                <w:rFonts w:eastAsia="Times New Roman"/>
                <w:b/>
                <w:bCs/>
                <w:szCs w:val="24"/>
                <w:lang w:val="en-US"/>
              </w:rPr>
              <w:t>Mtg.          </w:t>
            </w:r>
          </w:p>
        </w:tc>
      </w:tr>
      <w:tr w:rsidR="00B60652" w:rsidRPr="00B60652" w14:paraId="40179706"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8FEB3F6"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Project management (AHG1)</w:t>
            </w:r>
          </w:p>
        </w:tc>
        <w:tc>
          <w:tcPr>
            <w:tcW w:w="0" w:type="auto"/>
            <w:tcBorders>
              <w:top w:val="outset" w:sz="6" w:space="0" w:color="auto"/>
              <w:left w:val="outset" w:sz="6" w:space="0" w:color="auto"/>
              <w:bottom w:val="outset" w:sz="6" w:space="0" w:color="auto"/>
              <w:right w:val="outset" w:sz="6" w:space="0" w:color="auto"/>
            </w:tcBorders>
            <w:vAlign w:val="center"/>
            <w:hideMark/>
          </w:tcPr>
          <w:p w14:paraId="1E4AA5DB"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J.-R. Ohm, G. J. Sullivan (co-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30C992F5" w14:textId="77777777" w:rsidR="00B60652" w:rsidRPr="00B60652" w:rsidRDefault="00B60652" w:rsidP="003F738F">
            <w:pPr>
              <w:keepNext/>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27DBB939"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40988BC"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vAlign w:val="center"/>
            <w:hideMark/>
          </w:tcPr>
          <w:p w14:paraId="5CCF800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B. Bross, J. Chen, C. Rosewarne (co-chairs), F. Bossen, J. Boyce, V. Drugeon, S. Kim, S. Liu, J. R. Ohm, K. Sharman, G. J. Sullivan, A. Tourapis, Y.-K. Wang, Y. Ye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1F70077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4A1F9E94"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35D9ABF"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st model software development (AHG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065F77"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F. Bossen, X. Li, K. Sühring (co-chairs), K. Sharman, V. Seregin, A. Tourapis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7489160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55FAC8A9"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A1373E6"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Test material and visual assessment (AHG4)</w:t>
            </w:r>
          </w:p>
        </w:tc>
        <w:tc>
          <w:tcPr>
            <w:tcW w:w="0" w:type="auto"/>
            <w:tcBorders>
              <w:top w:val="outset" w:sz="6" w:space="0" w:color="auto"/>
              <w:left w:val="outset" w:sz="6" w:space="0" w:color="auto"/>
              <w:bottom w:val="outset" w:sz="6" w:space="0" w:color="auto"/>
              <w:right w:val="outset" w:sz="6" w:space="0" w:color="auto"/>
            </w:tcBorders>
            <w:vAlign w:val="center"/>
            <w:hideMark/>
          </w:tcPr>
          <w:p w14:paraId="17521A1F"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V. Baroncini, T. Suzuki, M. Wien (co-chairs), E. François, A. Norkin, A. Segall, P. Topiwala, S. Wenger, Y. Ye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43C0C964"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p>
        </w:tc>
      </w:tr>
      <w:tr w:rsidR="00B60652" w:rsidRPr="00B60652" w14:paraId="5DFFBDAA"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0F0D23D"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lastRenderedPageBreak/>
              <w:t>Conformance testing (AHG5)</w:t>
            </w:r>
          </w:p>
        </w:tc>
        <w:tc>
          <w:tcPr>
            <w:tcW w:w="0" w:type="auto"/>
            <w:tcBorders>
              <w:top w:val="outset" w:sz="6" w:space="0" w:color="auto"/>
              <w:left w:val="outset" w:sz="6" w:space="0" w:color="auto"/>
              <w:bottom w:val="outset" w:sz="6" w:space="0" w:color="auto"/>
              <w:right w:val="outset" w:sz="6" w:space="0" w:color="auto"/>
            </w:tcBorders>
            <w:vAlign w:val="center"/>
            <w:hideMark/>
          </w:tcPr>
          <w:p w14:paraId="01BE35A5"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J. Boyce and W. Wan (co-chairs), E. Alshina, F. Bossen, I. Moccagatta, K. Kawamura, K. Sühring, X. Xu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791CB95B"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06DCA8DC"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71BF900"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360° video coding tools, software and test conditions (AHG6)</w:t>
            </w:r>
          </w:p>
        </w:tc>
        <w:tc>
          <w:tcPr>
            <w:tcW w:w="0" w:type="auto"/>
            <w:tcBorders>
              <w:top w:val="outset" w:sz="6" w:space="0" w:color="auto"/>
              <w:left w:val="outset" w:sz="6" w:space="0" w:color="auto"/>
              <w:bottom w:val="outset" w:sz="6" w:space="0" w:color="auto"/>
              <w:right w:val="outset" w:sz="6" w:space="0" w:color="auto"/>
            </w:tcBorders>
            <w:vAlign w:val="center"/>
            <w:hideMark/>
          </w:tcPr>
          <w:p w14:paraId="472C5176"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J. Boyce and Y. He (co-chairs), K. Choi, J.-L. Lin, Y. Ye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0A3DFB41"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3CBEB0A6"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A46B4E5"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Coding of HDR/WCG material (AHG7)</w:t>
            </w:r>
          </w:p>
        </w:tc>
        <w:tc>
          <w:tcPr>
            <w:tcW w:w="0" w:type="auto"/>
            <w:tcBorders>
              <w:top w:val="outset" w:sz="6" w:space="0" w:color="auto"/>
              <w:left w:val="outset" w:sz="6" w:space="0" w:color="auto"/>
              <w:bottom w:val="outset" w:sz="6" w:space="0" w:color="auto"/>
              <w:right w:val="outset" w:sz="6" w:space="0" w:color="auto"/>
            </w:tcBorders>
            <w:vAlign w:val="center"/>
            <w:hideMark/>
          </w:tcPr>
          <w:p w14:paraId="65969F23"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A. Segall (chair), E. François, W. </w:t>
            </w:r>
            <w:proofErr w:type="spellStart"/>
            <w:r w:rsidRPr="00B60652">
              <w:rPr>
                <w:rFonts w:eastAsia="Times New Roman"/>
                <w:b/>
                <w:bCs/>
                <w:szCs w:val="24"/>
                <w:lang w:val="en-US"/>
              </w:rPr>
              <w:t>Husak</w:t>
            </w:r>
            <w:proofErr w:type="spellEnd"/>
            <w:r w:rsidRPr="00B60652">
              <w:rPr>
                <w:rFonts w:eastAsia="Times New Roman"/>
                <w:b/>
                <w:bCs/>
                <w:szCs w:val="24"/>
                <w:lang w:val="en-US"/>
              </w:rPr>
              <w:t>, S. Iwamura, D. Rusanovskyy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5E63FBC6"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7958A0F9"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A8BA259"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vAlign w:val="center"/>
            <w:hideMark/>
          </w:tcPr>
          <w:p w14:paraId="59E02C90"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T. Ikai (chair), A. Browne, M. </w:t>
            </w:r>
            <w:proofErr w:type="spellStart"/>
            <w:r w:rsidRPr="00B60652">
              <w:rPr>
                <w:rFonts w:eastAsia="Times New Roman"/>
                <w:b/>
                <w:bCs/>
                <w:szCs w:val="24"/>
                <w:lang w:val="en-US"/>
              </w:rPr>
              <w:t>Sarwer</w:t>
            </w:r>
            <w:proofErr w:type="spellEnd"/>
            <w:r w:rsidRPr="00B60652">
              <w:rPr>
                <w:rFonts w:eastAsia="Times New Roman"/>
                <w:b/>
                <w:bCs/>
                <w:szCs w:val="24"/>
                <w:lang w:val="en-US"/>
              </w:rPr>
              <w:t>, X. Xiu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081A7073"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p>
        </w:tc>
      </w:tr>
      <w:tr w:rsidR="00B60652" w:rsidRPr="00B60652" w14:paraId="011B3D25"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8246F4F"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SEI message studies (AHG9)</w:t>
            </w:r>
          </w:p>
        </w:tc>
        <w:tc>
          <w:tcPr>
            <w:tcW w:w="0" w:type="auto"/>
            <w:tcBorders>
              <w:top w:val="outset" w:sz="6" w:space="0" w:color="auto"/>
              <w:left w:val="outset" w:sz="6" w:space="0" w:color="auto"/>
              <w:bottom w:val="outset" w:sz="6" w:space="0" w:color="auto"/>
              <w:right w:val="outset" w:sz="6" w:space="0" w:color="auto"/>
            </w:tcBorders>
            <w:vAlign w:val="center"/>
            <w:hideMark/>
          </w:tcPr>
          <w:p w14:paraId="08CF1779"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S. McCarthy, J. Boyce (co-chair), C. Fogg, P. de Lagrange, A. Luthra, G. J. Sullivan, A. Tourapis, Y.-K. Wang, S. Wenger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0BC43468"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6EE565F4"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D05733C"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Encoding algorithm optimization (AHG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228085"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A. Duenas, A. Tourapis (co-chairs), A. Norkin, R. Sjöberg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37A92461"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w:t>
            </w:r>
          </w:p>
        </w:tc>
      </w:tr>
      <w:tr w:rsidR="00B60652" w:rsidRPr="00B60652" w14:paraId="202C5E2F" w14:textId="77777777" w:rsidTr="001A681E">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1853986"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Neural network-based video coding (AHG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EFCBB80"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S. Liu, A. Segall, Y. Ye (co-chairs), E. Alshina, J. Chen, F. Galpin, J. Pfaff, S. S. Wang, M. Wien, P. Wu, J. Xu (vice-chairs)</w:t>
            </w:r>
          </w:p>
        </w:tc>
        <w:tc>
          <w:tcPr>
            <w:tcW w:w="0" w:type="auto"/>
            <w:tcBorders>
              <w:top w:val="outset" w:sz="6" w:space="0" w:color="auto"/>
              <w:left w:val="outset" w:sz="6" w:space="0" w:color="auto"/>
              <w:bottom w:val="outset" w:sz="6" w:space="0" w:color="auto"/>
              <w:right w:val="outset" w:sz="6" w:space="0" w:color="auto"/>
            </w:tcBorders>
            <w:vAlign w:val="center"/>
            <w:hideMark/>
          </w:tcPr>
          <w:p w14:paraId="60B1CDAD" w14:textId="77777777" w:rsidR="00B60652" w:rsidRPr="00B60652" w:rsidRDefault="00B60652" w:rsidP="003F738F">
            <w:pPr>
              <w:keepLines/>
              <w:widowControl w:val="0"/>
              <w:overflowPunct/>
              <w:spacing w:before="0"/>
              <w:ind w:left="113"/>
              <w:jc w:val="left"/>
              <w:rPr>
                <w:rFonts w:eastAsia="Times New Roman"/>
                <w:szCs w:val="24"/>
                <w:lang w:val="en-US"/>
              </w:rPr>
            </w:pPr>
            <w:r w:rsidRPr="00B60652">
              <w:rPr>
                <w:rFonts w:eastAsia="Times New Roman"/>
                <w:b/>
                <w:bCs/>
                <w:szCs w:val="24"/>
                <w:lang w:val="en-US"/>
              </w:rPr>
              <w:t xml:space="preserve">Telco </w:t>
            </w:r>
            <w:r w:rsidRPr="00B60652">
              <w:rPr>
                <w:rFonts w:eastAsia="Times New Roman"/>
                <w:b/>
                <w:bCs/>
                <w:szCs w:val="24"/>
                <w:lang w:val="en-US"/>
              </w:rPr>
              <w:br/>
              <w:t xml:space="preserve">(2 </w:t>
            </w:r>
            <w:proofErr w:type="spellStart"/>
            <w:r w:rsidRPr="00B60652">
              <w:rPr>
                <w:rFonts w:eastAsia="Times New Roman"/>
                <w:b/>
                <w:bCs/>
                <w:szCs w:val="24"/>
                <w:lang w:val="en-US"/>
              </w:rPr>
              <w:t>weeks notice</w:t>
            </w:r>
            <w:proofErr w:type="spellEnd"/>
            <w:r w:rsidRPr="00B60652">
              <w:rPr>
                <w:rFonts w:eastAsia="Times New Roman"/>
                <w:b/>
                <w:bCs/>
                <w:szCs w:val="24"/>
                <w:lang w:val="en-US"/>
              </w:rPr>
              <w:t>)</w:t>
            </w:r>
          </w:p>
        </w:tc>
      </w:tr>
    </w:tbl>
    <w:p w14:paraId="6125FFF9" w14:textId="77777777" w:rsidR="00B60652" w:rsidRPr="00B60652" w:rsidRDefault="00B60652" w:rsidP="003F738F">
      <w:pPr>
        <w:keepLines/>
        <w:widowControl w:val="0"/>
        <w:overflowPunct/>
        <w:spacing w:before="0"/>
        <w:jc w:val="left"/>
        <w:rPr>
          <w:rFonts w:eastAsia="Times New Roman"/>
          <w:szCs w:val="24"/>
          <w:lang w:val="en-US"/>
        </w:rPr>
      </w:pPr>
    </w:p>
    <w:p w14:paraId="09D9D791" w14:textId="77777777" w:rsidR="00B60652" w:rsidRPr="00B60652" w:rsidRDefault="00B60652" w:rsidP="003F738F">
      <w:pPr>
        <w:keepNext/>
        <w:keepLines/>
        <w:widowControl w:val="0"/>
        <w:overflowPunct/>
        <w:spacing w:before="100" w:beforeAutospacing="1" w:after="100" w:afterAutospacing="1"/>
        <w:jc w:val="left"/>
        <w:outlineLvl w:val="2"/>
        <w:rPr>
          <w:rFonts w:eastAsia="Times New Roman"/>
          <w:b/>
          <w:bCs/>
          <w:sz w:val="24"/>
          <w:szCs w:val="27"/>
          <w:lang w:val="en-US"/>
        </w:rPr>
      </w:pPr>
      <w:r w:rsidRPr="00B60652">
        <w:rPr>
          <w:rFonts w:eastAsia="Times New Roman"/>
          <w:b/>
          <w:bCs/>
          <w:sz w:val="24"/>
          <w:szCs w:val="27"/>
          <w:lang w:val="en-US"/>
        </w:rPr>
        <w:t>11.2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75"/>
        <w:gridCol w:w="66"/>
        <w:gridCol w:w="8619"/>
      </w:tblGrid>
      <w:tr w:rsidR="00B60652" w:rsidRPr="00B60652" w14:paraId="4851BF4C" w14:textId="77777777" w:rsidTr="001A681E">
        <w:trPr>
          <w:tblCellSpacing w:w="15" w:type="dxa"/>
        </w:trPr>
        <w:tc>
          <w:tcPr>
            <w:tcW w:w="0" w:type="auto"/>
            <w:hideMark/>
          </w:tcPr>
          <w:p w14:paraId="052F7C91" w14:textId="77777777" w:rsidR="00B60652" w:rsidRPr="00B60652" w:rsidRDefault="00B60652" w:rsidP="003F738F">
            <w:pPr>
              <w:keepLines/>
              <w:widowControl w:val="0"/>
              <w:overflowPunct/>
              <w:spacing w:before="100" w:beforeAutospacing="1" w:after="100" w:afterAutospacing="1"/>
              <w:jc w:val="right"/>
              <w:outlineLvl w:val="2"/>
              <w:rPr>
                <w:rFonts w:eastAsia="Times New Roman"/>
                <w:b/>
                <w:bCs/>
                <w:sz w:val="24"/>
                <w:szCs w:val="27"/>
                <w:lang w:val="en-US"/>
              </w:rPr>
            </w:pPr>
            <w:r w:rsidRPr="00B60652">
              <w:rPr>
                <w:rFonts w:eastAsia="Times New Roman"/>
                <w:b/>
                <w:bCs/>
                <w:sz w:val="24"/>
                <w:szCs w:val="27"/>
                <w:lang w:val="en-US"/>
              </w:rPr>
              <w:t>11.2.1</w:t>
            </w:r>
          </w:p>
        </w:tc>
        <w:tc>
          <w:tcPr>
            <w:tcW w:w="0" w:type="auto"/>
            <w:vAlign w:val="center"/>
            <w:hideMark/>
          </w:tcPr>
          <w:p w14:paraId="09CA8492" w14:textId="77777777" w:rsidR="00B60652" w:rsidRPr="00B60652" w:rsidRDefault="00B60652" w:rsidP="003F738F">
            <w:pPr>
              <w:keepLines/>
              <w:widowControl w:val="0"/>
              <w:overflowPunct/>
              <w:spacing w:before="0"/>
              <w:jc w:val="left"/>
              <w:rPr>
                <w:rFonts w:eastAsia="Times New Roman"/>
                <w:szCs w:val="24"/>
                <w:lang w:val="en-US"/>
              </w:rPr>
            </w:pPr>
          </w:p>
        </w:tc>
        <w:tc>
          <w:tcPr>
            <w:tcW w:w="0" w:type="auto"/>
            <w:vAlign w:val="center"/>
            <w:hideMark/>
          </w:tcPr>
          <w:p w14:paraId="394C89DD" w14:textId="77777777" w:rsidR="00B60652" w:rsidRPr="00B60652" w:rsidRDefault="00B60652" w:rsidP="003F738F">
            <w:pPr>
              <w:keepLines/>
              <w:widowControl w:val="0"/>
              <w:overflowPunct/>
              <w:spacing w:before="100" w:beforeAutospacing="1" w:after="240"/>
              <w:jc w:val="left"/>
              <w:outlineLvl w:val="2"/>
              <w:rPr>
                <w:rFonts w:eastAsia="Times New Roman"/>
                <w:b/>
                <w:bCs/>
                <w:sz w:val="24"/>
                <w:szCs w:val="27"/>
                <w:lang w:val="en-US"/>
              </w:rPr>
            </w:pPr>
            <w:r w:rsidRPr="00B60652">
              <w:rPr>
                <w:rFonts w:eastAsia="Times New Roman"/>
                <w:b/>
                <w:bCs/>
                <w:sz w:val="24"/>
                <w:szCs w:val="27"/>
                <w:lang w:val="en-US"/>
              </w:rPr>
              <w:t xml:space="preserve">WG 5 thanks Christian Tulvan for his outstanding support of the JCT-VC, JCT-3V, and JVET document sites, and for the tremendous help in the operation of online meetings. </w:t>
            </w:r>
          </w:p>
        </w:tc>
      </w:tr>
    </w:tbl>
    <w:p w14:paraId="0324A28D" w14:textId="77777777" w:rsidR="00B60652" w:rsidRPr="00B60652" w:rsidRDefault="00B60652" w:rsidP="003F738F">
      <w:pPr>
        <w:keepLines/>
        <w:widowControl w:val="0"/>
        <w:overflowPunct/>
        <w:spacing w:before="0"/>
        <w:jc w:val="left"/>
        <w:rPr>
          <w:rFonts w:ascii="Arial" w:eastAsia="Arial" w:hAnsi="Arial" w:cs="Arial"/>
          <w:sz w:val="20"/>
          <w:lang w:val="en-US"/>
        </w:rPr>
      </w:pPr>
    </w:p>
    <w:p w14:paraId="2F7CA9D4" w14:textId="77777777" w:rsidR="00B60652" w:rsidRPr="00B60652" w:rsidRDefault="00B60652" w:rsidP="003F738F">
      <w:pPr>
        <w:keepLines/>
        <w:widowControl w:val="0"/>
        <w:overflowPunct/>
        <w:spacing w:before="0"/>
        <w:jc w:val="left"/>
        <w:rPr>
          <w:rFonts w:ascii="Arial" w:eastAsia="Arial" w:hAnsi="Arial" w:cs="Arial"/>
          <w:sz w:val="20"/>
          <w:lang w:val="en-US"/>
        </w:rPr>
      </w:pPr>
      <w:r w:rsidRPr="00B60652">
        <w:rPr>
          <w:rFonts w:ascii="Arial" w:eastAsia="Arial" w:hAnsi="Arial" w:cs="Arial"/>
          <w:sz w:val="20"/>
          <w:lang w:val="en-US"/>
        </w:rPr>
        <w:t>Meeting closed 23:50 UTC on 2020-10-16</w:t>
      </w:r>
    </w:p>
    <w:p w14:paraId="48F4EC32" w14:textId="77777777" w:rsidR="00B60652" w:rsidRDefault="00B60652" w:rsidP="00A22CF8">
      <w:pPr>
        <w:pStyle w:val="List"/>
        <w:tabs>
          <w:tab w:val="left" w:pos="576"/>
        </w:tabs>
        <w:snapToGrid w:val="0"/>
      </w:pPr>
    </w:p>
    <w:p w14:paraId="64DCB9E9" w14:textId="77777777" w:rsidR="00A22CF8" w:rsidRPr="0021228C" w:rsidRDefault="00A22CF8" w:rsidP="00A22CF8">
      <w:pPr>
        <w:jc w:val="center"/>
      </w:pPr>
      <w:r w:rsidRPr="0021228C">
        <w:t>_________________</w:t>
      </w:r>
    </w:p>
    <w:p w14:paraId="15C125A7" w14:textId="77777777" w:rsidR="00A22CF8" w:rsidRPr="0096280A" w:rsidRDefault="00A22CF8" w:rsidP="00750440">
      <w:pPr>
        <w:pStyle w:val="List"/>
        <w:tabs>
          <w:tab w:val="left" w:pos="576"/>
        </w:tabs>
        <w:snapToGrid w:val="0"/>
      </w:pPr>
    </w:p>
    <w:sectPr w:rsidR="00A22CF8" w:rsidRPr="0096280A"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4B2CA8" w14:textId="77777777" w:rsidR="00FC302B" w:rsidRDefault="00FC302B">
      <w:r>
        <w:separator/>
      </w:r>
    </w:p>
  </w:endnote>
  <w:endnote w:type="continuationSeparator" w:id="0">
    <w:p w14:paraId="1E7A47B0" w14:textId="77777777" w:rsidR="00FC302B" w:rsidRDefault="00FC302B">
      <w:r>
        <w:continuationSeparator/>
      </w:r>
    </w:p>
  </w:endnote>
  <w:endnote w:type="continuationNotice" w:id="1">
    <w:p w14:paraId="72F1F5A7" w14:textId="77777777" w:rsidR="00FC302B" w:rsidRDefault="00FC302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0895375F" w:rsidR="00732A95" w:rsidRPr="00136F83" w:rsidRDefault="00732A95"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36" w:author="Gary Sullivan" w:date="2020-12-14T19:14:00Z">
      <w:r w:rsidR="00950558">
        <w:rPr>
          <w:rStyle w:val="PageNumber"/>
          <w:noProof/>
        </w:rPr>
        <w:t>2020-12-14</w:t>
      </w:r>
    </w:ins>
    <w:del w:id="937" w:author="Gary Sullivan" w:date="2020-12-14T14:42:00Z">
      <w:r w:rsidDel="00661AD4">
        <w:rPr>
          <w:rStyle w:val="PageNumber"/>
          <w:noProof/>
        </w:rPr>
        <w:delText>2020-12-13</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73269F" w14:textId="77777777" w:rsidR="00FC302B" w:rsidRDefault="00FC302B">
      <w:r>
        <w:separator/>
      </w:r>
    </w:p>
  </w:footnote>
  <w:footnote w:type="continuationSeparator" w:id="0">
    <w:p w14:paraId="17934C07" w14:textId="77777777" w:rsidR="00FC302B" w:rsidRDefault="00FC302B">
      <w:r>
        <w:continuationSeparator/>
      </w:r>
    </w:p>
  </w:footnote>
  <w:footnote w:type="continuationNotice" w:id="1">
    <w:p w14:paraId="71CA40E8" w14:textId="77777777" w:rsidR="00FC302B" w:rsidRDefault="00FC302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702A6B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164AF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A4070A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D6ECA8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5A299D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86608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A6E14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6"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6"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8"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4"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4"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6"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6"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0"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2"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90"/>
  </w:num>
  <w:num w:numId="3">
    <w:abstractNumId w:val="84"/>
  </w:num>
  <w:num w:numId="4">
    <w:abstractNumId w:val="49"/>
  </w:num>
  <w:num w:numId="5">
    <w:abstractNumId w:val="101"/>
  </w:num>
  <w:num w:numId="6">
    <w:abstractNumId w:val="107"/>
  </w:num>
  <w:num w:numId="7">
    <w:abstractNumId w:val="144"/>
  </w:num>
  <w:num w:numId="8">
    <w:abstractNumId w:val="135"/>
  </w:num>
  <w:num w:numId="9">
    <w:abstractNumId w:val="81"/>
  </w:num>
  <w:num w:numId="10">
    <w:abstractNumId w:val="85"/>
  </w:num>
  <w:num w:numId="11">
    <w:abstractNumId w:val="45"/>
  </w:num>
  <w:num w:numId="12">
    <w:abstractNumId w:val="139"/>
  </w:num>
  <w:num w:numId="13">
    <w:abstractNumId w:val="129"/>
  </w:num>
  <w:num w:numId="14">
    <w:abstractNumId w:val="52"/>
  </w:num>
  <w:num w:numId="15">
    <w:abstractNumId w:val="119"/>
  </w:num>
  <w:num w:numId="16">
    <w:abstractNumId w:val="13"/>
  </w:num>
  <w:num w:numId="17">
    <w:abstractNumId w:val="9"/>
  </w:num>
  <w:num w:numId="18">
    <w:abstractNumId w:val="7"/>
  </w:num>
  <w:num w:numId="19">
    <w:abstractNumId w:val="6"/>
  </w:num>
  <w:num w:numId="20">
    <w:abstractNumId w:val="5"/>
  </w:num>
  <w:num w:numId="21">
    <w:abstractNumId w:val="131"/>
  </w:num>
  <w:num w:numId="22">
    <w:abstractNumId w:val="52"/>
  </w:num>
  <w:num w:numId="23">
    <w:abstractNumId w:val="56"/>
  </w:num>
  <w:num w:numId="24">
    <w:abstractNumId w:val="26"/>
  </w:num>
  <w:num w:numId="25">
    <w:abstractNumId w:val="108"/>
  </w:num>
  <w:num w:numId="26">
    <w:abstractNumId w:val="42"/>
  </w:num>
  <w:num w:numId="27">
    <w:abstractNumId w:val="89"/>
  </w:num>
  <w:num w:numId="28">
    <w:abstractNumId w:val="44"/>
  </w:num>
  <w:num w:numId="29">
    <w:abstractNumId w:val="14"/>
  </w:num>
  <w:num w:numId="30">
    <w:abstractNumId w:val="31"/>
  </w:num>
  <w:num w:numId="31">
    <w:abstractNumId w:val="75"/>
  </w:num>
  <w:num w:numId="32">
    <w:abstractNumId w:val="73"/>
  </w:num>
  <w:num w:numId="33">
    <w:abstractNumId w:val="20"/>
  </w:num>
  <w:num w:numId="34">
    <w:abstractNumId w:val="57"/>
  </w:num>
  <w:num w:numId="35">
    <w:abstractNumId w:val="90"/>
  </w:num>
  <w:num w:numId="36">
    <w:abstractNumId w:val="16"/>
  </w:num>
  <w:num w:numId="37">
    <w:abstractNumId w:val="39"/>
  </w:num>
  <w:num w:numId="38">
    <w:abstractNumId w:val="23"/>
  </w:num>
  <w:num w:numId="39">
    <w:abstractNumId w:val="138"/>
  </w:num>
  <w:num w:numId="40">
    <w:abstractNumId w:val="111"/>
  </w:num>
  <w:num w:numId="41">
    <w:abstractNumId w:val="62"/>
  </w:num>
  <w:num w:numId="42">
    <w:abstractNumId w:val="93"/>
  </w:num>
  <w:num w:numId="43">
    <w:abstractNumId w:val="64"/>
  </w:num>
  <w:num w:numId="44">
    <w:abstractNumId w:val="117"/>
  </w:num>
  <w:num w:numId="45">
    <w:abstractNumId w:val="71"/>
  </w:num>
  <w:num w:numId="46">
    <w:abstractNumId w:val="137"/>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76"/>
  </w:num>
  <w:num w:numId="50">
    <w:abstractNumId w:val="70"/>
  </w:num>
  <w:num w:numId="51">
    <w:abstractNumId w:val="100"/>
  </w:num>
  <w:num w:numId="52">
    <w:abstractNumId w:val="105"/>
  </w:num>
  <w:num w:numId="53">
    <w:abstractNumId w:val="116"/>
  </w:num>
  <w:num w:numId="54">
    <w:abstractNumId w:val="136"/>
  </w:num>
  <w:num w:numId="55">
    <w:abstractNumId w:val="41"/>
  </w:num>
  <w:num w:numId="56">
    <w:abstractNumId w:val="21"/>
  </w:num>
  <w:num w:numId="57">
    <w:abstractNumId w:val="29"/>
  </w:num>
  <w:num w:numId="58">
    <w:abstractNumId w:val="53"/>
  </w:num>
  <w:num w:numId="59">
    <w:abstractNumId w:val="121"/>
  </w:num>
  <w:num w:numId="60">
    <w:abstractNumId w:val="96"/>
  </w:num>
  <w:num w:numId="61">
    <w:abstractNumId w:val="113"/>
  </w:num>
  <w:num w:numId="62">
    <w:abstractNumId w:val="99"/>
  </w:num>
  <w:num w:numId="63">
    <w:abstractNumId w:val="126"/>
  </w:num>
  <w:num w:numId="64">
    <w:abstractNumId w:val="72"/>
  </w:num>
  <w:num w:numId="65">
    <w:abstractNumId w:val="65"/>
  </w:num>
  <w:num w:numId="66">
    <w:abstractNumId w:val="134"/>
  </w:num>
  <w:num w:numId="67">
    <w:abstractNumId w:val="142"/>
  </w:num>
  <w:num w:numId="68">
    <w:abstractNumId w:val="22"/>
  </w:num>
  <w:num w:numId="69">
    <w:abstractNumId w:val="15"/>
  </w:num>
  <w:num w:numId="70">
    <w:abstractNumId w:val="128"/>
  </w:num>
  <w:num w:numId="71">
    <w:abstractNumId w:val="59"/>
  </w:num>
  <w:num w:numId="72">
    <w:abstractNumId w:val="114"/>
  </w:num>
  <w:num w:numId="73">
    <w:abstractNumId w:val="36"/>
  </w:num>
  <w:num w:numId="74">
    <w:abstractNumId w:val="82"/>
  </w:num>
  <w:num w:numId="75">
    <w:abstractNumId w:val="94"/>
  </w:num>
  <w:num w:numId="76">
    <w:abstractNumId w:val="130"/>
  </w:num>
  <w:num w:numId="77">
    <w:abstractNumId w:val="19"/>
  </w:num>
  <w:num w:numId="78">
    <w:abstractNumId w:val="24"/>
  </w:num>
  <w:num w:numId="79">
    <w:abstractNumId w:val="66"/>
  </w:num>
  <w:num w:numId="80">
    <w:abstractNumId w:val="125"/>
  </w:num>
  <w:num w:numId="81">
    <w:abstractNumId w:val="95"/>
  </w:num>
  <w:num w:numId="82">
    <w:abstractNumId w:val="91"/>
  </w:num>
  <w:num w:numId="83">
    <w:abstractNumId w:val="92"/>
  </w:num>
  <w:num w:numId="84">
    <w:abstractNumId w:val="68"/>
  </w:num>
  <w:num w:numId="85">
    <w:abstractNumId w:val="17"/>
  </w:num>
  <w:num w:numId="86">
    <w:abstractNumId w:val="47"/>
  </w:num>
  <w:num w:numId="87">
    <w:abstractNumId w:val="32"/>
  </w:num>
  <w:num w:numId="88">
    <w:abstractNumId w:val="38"/>
  </w:num>
  <w:num w:numId="89">
    <w:abstractNumId w:val="83"/>
  </w:num>
  <w:num w:numId="9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06"/>
  </w:num>
  <w:num w:numId="93">
    <w:abstractNumId w:val="27"/>
  </w:num>
  <w:num w:numId="94">
    <w:abstractNumId w:val="61"/>
  </w:num>
  <w:num w:numId="95">
    <w:abstractNumId w:val="87"/>
  </w:num>
  <w:num w:numId="96">
    <w:abstractNumId w:val="34"/>
  </w:num>
  <w:num w:numId="97">
    <w:abstractNumId w:val="63"/>
  </w:num>
  <w:num w:numId="98">
    <w:abstractNumId w:val="40"/>
  </w:num>
  <w:num w:numId="99">
    <w:abstractNumId w:val="124"/>
  </w:num>
  <w:num w:numId="100">
    <w:abstractNumId w:val="112"/>
  </w:num>
  <w:num w:numId="101">
    <w:abstractNumId w:val="123"/>
  </w:num>
  <w:num w:numId="102">
    <w:abstractNumId w:val="110"/>
  </w:num>
  <w:num w:numId="103">
    <w:abstractNumId w:val="80"/>
  </w:num>
  <w:num w:numId="104">
    <w:abstractNumId w:val="55"/>
  </w:num>
  <w:num w:numId="105">
    <w:abstractNumId w:val="60"/>
  </w:num>
  <w:num w:numId="106">
    <w:abstractNumId w:val="103"/>
  </w:num>
  <w:num w:numId="107">
    <w:abstractNumId w:val="18"/>
  </w:num>
  <w:num w:numId="108">
    <w:abstractNumId w:val="37"/>
  </w:num>
  <w:num w:numId="109">
    <w:abstractNumId w:val="86"/>
  </w:num>
  <w:num w:numId="110">
    <w:abstractNumId w:val="79"/>
  </w:num>
  <w:num w:numId="111">
    <w:abstractNumId w:val="28"/>
  </w:num>
  <w:num w:numId="112">
    <w:abstractNumId w:val="48"/>
  </w:num>
  <w:num w:numId="113">
    <w:abstractNumId w:val="67"/>
  </w:num>
  <w:num w:numId="114">
    <w:abstractNumId w:val="7"/>
  </w:num>
  <w:num w:numId="115">
    <w:abstractNumId w:val="50"/>
  </w:num>
  <w:num w:numId="116">
    <w:abstractNumId w:val="118"/>
  </w:num>
  <w:num w:numId="117">
    <w:abstractNumId w:val="115"/>
  </w:num>
  <w:num w:numId="118">
    <w:abstractNumId w:val="25"/>
  </w:num>
  <w:num w:numId="119">
    <w:abstractNumId w:val="58"/>
  </w:num>
  <w:num w:numId="120">
    <w:abstractNumId w:val="127"/>
  </w:num>
  <w:num w:numId="121">
    <w:abstractNumId w:val="141"/>
  </w:num>
  <w:num w:numId="122">
    <w:abstractNumId w:val="88"/>
  </w:num>
  <w:num w:numId="123">
    <w:abstractNumId w:val="98"/>
  </w:num>
  <w:num w:numId="124">
    <w:abstractNumId w:val="33"/>
  </w:num>
  <w:num w:numId="125">
    <w:abstractNumId w:val="43"/>
  </w:num>
  <w:num w:numId="126">
    <w:abstractNumId w:val="143"/>
  </w:num>
  <w:num w:numId="127">
    <w:abstractNumId w:val="74"/>
  </w:num>
  <w:num w:numId="128">
    <w:abstractNumId w:val="120"/>
  </w:num>
  <w:num w:numId="129">
    <w:abstractNumId w:val="102"/>
  </w:num>
  <w:num w:numId="130">
    <w:abstractNumId w:val="77"/>
  </w:num>
  <w:num w:numId="131">
    <w:abstractNumId w:val="54"/>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133"/>
  </w:num>
  <w:num w:numId="139">
    <w:abstractNumId w:val="104"/>
  </w:num>
  <w:num w:numId="140">
    <w:abstractNumId w:val="122"/>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132"/>
  </w:num>
  <w:num w:numId="148">
    <w:abstractNumId w:val="109"/>
  </w:num>
  <w:num w:numId="149">
    <w:abstractNumId w:val="35"/>
  </w:num>
  <w:num w:numId="150">
    <w:abstractNumId w:val="69"/>
  </w:num>
  <w:num w:numId="151">
    <w:abstractNumId w:val="78"/>
  </w:num>
  <w:num w:numId="152">
    <w:abstractNumId w:val="140"/>
  </w:num>
  <w:num w:numId="153">
    <w:abstractNumId w:val="97"/>
  </w:num>
  <w:num w:numId="154">
    <w:abstractNumId w:val="46"/>
  </w:num>
  <w:numIdMacAtCleanup w:val="1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687"/>
    <w:rsid w:val="000D0774"/>
    <w:rsid w:val="000D0B98"/>
    <w:rsid w:val="000D1091"/>
    <w:rsid w:val="000D141C"/>
    <w:rsid w:val="000D1751"/>
    <w:rsid w:val="000D1788"/>
    <w:rsid w:val="000D17DB"/>
    <w:rsid w:val="000D1E90"/>
    <w:rsid w:val="000D1FA4"/>
    <w:rsid w:val="000D201B"/>
    <w:rsid w:val="000D2040"/>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BBF"/>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4E7"/>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D46"/>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95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A9"/>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6"/>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858"/>
    <w:rsid w:val="00732995"/>
    <w:rsid w:val="00732A53"/>
    <w:rsid w:val="00732A95"/>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CCB"/>
    <w:rsid w:val="00747E2D"/>
    <w:rsid w:val="00747E95"/>
    <w:rsid w:val="00747F14"/>
    <w:rsid w:val="007502BB"/>
    <w:rsid w:val="007502FD"/>
    <w:rsid w:val="00750440"/>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5CC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4E1"/>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3"/>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2B40"/>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5FFE"/>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37"/>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9"/>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02B"/>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11BodyText">
    <w:name w:val="11 BodyText"/>
    <w:basedOn w:val="Normal"/>
    <w:rsid w:val="00F132F4"/>
    <w:pPr>
      <w:overflowPunct/>
      <w:autoSpaceDE/>
      <w:autoSpaceDN/>
      <w:spacing w:before="0" w:after="220"/>
      <w:ind w:left="1298"/>
    </w:pPr>
    <w:rPr>
      <w:rFonts w:ascii="Arial" w:eastAsia="Times New Roman" w:hAnsi="Arial"/>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be">
    <w:name w:val="_xbe"/>
    <w:rsid w:val="00935EC4"/>
  </w:style>
  <w:style w:type="character" w:customStyle="1" w:styleId="ListLabel16">
    <w:name w:val="ListLabel 16"/>
    <w:qFormat/>
    <w:rsid w:val="00935EC4"/>
    <w:rPr>
      <w:rFonts w:cs="Courier New"/>
    </w:rPr>
  </w:style>
  <w:style w:type="character" w:customStyle="1" w:styleId="merge-request-title-text">
    <w:name w:val="merge-request-title-text"/>
    <w:basedOn w:val="DefaultParagraphFont"/>
    <w:rsid w:val="00935EC4"/>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10427" TargetMode="External"/><Relationship Id="rId299" Type="http://schemas.openxmlformats.org/officeDocument/2006/relationships/hyperlink" Target="http://phenix.it-sudparis.eu/jvet/doc_end_user/current_document.php?id=10486" TargetMode="External"/><Relationship Id="rId21" Type="http://schemas.openxmlformats.org/officeDocument/2006/relationships/hyperlink" Target="https://www.iso.org/publication/PUB100397.html" TargetMode="External"/><Relationship Id="rId63" Type="http://schemas.openxmlformats.org/officeDocument/2006/relationships/hyperlink" Target="http://phenix.int-evry.fr/jvet/doc_end_user/current_document.php?id=10433" TargetMode="External"/><Relationship Id="rId159" Type="http://schemas.openxmlformats.org/officeDocument/2006/relationships/hyperlink" Target="https://mmedia.tencent.com/vvc-player" TargetMode="External"/><Relationship Id="rId324" Type="http://schemas.openxmlformats.org/officeDocument/2006/relationships/hyperlink" Target="http://phenix.it-sudparis.eu/jvet/doc_end_user/current_document.php?id=10439" TargetMode="External"/><Relationship Id="rId366" Type="http://schemas.openxmlformats.org/officeDocument/2006/relationships/hyperlink" Target="http://phenix.it-sudparis.eu/jvet/doc_end_user/current_document.php?id=10500" TargetMode="External"/><Relationship Id="rId170" Type="http://schemas.openxmlformats.org/officeDocument/2006/relationships/hyperlink" Target="http://phenix.it-sudparis.eu/jvet/doc_end_user/current_document.php?id=10426" TargetMode="External"/><Relationship Id="rId226" Type="http://schemas.openxmlformats.org/officeDocument/2006/relationships/hyperlink" Target="http://phenix.it-sudparis.eu/jvet/doc_end_user/current_document.php?id=10450" TargetMode="External"/><Relationship Id="rId268" Type="http://schemas.openxmlformats.org/officeDocument/2006/relationships/hyperlink" Target="http://phenix.it-sudparis.eu/jvet/doc_end_user/current_document.php?id=9678" TargetMode="External"/><Relationship Id="rId32" Type="http://schemas.openxmlformats.org/officeDocument/2006/relationships/hyperlink" Target="http://wftp3.itu.int/av-arch/jvet-site/2020_10_T_Virtual/" TargetMode="External"/><Relationship Id="rId74" Type="http://schemas.openxmlformats.org/officeDocument/2006/relationships/hyperlink" Target="http://phenix.int-evry.fr/jvet/doc_end_user/current_document.php?id=10471" TargetMode="External"/><Relationship Id="rId128" Type="http://schemas.openxmlformats.org/officeDocument/2006/relationships/hyperlink" Target="https://jvet.hhi.fraunhofer.de/trac/vvc/ticket/1366" TargetMode="External"/><Relationship Id="rId335" Type="http://schemas.openxmlformats.org/officeDocument/2006/relationships/hyperlink" Target="http://phenix.it-sudparis.eu/jvet/doc_end_user/current_document.php?id=10450" TargetMode="External"/><Relationship Id="rId377" Type="http://schemas.openxmlformats.org/officeDocument/2006/relationships/hyperlink" Target="http://phenix.it-sudparis.eu/jvet/doc_end_user/current_document.php?id=10511" TargetMode="External"/><Relationship Id="rId5" Type="http://schemas.openxmlformats.org/officeDocument/2006/relationships/customXml" Target="../customXml/item5.xml"/><Relationship Id="rId181" Type="http://schemas.openxmlformats.org/officeDocument/2006/relationships/hyperlink" Target="http://phenix.it-sudparis.eu/jvet/doc_end_user/current_document.php?id=10451" TargetMode="External"/><Relationship Id="rId237" Type="http://schemas.openxmlformats.org/officeDocument/2006/relationships/hyperlink" Target="mailto:jvet@lists.rwth-aachen.de" TargetMode="External"/><Relationship Id="rId402" Type="http://schemas.openxmlformats.org/officeDocument/2006/relationships/hyperlink" Target="http://phenix.it-sudparis.eu/jvet/doc_end_user/current_document.php?id=10532" TargetMode="External"/><Relationship Id="rId279" Type="http://schemas.openxmlformats.org/officeDocument/2006/relationships/hyperlink" Target="http://phenix.it-sudparis.eu/jvet/doc_end_user/current_document.php?id=10547" TargetMode="External"/><Relationship Id="rId43" Type="http://schemas.openxmlformats.org/officeDocument/2006/relationships/hyperlink" Target="http://phenix.it-sudparis.eu/jvet/doc_end_user/current_document.php?id=10478" TargetMode="External"/><Relationship Id="rId139" Type="http://schemas.openxmlformats.org/officeDocument/2006/relationships/hyperlink" Target="https://jvet.hhi.fraunhofer.de/trac/vvc/ticket/1372" TargetMode="External"/><Relationship Id="rId290" Type="http://schemas.openxmlformats.org/officeDocument/2006/relationships/hyperlink" Target="http://phenix.it-sudparis.eu/jvet/doc_end_user/current_document.php?id=10477" TargetMode="External"/><Relationship Id="rId304" Type="http://schemas.openxmlformats.org/officeDocument/2006/relationships/hyperlink" Target="http://phenix.it-sudparis.eu/jvet/doc_end_user/current_document.php?id=10491" TargetMode="External"/><Relationship Id="rId346" Type="http://schemas.openxmlformats.org/officeDocument/2006/relationships/hyperlink" Target="http://phenix.it-sudparis.eu/jvet/doc_end_user/current_document.php?id=10461" TargetMode="External"/><Relationship Id="rId388" Type="http://schemas.openxmlformats.org/officeDocument/2006/relationships/hyperlink" Target="http://phenix.it-sudparis.eu/jvet/doc_end_user/current_document.php?id=10524" TargetMode="External"/><Relationship Id="rId85" Type="http://schemas.openxmlformats.org/officeDocument/2006/relationships/hyperlink" Target="http://phenix.it-sudparis.eu/jvet/doc_end_user/current_document.php?id=10484" TargetMode="External"/><Relationship Id="rId150" Type="http://schemas.openxmlformats.org/officeDocument/2006/relationships/hyperlink" Target="http://phenix.it-sudparis.eu/jvet/doc_end_user/current_document.php?id=10517" TargetMode="External"/><Relationship Id="rId192" Type="http://schemas.openxmlformats.org/officeDocument/2006/relationships/hyperlink" Target="https://gitlab.com/standards/HDRTools" TargetMode="External"/><Relationship Id="rId206" Type="http://schemas.openxmlformats.org/officeDocument/2006/relationships/hyperlink" Target="http://phenix.it-sudparis.eu/jvet/doc_end_user/current_document.php?id=10493" TargetMode="External"/><Relationship Id="rId413" Type="http://schemas.openxmlformats.org/officeDocument/2006/relationships/hyperlink" Target="http://phenix.it-sudparis.eu/jvet/doc_end_user/current_document.php?id=10551" TargetMode="External"/><Relationship Id="rId248" Type="http://schemas.openxmlformats.org/officeDocument/2006/relationships/hyperlink" Target="http://phenix.it-sudparis.eu/jct/doc_end_user/current_document.php?id=5095" TargetMode="External"/><Relationship Id="rId12" Type="http://schemas.openxmlformats.org/officeDocument/2006/relationships/footnotes" Target="footnotes.xml"/><Relationship Id="rId108" Type="http://schemas.openxmlformats.org/officeDocument/2006/relationships/hyperlink" Target="https://hevc.hhi.fraunhofer.de/trac/3d-hevc/browser/3DVCSoftware/tags/HTM-16.3" TargetMode="External"/><Relationship Id="rId315" Type="http://schemas.openxmlformats.org/officeDocument/2006/relationships/hyperlink" Target="http://phenix.it-sudparis.eu/jvet/doc_end_user/current_document.php?id=10430" TargetMode="External"/><Relationship Id="rId357" Type="http://schemas.openxmlformats.org/officeDocument/2006/relationships/hyperlink" Target="http://phenix.it-sudparis.eu/jvet/doc_end_user/current_document.php?id=10473" TargetMode="External"/><Relationship Id="rId54" Type="http://schemas.openxmlformats.org/officeDocument/2006/relationships/hyperlink" Target="http://phenix.it-sudparis.eu/jvet/doc_end_user/current_document.php?id=10480" TargetMode="External"/><Relationship Id="rId96" Type="http://schemas.openxmlformats.org/officeDocument/2006/relationships/hyperlink" Target="http://wftp3.itu.int/av-arch/jctvc-site/bitstream_exchange/" TargetMode="External"/><Relationship Id="rId161" Type="http://schemas.openxmlformats.org/officeDocument/2006/relationships/hyperlink" Target="http://phenix.it-sudparis.eu/jvet/doc_end_user/current_document.php?id=10528" TargetMode="External"/><Relationship Id="rId217" Type="http://schemas.openxmlformats.org/officeDocument/2006/relationships/image" Target="media/image12.png"/><Relationship Id="rId399" Type="http://schemas.openxmlformats.org/officeDocument/2006/relationships/hyperlink" Target="http://phenix.it-sudparis.eu/jvet/doc_end_user/current_document.php?id=10540" TargetMode="External"/><Relationship Id="rId259" Type="http://schemas.openxmlformats.org/officeDocument/2006/relationships/hyperlink" Target="http://phenix.it-sudparis.eu/jct/doc_end_user/current_document.php?id=10316" TargetMode="External"/><Relationship Id="rId23" Type="http://schemas.openxmlformats.org/officeDocument/2006/relationships/hyperlink" Target="http://ftp3.itu.int/av-arch/jvet-site" TargetMode="External"/><Relationship Id="rId119" Type="http://schemas.openxmlformats.org/officeDocument/2006/relationships/hyperlink" Target="http://phenix.it-sudparis.eu/jvet/doc_end_user/current_document.php?id=10430" TargetMode="External"/><Relationship Id="rId270" Type="http://schemas.openxmlformats.org/officeDocument/2006/relationships/hyperlink" Target="http://phenix.it-sudparis.eu/jvet/doc_end_user/current_document.php?id=9679" TargetMode="External"/><Relationship Id="rId326" Type="http://schemas.openxmlformats.org/officeDocument/2006/relationships/hyperlink" Target="http://phenix.it-sudparis.eu/jvet/doc_end_user/current_document.php?id=10441" TargetMode="External"/><Relationship Id="rId65" Type="http://schemas.openxmlformats.org/officeDocument/2006/relationships/hyperlink" Target="http://phenix.int-evry.fr/jvet/doc_end_user/current_document.php?id=10435" TargetMode="External"/><Relationship Id="rId130" Type="http://schemas.openxmlformats.org/officeDocument/2006/relationships/hyperlink" Target="https://jvet.hhi.fraunhofer.de/trac/vvc/ticket/1368" TargetMode="External"/><Relationship Id="rId368" Type="http://schemas.openxmlformats.org/officeDocument/2006/relationships/hyperlink" Target="http://phenix.it-sudparis.eu/jvet/doc_end_user/current_document.php?id=10502" TargetMode="External"/><Relationship Id="rId172" Type="http://schemas.openxmlformats.org/officeDocument/2006/relationships/hyperlink" Target="http://phenix.it-sudparis.eu/jvet/doc_end_user/current_document.php?id=10463" TargetMode="External"/><Relationship Id="rId228" Type="http://schemas.openxmlformats.org/officeDocument/2006/relationships/hyperlink" Target="http://phenix.it-sudparis.eu/jvet/doc_end_user/current_document.php?id=10449" TargetMode="External"/><Relationship Id="rId281" Type="http://schemas.openxmlformats.org/officeDocument/2006/relationships/hyperlink" Target="http://phenix.it-sudparis.eu/jvet/doc_end_user/current_document.php?id=10530" TargetMode="External"/><Relationship Id="rId337" Type="http://schemas.openxmlformats.org/officeDocument/2006/relationships/hyperlink" Target="http://phenix.it-sudparis.eu/jvet/doc_end_user/current_document.php?id=10452" TargetMode="External"/><Relationship Id="rId34" Type="http://schemas.openxmlformats.org/officeDocument/2006/relationships/hyperlink" Target="https://jvet.hhi.fraunhofer.de/trac/vvc" TargetMode="External"/><Relationship Id="rId76" Type="http://schemas.openxmlformats.org/officeDocument/2006/relationships/hyperlink" Target="http://phenix.int-evry.fr/jvet/doc_end_user/current_document.php?id=10441" TargetMode="External"/><Relationship Id="rId141" Type="http://schemas.openxmlformats.org/officeDocument/2006/relationships/hyperlink" Target="http://phenix.it-sudparis.eu/jvet/doc_end_user/current_document.php?id=10510" TargetMode="External"/><Relationship Id="rId379" Type="http://schemas.openxmlformats.org/officeDocument/2006/relationships/hyperlink" Target="http://phenix.it-sudparis.eu/jvet/doc_end_user/current_document.php?id=10514" TargetMode="External"/><Relationship Id="rId7" Type="http://schemas.openxmlformats.org/officeDocument/2006/relationships/customXml" Target="../customXml/item7.xml"/><Relationship Id="rId183" Type="http://schemas.openxmlformats.org/officeDocument/2006/relationships/hyperlink" Target="http://phenix.it-sudparis.eu/jvet/doc_end_user/current_document.php?id=10464" TargetMode="External"/><Relationship Id="rId239" Type="http://schemas.openxmlformats.org/officeDocument/2006/relationships/hyperlink" Target="mailto:jvet@lists.rwth-aachen.de" TargetMode="External"/><Relationship Id="rId390" Type="http://schemas.openxmlformats.org/officeDocument/2006/relationships/hyperlink" Target="http://phenix.it-sudparis.eu/jvet/doc_end_user/current_document.php?id=10526" TargetMode="External"/><Relationship Id="rId404" Type="http://schemas.openxmlformats.org/officeDocument/2006/relationships/hyperlink" Target="http://phenix.it-sudparis.eu/jvet/doc_end_user/current_document.php?id=10544" TargetMode="External"/><Relationship Id="rId250" Type="http://schemas.openxmlformats.org/officeDocument/2006/relationships/hyperlink" Target="http://phenix.it-sudparis.eu/jvet/doc_end_user/current_document.php?id=10535" TargetMode="External"/><Relationship Id="rId292" Type="http://schemas.openxmlformats.org/officeDocument/2006/relationships/hyperlink" Target="http://phenix.it-sudparis.eu/jvet/doc_end_user/current_document.php?id=10479" TargetMode="External"/><Relationship Id="rId306" Type="http://schemas.openxmlformats.org/officeDocument/2006/relationships/hyperlink" Target="http://phenix.it-sudparis.eu/jvet/doc_end_user/current_document.php?id=10421" TargetMode="External"/><Relationship Id="rId45" Type="http://schemas.openxmlformats.org/officeDocument/2006/relationships/hyperlink" Target="mailto:jvet-conformance@lists.rwth-aachen.de" TargetMode="External"/><Relationship Id="rId87" Type="http://schemas.openxmlformats.org/officeDocument/2006/relationships/hyperlink" Target="http://phenix.it-sudparis.eu/jvet/doc_end_user/current_document.php?id=10486" TargetMode="External"/><Relationship Id="rId110" Type="http://schemas.openxmlformats.org/officeDocument/2006/relationships/hyperlink" Target="https://vcgit.hhi.fraunhofer.de/jct-vc/jsvm/-/tags/JSVM_9_19_15" TargetMode="External"/><Relationship Id="rId348" Type="http://schemas.openxmlformats.org/officeDocument/2006/relationships/hyperlink" Target="http://phenix.it-sudparis.eu/jvet/doc_end_user/current_document.php?id=10464" TargetMode="External"/><Relationship Id="rId152" Type="http://schemas.openxmlformats.org/officeDocument/2006/relationships/hyperlink" Target="http://phenix.int-evry.fr/jvet/doc_end_user/current_document.php?id=10497" TargetMode="External"/><Relationship Id="rId194" Type="http://schemas.openxmlformats.org/officeDocument/2006/relationships/hyperlink" Target="http://phenix.it-sudparis.eu/jvet/doc_end_user/current_document.php?id=10526" TargetMode="External"/><Relationship Id="rId208" Type="http://schemas.openxmlformats.org/officeDocument/2006/relationships/hyperlink" Target="http://phenix.it-sudparis.eu/jvet/doc_end_user/current_document.php?id=10519" TargetMode="External"/><Relationship Id="rId415" Type="http://schemas.openxmlformats.org/officeDocument/2006/relationships/hyperlink" Target="http://phenix.it-sudparis.eu/jvet/doc_end_user/current_document.php?id=10529" TargetMode="External"/><Relationship Id="rId261" Type="http://schemas.openxmlformats.org/officeDocument/2006/relationships/hyperlink" Target="http://phenix.it-sudparis.eu/jct/doc_end_user/current_document.php?id=10689" TargetMode="External"/><Relationship Id="rId14" Type="http://schemas.openxmlformats.org/officeDocument/2006/relationships/image" Target="media/image1.png"/><Relationship Id="rId56" Type="http://schemas.openxmlformats.org/officeDocument/2006/relationships/hyperlink" Target="http://phenix.it-sudparis.eu/jvet/doc_end_user/current_document.php?id=10482" TargetMode="External"/><Relationship Id="rId317" Type="http://schemas.openxmlformats.org/officeDocument/2006/relationships/hyperlink" Target="http://phenix.it-sudparis.eu/jvet/doc_end_user/current_document.php?id=10432" TargetMode="External"/><Relationship Id="rId359" Type="http://schemas.openxmlformats.org/officeDocument/2006/relationships/hyperlink" Target="http://phenix.it-sudparis.eu/jvet/doc_end_user/current_document.php?id=10493" TargetMode="External"/><Relationship Id="rId98" Type="http://schemas.openxmlformats.org/officeDocument/2006/relationships/hyperlink" Target="http://phenix.it-sudparis.eu/jct/doc_end_user/current_document.php?id=11029" TargetMode="External"/><Relationship Id="rId121" Type="http://schemas.openxmlformats.org/officeDocument/2006/relationships/hyperlink" Target="http://phenix.it-sudparis.eu/jvet/doc_end_user/current_document.php?id=10491" TargetMode="External"/><Relationship Id="rId163" Type="http://schemas.openxmlformats.org/officeDocument/2006/relationships/hyperlink" Target="https://github.com/fraunhoferhhi/xpsnr/tags" TargetMode="External"/><Relationship Id="rId219" Type="http://schemas.openxmlformats.org/officeDocument/2006/relationships/image" Target="media/image14.png"/><Relationship Id="rId370" Type="http://schemas.openxmlformats.org/officeDocument/2006/relationships/hyperlink" Target="http://phenix.it-sudparis.eu/jvet/doc_end_user/current_document.php?id=10504" TargetMode="External"/><Relationship Id="rId230" Type="http://schemas.openxmlformats.org/officeDocument/2006/relationships/hyperlink" Target="http://phenix.it-sudparis.eu/jvet/doc_end_user/current_document.php?id=10469" TargetMode="External"/><Relationship Id="rId25" Type="http://schemas.openxmlformats.org/officeDocument/2006/relationships/hyperlink" Target="http://www.itscj.ipsj.or.jp/sc29/29w7proc.htm" TargetMode="External"/><Relationship Id="rId67" Type="http://schemas.openxmlformats.org/officeDocument/2006/relationships/hyperlink" Target="http://phenix.int-evry.fr/jvet/doc_end_user/current_document.php?id=10445" TargetMode="External"/><Relationship Id="rId272" Type="http://schemas.openxmlformats.org/officeDocument/2006/relationships/hyperlink" Target="http://phenix.it-sudparis.eu/jvet/doc_end_user/current_document.php?id=10544" TargetMode="External"/><Relationship Id="rId328" Type="http://schemas.openxmlformats.org/officeDocument/2006/relationships/hyperlink" Target="http://phenix.it-sudparis.eu/jvet/doc_end_user/current_document.php?id=10443" TargetMode="External"/><Relationship Id="rId132" Type="http://schemas.openxmlformats.org/officeDocument/2006/relationships/hyperlink" Target="https://jvet.hhi.fraunhofer.de/trac/vvc/ticket/1371" TargetMode="External"/><Relationship Id="rId174" Type="http://schemas.openxmlformats.org/officeDocument/2006/relationships/hyperlink" Target="http://phenix.it-sudparis.eu/jvet/doc_end_user/current_document.php?id=10466" TargetMode="External"/><Relationship Id="rId381" Type="http://schemas.openxmlformats.org/officeDocument/2006/relationships/hyperlink" Target="http://phenix.it-sudparis.eu/jvet/doc_end_user/current_document.php?id=10516" TargetMode="External"/><Relationship Id="rId241" Type="http://schemas.openxmlformats.org/officeDocument/2006/relationships/hyperlink" Target="mailto:jvet@lists.rwth-aachen.de" TargetMode="External"/><Relationship Id="rId36" Type="http://schemas.openxmlformats.org/officeDocument/2006/relationships/hyperlink" Target="https://vcgit.hhi.fraunhofer.de" TargetMode="External"/><Relationship Id="rId283" Type="http://schemas.openxmlformats.org/officeDocument/2006/relationships/hyperlink" Target="http://phenix.it-sudparis.eu/jvet/doc_end_user/current_document.php?id=10550" TargetMode="External"/><Relationship Id="rId339" Type="http://schemas.openxmlformats.org/officeDocument/2006/relationships/hyperlink" Target="http://phenix.it-sudparis.eu/jvet/doc_end_user/current_document.php?id=10454" TargetMode="External"/><Relationship Id="rId78" Type="http://schemas.openxmlformats.org/officeDocument/2006/relationships/hyperlink" Target="http://phenix.int-evry.fr/jvet/doc_end_user/current_document.php?id=10443" TargetMode="External"/><Relationship Id="rId101" Type="http://schemas.openxmlformats.org/officeDocument/2006/relationships/hyperlink" Target="http://phenix.it-sudparis.eu/jvet/doc_end_user/current_document.php?id=10454" TargetMode="External"/><Relationship Id="rId143" Type="http://schemas.openxmlformats.org/officeDocument/2006/relationships/hyperlink" Target="http://phenix.it-sudparis.eu/jvet/doc_end_user/current_document.php?id=10422" TargetMode="External"/><Relationship Id="rId185" Type="http://schemas.openxmlformats.org/officeDocument/2006/relationships/hyperlink" Target="http://phenix.it-sudparis.eu/jvet/doc_end_user/current_document.php?id=10468" TargetMode="External"/><Relationship Id="rId350" Type="http://schemas.openxmlformats.org/officeDocument/2006/relationships/hyperlink" Target="http://phenix.it-sudparis.eu/jvet/doc_end_user/current_document.php?id=10466" TargetMode="External"/><Relationship Id="rId406" Type="http://schemas.openxmlformats.org/officeDocument/2006/relationships/hyperlink" Target="http://phenix.it-sudparis.eu/jvet/doc_end_user/current_document.php?id=10533"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10522" TargetMode="External"/><Relationship Id="rId392" Type="http://schemas.openxmlformats.org/officeDocument/2006/relationships/hyperlink" Target="http://phenix.it-sudparis.eu/jvet/doc_end_user/current_document.php?id=10528" TargetMode="External"/><Relationship Id="rId252" Type="http://schemas.openxmlformats.org/officeDocument/2006/relationships/hyperlink" Target="http://phenix.it-sudparis.eu/jvet/doc_end_user/current_document.php?id=10537" TargetMode="External"/><Relationship Id="rId294" Type="http://schemas.openxmlformats.org/officeDocument/2006/relationships/hyperlink" Target="http://phenix.it-sudparis.eu/jvet/doc_end_user/current_document.php?id=10481" TargetMode="External"/><Relationship Id="rId308" Type="http://schemas.openxmlformats.org/officeDocument/2006/relationships/hyperlink" Target="http://phenix.it-sudparis.eu/jvet/doc_end_user/current_document.php?id=10423" TargetMode="External"/><Relationship Id="rId47" Type="http://schemas.openxmlformats.org/officeDocument/2006/relationships/hyperlink" Target="http://phenix.it-sudparis.eu/jvet/doc_end_user/current_document.php?id=8861" TargetMode="External"/><Relationship Id="rId89" Type="http://schemas.openxmlformats.org/officeDocument/2006/relationships/image" Target="media/image6.png"/><Relationship Id="rId112" Type="http://schemas.openxmlformats.org/officeDocument/2006/relationships/hyperlink" Target="https://vcgit.hhi.fraunhofer.de/jct-vc/3dv-atm/-/tags/3DV-ATM_v15.0" TargetMode="External"/><Relationship Id="rId154" Type="http://schemas.openxmlformats.org/officeDocument/2006/relationships/hyperlink" Target="http://phenix.int-evry.fr/jvet/doc_end_user/current_document.php?id=10506" TargetMode="External"/><Relationship Id="rId361" Type="http://schemas.openxmlformats.org/officeDocument/2006/relationships/hyperlink" Target="http://phenix.it-sudparis.eu/jvet/doc_end_user/current_document.php?id=10495" TargetMode="External"/><Relationship Id="rId196" Type="http://schemas.openxmlformats.org/officeDocument/2006/relationships/hyperlink" Target="http://phenix.it-sudparis.eu/jvet/doc_end_user/current_document.php?id=10452" TargetMode="External"/><Relationship Id="rId417" Type="http://schemas.openxmlformats.org/officeDocument/2006/relationships/fontTable" Target="fontTable.xm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438" TargetMode="External"/><Relationship Id="rId263" Type="http://schemas.openxmlformats.org/officeDocument/2006/relationships/hyperlink" Target="http://phenix.it-sudparis.eu/jct/doc_end_user/current_document.php?id=10693" TargetMode="External"/><Relationship Id="rId319" Type="http://schemas.openxmlformats.org/officeDocument/2006/relationships/hyperlink" Target="http://phenix.it-sudparis.eu/jvet/doc_end_user/current_document.php?id=10434" TargetMode="External"/><Relationship Id="rId58" Type="http://schemas.openxmlformats.org/officeDocument/2006/relationships/hyperlink" Target="http://phenix.int-evry.fr/jvet/doc_end_user/current_document.php?id=10428" TargetMode="External"/><Relationship Id="rId123" Type="http://schemas.openxmlformats.org/officeDocument/2006/relationships/hyperlink" Target="http://phenix.it-sudparis.eu/jvet/doc_end_user/current_document.php?id=10433" TargetMode="External"/><Relationship Id="rId330" Type="http://schemas.openxmlformats.org/officeDocument/2006/relationships/hyperlink" Target="http://phenix.it-sudparis.eu/jvet/doc_end_user/current_document.php?id=10445" TargetMode="External"/><Relationship Id="rId165" Type="http://schemas.openxmlformats.org/officeDocument/2006/relationships/hyperlink" Target="http://phenix.it-sudparis.eu/jvet/doc_end_user/current_document.php?id=10447" TargetMode="External"/><Relationship Id="rId372" Type="http://schemas.openxmlformats.org/officeDocument/2006/relationships/hyperlink" Target="http://phenix.it-sudparis.eu/jvet/doc_end_user/current_document.php?id=10506" TargetMode="External"/><Relationship Id="rId232" Type="http://schemas.openxmlformats.org/officeDocument/2006/relationships/hyperlink" Target="http://phenix.it-sudparis.eu/jvet/doc_end_user/current_document.php?id=10456" TargetMode="External"/><Relationship Id="rId274" Type="http://schemas.openxmlformats.org/officeDocument/2006/relationships/hyperlink" Target="http://phenix.it-sudparis.eu/jvet/doc_end_user/current_document.php?id=10533" TargetMode="External"/><Relationship Id="rId27" Type="http://schemas.openxmlformats.org/officeDocument/2006/relationships/hyperlink" Target="http://phenix.int-evry.fr/jvet/" TargetMode="External"/><Relationship Id="rId69" Type="http://schemas.openxmlformats.org/officeDocument/2006/relationships/hyperlink" Target="http://phenix.int-evry.fr/jvet/doc_end_user/current_document.php?id=10450" TargetMode="External"/><Relationship Id="rId134" Type="http://schemas.openxmlformats.org/officeDocument/2006/relationships/hyperlink" Target="https://jvet.hhi.fraunhofer.de/trac/vvc/ticket/1379" TargetMode="External"/><Relationship Id="rId80" Type="http://schemas.openxmlformats.org/officeDocument/2006/relationships/hyperlink" Target="http://phenix.int-evry.fr/jvet/doc_end_user/current_document.php?id=10496" TargetMode="External"/><Relationship Id="rId176" Type="http://schemas.openxmlformats.org/officeDocument/2006/relationships/hyperlink" Target="http://phenix.it-sudparis.eu/jvet/doc_end_user/current_document.php?id=10511" TargetMode="External"/><Relationship Id="rId341" Type="http://schemas.openxmlformats.org/officeDocument/2006/relationships/hyperlink" Target="http://phenix.it-sudparis.eu/jvet/doc_end_user/current_document.php?id=10456" TargetMode="External"/><Relationship Id="rId383" Type="http://schemas.openxmlformats.org/officeDocument/2006/relationships/hyperlink" Target="http://phenix.it-sudparis.eu/jvet/doc_end_user/current_document.php?id=10518" TargetMode="External"/><Relationship Id="rId201" Type="http://schemas.openxmlformats.org/officeDocument/2006/relationships/hyperlink" Target="http://phenix.it-sudparis.eu/jvet/doc_end_user/current_document.php?id=10448" TargetMode="External"/><Relationship Id="rId222" Type="http://schemas.openxmlformats.org/officeDocument/2006/relationships/hyperlink" Target="http://phenix.it-sudparis.eu/jvet/doc_end_user/current_document.php?id=10429" TargetMode="External"/><Relationship Id="rId243" Type="http://schemas.openxmlformats.org/officeDocument/2006/relationships/hyperlink" Target="mailto:jvet@lists.rwth-aachen.de" TargetMode="External"/><Relationship Id="rId264" Type="http://schemas.openxmlformats.org/officeDocument/2006/relationships/hyperlink" Target="http://phenix.it-sudparis.eu/jvet/doc_end_user/current_document.php?id=10540" TargetMode="External"/><Relationship Id="rId285" Type="http://schemas.openxmlformats.org/officeDocument/2006/relationships/hyperlink" Target="http://phenix.it-sudparis.eu/jvet/doc_end_user/current_document.php?id=10531"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jvet/VVCSoftware_VTM/" TargetMode="External"/><Relationship Id="rId59" Type="http://schemas.openxmlformats.org/officeDocument/2006/relationships/hyperlink" Target="http://phenix.int-evry.fr/jvet/doc_end_user/current_document.php?id=10429" TargetMode="External"/><Relationship Id="rId103" Type="http://schemas.openxmlformats.org/officeDocument/2006/relationships/hyperlink" Target="https://vcgit.hhi.fraunhofer.de/jct-vc/HM/-/releases/HM-16.22" TargetMode="External"/><Relationship Id="rId124" Type="http://schemas.openxmlformats.org/officeDocument/2006/relationships/hyperlink" Target="http://phenix.it-sudparis.eu/jvet/doc_end_user/current_document.php?id=10434" TargetMode="External"/><Relationship Id="rId310" Type="http://schemas.openxmlformats.org/officeDocument/2006/relationships/hyperlink" Target="http://phenix.it-sudparis.eu/jvet/doc_end_user/current_document.php?id=10425" TargetMode="External"/><Relationship Id="rId70" Type="http://schemas.openxmlformats.org/officeDocument/2006/relationships/hyperlink" Target="http://phenix.int-evry.fr/jvet/doc_end_user/current_document.php?id=10454" TargetMode="External"/><Relationship Id="rId91" Type="http://schemas.openxmlformats.org/officeDocument/2006/relationships/image" Target="media/image8.png"/><Relationship Id="rId145" Type="http://schemas.openxmlformats.org/officeDocument/2006/relationships/hyperlink" Target="http://phenix.it-sudparis.eu/jvet/doc_end_user/current_document.php?id=10424" TargetMode="External"/><Relationship Id="rId166" Type="http://schemas.openxmlformats.org/officeDocument/2006/relationships/hyperlink" Target="http://phenix.it-sudparis.eu/jvet/doc_end_user/current_document.php?id=10513" TargetMode="External"/><Relationship Id="rId187" Type="http://schemas.openxmlformats.org/officeDocument/2006/relationships/hyperlink" Target="http://phenix.int-evry.fr/jvet/doc_end_user/current_document.php?id=10502" TargetMode="External"/><Relationship Id="rId331" Type="http://schemas.openxmlformats.org/officeDocument/2006/relationships/hyperlink" Target="http://phenix.it-sudparis.eu/jvet/doc_end_user/current_document.php?id=10446" TargetMode="External"/><Relationship Id="rId352" Type="http://schemas.openxmlformats.org/officeDocument/2006/relationships/hyperlink" Target="http://phenix.it-sudparis.eu/jvet/doc_end_user/current_document.php?id=10468" TargetMode="External"/><Relationship Id="rId373" Type="http://schemas.openxmlformats.org/officeDocument/2006/relationships/hyperlink" Target="http://phenix.it-sudparis.eu/jvet/doc_end_user/current_document.php?id=10507" TargetMode="External"/><Relationship Id="rId394" Type="http://schemas.openxmlformats.org/officeDocument/2006/relationships/hyperlink" Target="http://phenix.it-sudparis.eu/jvet/doc_end_user/current_document.php?id=10535" TargetMode="External"/><Relationship Id="rId408" Type="http://schemas.openxmlformats.org/officeDocument/2006/relationships/hyperlink" Target="http://phenix.it-sudparis.eu/jvet/doc_end_user/current_document.php?id=10547"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525" TargetMode="External"/><Relationship Id="rId233" Type="http://schemas.openxmlformats.org/officeDocument/2006/relationships/hyperlink" Target="http://phenix.it-sudparis.eu/jvet/doc_end_user/current_document.php?id=10521" TargetMode="External"/><Relationship Id="rId254" Type="http://schemas.openxmlformats.org/officeDocument/2006/relationships/hyperlink" Target="http://phenix.it-sudparis.eu/jct/doc_end_user/current_document.php?id=10312" TargetMode="External"/><Relationship Id="rId28" Type="http://schemas.openxmlformats.org/officeDocument/2006/relationships/hyperlink" Target="https://lists.rwth-aachen.de/postorius/lists/jvet.lists.rwth-aachen.de/" TargetMode="External"/><Relationship Id="rId49" Type="http://schemas.openxmlformats.org/officeDocument/2006/relationships/hyperlink" Target="https://www.itu.int/wftp3/av-arch/jvet-site/bitstream_exchange/VVC/" TargetMode="External"/><Relationship Id="rId11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75" Type="http://schemas.openxmlformats.org/officeDocument/2006/relationships/hyperlink" Target="http://phenix.int-evry.fr/jvet/doc_end_user/current_document.php?id=4840" TargetMode="External"/><Relationship Id="rId296" Type="http://schemas.openxmlformats.org/officeDocument/2006/relationships/hyperlink" Target="http://phenix.it-sudparis.eu/jvet/doc_end_user/current_document.php?id=10483" TargetMode="External"/><Relationship Id="rId300" Type="http://schemas.openxmlformats.org/officeDocument/2006/relationships/hyperlink" Target="http://phenix.it-sudparis.eu/jvet/doc_end_user/current_document.php?id=10487" TargetMode="External"/><Relationship Id="rId60" Type="http://schemas.openxmlformats.org/officeDocument/2006/relationships/hyperlink" Target="http://phenix.int-evry.fr/jvet/doc_end_user/current_document.php?id=10430" TargetMode="External"/><Relationship Id="rId81" Type="http://schemas.openxmlformats.org/officeDocument/2006/relationships/image" Target="media/image4.png"/><Relationship Id="rId135" Type="http://schemas.openxmlformats.org/officeDocument/2006/relationships/hyperlink" Target="https://jvet.hhi.fraunhofer.de/trac/vvc/ticket/1381" TargetMode="External"/><Relationship Id="rId156" Type="http://schemas.openxmlformats.org/officeDocument/2006/relationships/hyperlink" Target="http://phenix.it-sudparis.eu/jvet/doc_end_user/current_document.php?id=10524" TargetMode="External"/><Relationship Id="rId177" Type="http://schemas.openxmlformats.org/officeDocument/2006/relationships/hyperlink" Target="http://phenix.it-sudparis.eu/jvet/doc_end_user/current_document.php?id=10470" TargetMode="External"/><Relationship Id="rId198" Type="http://schemas.openxmlformats.org/officeDocument/2006/relationships/image" Target="media/image9.emf"/><Relationship Id="rId321" Type="http://schemas.openxmlformats.org/officeDocument/2006/relationships/hyperlink" Target="http://phenix.it-sudparis.eu/jvet/doc_end_user/current_document.php?id=10436" TargetMode="External"/><Relationship Id="rId342" Type="http://schemas.openxmlformats.org/officeDocument/2006/relationships/hyperlink" Target="http://phenix.it-sudparis.eu/jvet/doc_end_user/current_document.php?id=10457" TargetMode="External"/><Relationship Id="rId363" Type="http://schemas.openxmlformats.org/officeDocument/2006/relationships/hyperlink" Target="http://phenix.it-sudparis.eu/jvet/doc_end_user/current_document.php?id=10497" TargetMode="External"/><Relationship Id="rId384" Type="http://schemas.openxmlformats.org/officeDocument/2006/relationships/hyperlink" Target="http://phenix.it-sudparis.eu/jvet/doc_end_user/current_document.php?id=10519" TargetMode="External"/><Relationship Id="rId419" Type="http://schemas.openxmlformats.org/officeDocument/2006/relationships/theme" Target="theme/theme1.xml"/><Relationship Id="rId202" Type="http://schemas.openxmlformats.org/officeDocument/2006/relationships/hyperlink" Target="http://phenix.it-sudparis.eu/jvet/doc_end_user/current_document.php?id=10458" TargetMode="External"/><Relationship Id="rId223" Type="http://schemas.openxmlformats.org/officeDocument/2006/relationships/hyperlink" Target="http://phenix.it-sudparis.eu/jvet/doc_end_user/current_document.php?id=10430" TargetMode="External"/><Relationship Id="rId244" Type="http://schemas.openxmlformats.org/officeDocument/2006/relationships/hyperlink" Target="mailto:jvet@lists.rwth-aachen.de" TargetMode="External"/><Relationship Id="rId18" Type="http://schemas.openxmlformats.org/officeDocument/2006/relationships/hyperlink" Target="http://phenix.int-evry.fr/jvet/" TargetMode="External"/><Relationship Id="rId39" Type="http://schemas.openxmlformats.org/officeDocument/2006/relationships/hyperlink" Target="https://jvet.hhi.fraunhofer.de/trac/vvc" TargetMode="External"/><Relationship Id="rId265" Type="http://schemas.openxmlformats.org/officeDocument/2006/relationships/hyperlink" Target="http://phenix.it-sudparis.eu/jvet/doc_end_user/current_document.php?id=10541" TargetMode="External"/><Relationship Id="rId286" Type="http://schemas.openxmlformats.org/officeDocument/2006/relationships/hyperlink" Target="http://phenix.it-sudparis.eu/jvet/doc_end_user/current_document.php?id=10529" TargetMode="External"/><Relationship Id="rId50" Type="http://schemas.openxmlformats.org/officeDocument/2006/relationships/hyperlink" Target="ftp://ftp3.itu.int/jvet-site/dropbox/" TargetMode="External"/><Relationship Id="rId104" Type="http://schemas.openxmlformats.org/officeDocument/2006/relationships/hyperlink" Target="https://hevc.hhi.fraunhofer.de/trac/hevc/browser/tags/HM-16.20" TargetMode="External"/><Relationship Id="rId125" Type="http://schemas.openxmlformats.org/officeDocument/2006/relationships/hyperlink" Target="http://phenix.it-sudparis.eu/jvet/doc_end_user/current_document.php?id=10454" TargetMode="External"/><Relationship Id="rId146" Type="http://schemas.openxmlformats.org/officeDocument/2006/relationships/hyperlink" Target="http://phenix.it-sudparis.eu/jvet/doc_end_user/current_document.php?id=10425" TargetMode="External"/><Relationship Id="rId167" Type="http://schemas.openxmlformats.org/officeDocument/2006/relationships/hyperlink" Target="http://phenix.it-sudparis.eu/jvet/doc_end_user/current_document.php?id=10453" TargetMode="External"/><Relationship Id="rId188" Type="http://schemas.openxmlformats.org/officeDocument/2006/relationships/hyperlink" Target="http://phenix.it-sudparis.eu/jvet/doc_end_user/current_document.php?id=10516" TargetMode="External"/><Relationship Id="rId311" Type="http://schemas.openxmlformats.org/officeDocument/2006/relationships/hyperlink" Target="http://phenix.it-sudparis.eu/jvet/doc_end_user/current_document.php?id=10426" TargetMode="External"/><Relationship Id="rId332" Type="http://schemas.openxmlformats.org/officeDocument/2006/relationships/hyperlink" Target="http://phenix.it-sudparis.eu/jvet/doc_end_user/current_document.php?id=10447" TargetMode="External"/><Relationship Id="rId353" Type="http://schemas.openxmlformats.org/officeDocument/2006/relationships/hyperlink" Target="http://phenix.it-sudparis.eu/jvet/doc_end_user/current_document.php?id=10469" TargetMode="External"/><Relationship Id="rId374" Type="http://schemas.openxmlformats.org/officeDocument/2006/relationships/hyperlink" Target="http://phenix.it-sudparis.eu/jvet/doc_end_user/current_document.php?id=10508" TargetMode="External"/><Relationship Id="rId395" Type="http://schemas.openxmlformats.org/officeDocument/2006/relationships/hyperlink" Target="http://phenix.it-sudparis.eu/jvet/doc_end_user/current_document.php?id=10536" TargetMode="External"/><Relationship Id="rId409" Type="http://schemas.openxmlformats.org/officeDocument/2006/relationships/hyperlink" Target="http://phenix.it-sudparis.eu/jvet/doc_end_user/current_document.php?id=10548" TargetMode="External"/><Relationship Id="rId71" Type="http://schemas.openxmlformats.org/officeDocument/2006/relationships/hyperlink" Target="http://phenix.int-evry.fr/jvet/doc_end_user/current_document.php?id=10455" TargetMode="External"/><Relationship Id="rId92" Type="http://schemas.openxmlformats.org/officeDocument/2006/relationships/hyperlink" Target="http://phenix.it-sudparis.eu/jvet/doc_end_user/current_document.php?id=10487" TargetMode="External"/><Relationship Id="rId213" Type="http://schemas.openxmlformats.org/officeDocument/2006/relationships/hyperlink" Target="http://phenix.it-sudparis.eu/jvet/doc_end_user/current_document.php?id=10449" TargetMode="External"/><Relationship Id="rId234" Type="http://schemas.openxmlformats.org/officeDocument/2006/relationships/hyperlink" Target="http://phenix.it-sudparis.eu/jvet/doc_end_user/current_document.php?id=10527" TargetMode="External"/><Relationship Id="rId2" Type="http://schemas.openxmlformats.org/officeDocument/2006/relationships/customXml" Target="../customXml/item2.xml"/><Relationship Id="rId29" Type="http://schemas.openxmlformats.org/officeDocument/2006/relationships/hyperlink" Target="mailto:jvet@lists.rwth-aachen.de" TargetMode="External"/><Relationship Id="rId255" Type="http://schemas.openxmlformats.org/officeDocument/2006/relationships/hyperlink" Target="http://phenix.it-sudparis.eu/mpeg/doc_end_user/current_document.php?id=53941&amp;id_meeting=165" TargetMode="External"/><Relationship Id="rId276" Type="http://schemas.openxmlformats.org/officeDocument/2006/relationships/hyperlink" Target="http://phenix.it-sudparis.eu/jvet/doc_end_user/current_document.php?id=10546" TargetMode="External"/><Relationship Id="rId297" Type="http://schemas.openxmlformats.org/officeDocument/2006/relationships/hyperlink" Target="http://phenix.it-sudparis.eu/jvet/doc_end_user/current_document.php?id=10484" TargetMode="External"/><Relationship Id="rId40" Type="http://schemas.openxmlformats.org/officeDocument/2006/relationships/hyperlink" Target="https://hevc.hhi.fraunhofer.de/trac/hevc" TargetMode="External"/><Relationship Id="rId115" Type="http://schemas.openxmlformats.org/officeDocument/2006/relationships/hyperlink" Target="http://phenix.it-sudparis.eu/jvet/doc_end_user/current_document.php?id=10490" TargetMode="External"/><Relationship Id="rId136" Type="http://schemas.openxmlformats.org/officeDocument/2006/relationships/hyperlink" Target="https://jvet.hhi.fraunhofer.de/trac/vvc/ticket/1386" TargetMode="External"/><Relationship Id="rId157" Type="http://schemas.openxmlformats.org/officeDocument/2006/relationships/hyperlink" Target="http://phenix.it-sudparis.eu/jvet/doc_end_user/current_document.php?id=10460" TargetMode="External"/><Relationship Id="rId178" Type="http://schemas.openxmlformats.org/officeDocument/2006/relationships/hyperlink" Target="http://phenix.it-sudparis.eu/jvet/doc_end_user/current_document.php?id=10509" TargetMode="External"/><Relationship Id="rId301" Type="http://schemas.openxmlformats.org/officeDocument/2006/relationships/hyperlink" Target="http://phenix.it-sudparis.eu/jvet/doc_end_user/current_document.php?id=10488" TargetMode="External"/><Relationship Id="rId322" Type="http://schemas.openxmlformats.org/officeDocument/2006/relationships/hyperlink" Target="http://phenix.it-sudparis.eu/jvet/doc_end_user/current_document.php?id=10437" TargetMode="External"/><Relationship Id="rId343" Type="http://schemas.openxmlformats.org/officeDocument/2006/relationships/hyperlink" Target="http://phenix.it-sudparis.eu/jvet/doc_end_user/current_document.php?id=10458" TargetMode="External"/><Relationship Id="rId364" Type="http://schemas.openxmlformats.org/officeDocument/2006/relationships/hyperlink" Target="http://phenix.it-sudparis.eu/jvet/doc_end_user/current_document.php?id=10498" TargetMode="External"/><Relationship Id="rId61" Type="http://schemas.openxmlformats.org/officeDocument/2006/relationships/hyperlink" Target="http://phenix.int-evry.fr/jvet/doc_end_user/current_document.php?id=10431" TargetMode="External"/><Relationship Id="rId82" Type="http://schemas.openxmlformats.org/officeDocument/2006/relationships/image" Target="media/image5.png"/><Relationship Id="rId199" Type="http://schemas.openxmlformats.org/officeDocument/2006/relationships/package" Target="embeddings/Microsoft_Visio_Drawing.vsdx"/><Relationship Id="rId203" Type="http://schemas.openxmlformats.org/officeDocument/2006/relationships/hyperlink" Target="http://phenix.it-sudparis.eu/jvet/doc_end_user/current_document.php?id=10467" TargetMode="External"/><Relationship Id="rId385" Type="http://schemas.openxmlformats.org/officeDocument/2006/relationships/hyperlink" Target="http://phenix.it-sudparis.eu/jvet/doc_end_user/current_document.php?id=10520"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10431" TargetMode="External"/><Relationship Id="rId245" Type="http://schemas.openxmlformats.org/officeDocument/2006/relationships/hyperlink" Target="mailto:jvet@lists.rwth-aachen.de" TargetMode="External"/><Relationship Id="rId266" Type="http://schemas.openxmlformats.org/officeDocument/2006/relationships/hyperlink" Target="http://phenix.it-sudparis.eu/jvet/doc_end_user/current_document.php?id=6638" TargetMode="External"/><Relationship Id="rId287" Type="http://schemas.openxmlformats.org/officeDocument/2006/relationships/hyperlink" Target="http://phenix.it-sudparis.eu/jvet/doc_end_user/current_document.php?id=10474" TargetMode="External"/><Relationship Id="rId410" Type="http://schemas.openxmlformats.org/officeDocument/2006/relationships/hyperlink" Target="http://phenix.it-sudparis.eu/jvet/doc_end_user/current_document.php?id=10530" TargetMode="External"/><Relationship Id="rId30" Type="http://schemas.openxmlformats.org/officeDocument/2006/relationships/hyperlink" Target="http://phenix.it-sudparis.eu/jvet/doc_end_user/current_document.php?id=10474" TargetMode="External"/><Relationship Id="rId105" Type="http://schemas.openxmlformats.org/officeDocument/2006/relationships/hyperlink" Target="https://vcgit.hhi.fraunhofer.de/jct-vc/HM/-/tags/HM-16.21+SCM-8.8" TargetMode="External"/><Relationship Id="rId126" Type="http://schemas.openxmlformats.org/officeDocument/2006/relationships/hyperlink" Target="https://jvet.hhi.fraunhofer.de/trac/vvc/ticket/1364" TargetMode="External"/><Relationship Id="rId147" Type="http://schemas.openxmlformats.org/officeDocument/2006/relationships/hyperlink" Target="http://phenix.it-sudparis.eu/jvet/doc_end_user/current_document.php?id=10494" TargetMode="External"/><Relationship Id="rId168" Type="http://schemas.openxmlformats.org/officeDocument/2006/relationships/hyperlink" Target="http://phenix.it-sudparis.eu/jvet/doc_end_user/current_document.php?id=10495" TargetMode="External"/><Relationship Id="rId312" Type="http://schemas.openxmlformats.org/officeDocument/2006/relationships/hyperlink" Target="http://phenix.it-sudparis.eu/jvet/doc_end_user/current_document.php?id=10427" TargetMode="External"/><Relationship Id="rId333" Type="http://schemas.openxmlformats.org/officeDocument/2006/relationships/hyperlink" Target="http://phenix.it-sudparis.eu/jvet/doc_end_user/current_document.php?id=10448" TargetMode="External"/><Relationship Id="rId354" Type="http://schemas.openxmlformats.org/officeDocument/2006/relationships/hyperlink" Target="http://phenix.it-sudparis.eu/jvet/doc_end_user/current_document.php?id=10470" TargetMode="External"/><Relationship Id="rId51" Type="http://schemas.openxmlformats.org/officeDocument/2006/relationships/image" Target="media/image3.png"/><Relationship Id="rId72" Type="http://schemas.openxmlformats.org/officeDocument/2006/relationships/hyperlink" Target="http://phenix.int-evry.fr/jvet/doc_end_user/current_document.php?id=10459" TargetMode="External"/><Relationship Id="rId93" Type="http://schemas.openxmlformats.org/officeDocument/2006/relationships/hyperlink" Target="http://phenix.int-evry.fr/jct/" TargetMode="External"/><Relationship Id="rId189" Type="http://schemas.openxmlformats.org/officeDocument/2006/relationships/hyperlink" Target="http://phenix.it-sudparis.eu/jvet/doc_end_user/current_document.php?id=10508" TargetMode="External"/><Relationship Id="rId375" Type="http://schemas.openxmlformats.org/officeDocument/2006/relationships/hyperlink" Target="http://phenix.it-sudparis.eu/jvet/doc_end_user/current_document.php?id=10509" TargetMode="External"/><Relationship Id="rId396" Type="http://schemas.openxmlformats.org/officeDocument/2006/relationships/hyperlink" Target="http://phenix.it-sudparis.eu/jvet/doc_end_user/current_document.php?id=10537"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9" TargetMode="External"/><Relationship Id="rId235" Type="http://schemas.openxmlformats.org/officeDocument/2006/relationships/hyperlink" Target="mailto:jvet@lists.rwth-aachen.de" TargetMode="External"/><Relationship Id="rId256" Type="http://schemas.openxmlformats.org/officeDocument/2006/relationships/hyperlink" Target="http://phenix.it-sudparis.eu/jvet/doc_end_user/current_document.php?id=10539" TargetMode="External"/><Relationship Id="rId277" Type="http://schemas.openxmlformats.org/officeDocument/2006/relationships/hyperlink" Target="http://phenix.it-sudparis.eu/jvet/doc_end_user/current_document.php?id=9683" TargetMode="External"/><Relationship Id="rId298" Type="http://schemas.openxmlformats.org/officeDocument/2006/relationships/hyperlink" Target="http://phenix.it-sudparis.eu/jvet/doc_end_user/current_document.php?id=10485" TargetMode="External"/><Relationship Id="rId400" Type="http://schemas.openxmlformats.org/officeDocument/2006/relationships/hyperlink" Target="http://phenix.it-sudparis.eu/jvet/doc_end_user/current_document.php?id=10541" TargetMode="External"/><Relationship Id="rId116" Type="http://schemas.openxmlformats.org/officeDocument/2006/relationships/hyperlink" Target="http://phenix.it-sudparis.eu/jvet/doc_end_user/current_document.php?id=10454" TargetMode="External"/><Relationship Id="rId137" Type="http://schemas.openxmlformats.org/officeDocument/2006/relationships/hyperlink" Target="https://jvet.hhi.fraunhofer.de/trac/vvc/ticket/1387" TargetMode="External"/><Relationship Id="rId158" Type="http://schemas.openxmlformats.org/officeDocument/2006/relationships/hyperlink" Target="http://phenix.it-sudparis.eu/jvet/doc_end_user/current_document.php?id=10492" TargetMode="External"/><Relationship Id="rId302" Type="http://schemas.openxmlformats.org/officeDocument/2006/relationships/hyperlink" Target="http://phenix.it-sudparis.eu/jvet/doc_end_user/current_document.php?id=10489" TargetMode="External"/><Relationship Id="rId323" Type="http://schemas.openxmlformats.org/officeDocument/2006/relationships/hyperlink" Target="http://phenix.it-sudparis.eu/jvet/doc_end_user/current_document.php?id=10438" TargetMode="External"/><Relationship Id="rId344" Type="http://schemas.openxmlformats.org/officeDocument/2006/relationships/hyperlink" Target="http://phenix.it-sudparis.eu/jvet/doc_end_user/current_document.php?id=10459" TargetMode="External"/><Relationship Id="rId20" Type="http://schemas.openxmlformats.org/officeDocument/2006/relationships/hyperlink" Target="http://phenix.int-evry.fr/jvet/" TargetMode="External"/><Relationship Id="rId41" Type="http://schemas.openxmlformats.org/officeDocument/2006/relationships/hyperlink" Target="http://phenix.it-sudparis.eu/jvet/doc_end_user/current_document.php?id=10477" TargetMode="External"/><Relationship Id="rId62" Type="http://schemas.openxmlformats.org/officeDocument/2006/relationships/hyperlink" Target="http://phenix.int-evry.fr/jvet/doc_end_user/current_document.php?id=10432" TargetMode="External"/><Relationship Id="rId83" Type="http://schemas.openxmlformats.org/officeDocument/2006/relationships/hyperlink" Target="http://phenix.int-evry.fr/jvet/doc_end_user/current_document.php?id=10453" TargetMode="External"/><Relationship Id="rId179" Type="http://schemas.openxmlformats.org/officeDocument/2006/relationships/hyperlink" Target="http://phenix.it-sudparis.eu/jvet/doc_end_user/current_document.php?id=10472" TargetMode="External"/><Relationship Id="rId365" Type="http://schemas.openxmlformats.org/officeDocument/2006/relationships/hyperlink" Target="http://phenix.it-sudparis.eu/jvet/doc_end_user/current_document.php?id=10499" TargetMode="External"/><Relationship Id="rId386" Type="http://schemas.openxmlformats.org/officeDocument/2006/relationships/hyperlink" Target="http://phenix.it-sudparis.eu/jvet/doc_end_user/current_document.php?id=10521" TargetMode="External"/><Relationship Id="rId190" Type="http://schemas.openxmlformats.org/officeDocument/2006/relationships/hyperlink" Target="http://phenix.it-sudparis.eu/jvet/doc_end_user/current_document.php?id=10420" TargetMode="External"/><Relationship Id="rId204" Type="http://schemas.openxmlformats.org/officeDocument/2006/relationships/hyperlink" Target="http://phenix.it-sudparis.eu/jvet/doc_end_user/current_document.php?id=10473" TargetMode="External"/><Relationship Id="rId225" Type="http://schemas.openxmlformats.org/officeDocument/2006/relationships/hyperlink" Target="http://phenix.it-sudparis.eu/jvet/doc_end_user/current_document.php?id=10435" TargetMode="External"/><Relationship Id="rId246" Type="http://schemas.openxmlformats.org/officeDocument/2006/relationships/hyperlink" Target="mailto:jvet@lists.rwth-aachen.de" TargetMode="External"/><Relationship Id="rId267" Type="http://schemas.openxmlformats.org/officeDocument/2006/relationships/hyperlink" Target="http://phenix.it-sudparis.eu/jvet/doc_end_user/current_document.php?id=10542" TargetMode="External"/><Relationship Id="rId288" Type="http://schemas.openxmlformats.org/officeDocument/2006/relationships/hyperlink" Target="http://phenix.it-sudparis.eu/jvet/doc_end_user/current_document.php?id=10475" TargetMode="External"/><Relationship Id="rId411" Type="http://schemas.openxmlformats.org/officeDocument/2006/relationships/hyperlink" Target="http://phenix.it-sudparis.eu/jvet/doc_end_user/current_document.php?id=10549" TargetMode="External"/><Relationship Id="rId106" Type="http://schemas.openxmlformats.org/officeDocument/2006/relationships/hyperlink" Target="https://hevc.hhi.fraunhofer.de/trac/hevc/browser/tags/HM-16.20%2BSCM-8.8" TargetMode="External"/><Relationship Id="rId127" Type="http://schemas.openxmlformats.org/officeDocument/2006/relationships/hyperlink" Target="https://jvet.hhi.fraunhofer.de/trac/vvc/ticket/1365" TargetMode="External"/><Relationship Id="rId313" Type="http://schemas.openxmlformats.org/officeDocument/2006/relationships/hyperlink" Target="http://phenix.it-sudparis.eu/jvet/doc_end_user/current_document.php?id=10428" TargetMode="External"/><Relationship Id="rId10" Type="http://schemas.openxmlformats.org/officeDocument/2006/relationships/settings" Target="settings.xml"/><Relationship Id="rId31" Type="http://schemas.openxmlformats.org/officeDocument/2006/relationships/hyperlink" Target="http://wftp3.itu.int/av-arch/jvet-site/2020_06_S_Virtual/" TargetMode="External"/><Relationship Id="rId52" Type="http://schemas.openxmlformats.org/officeDocument/2006/relationships/hyperlink" Target="http://mpeg.expert/live/nextcloud/index.php/f/37368" TargetMode="External"/><Relationship Id="rId73" Type="http://schemas.openxmlformats.org/officeDocument/2006/relationships/hyperlink" Target="http://phenix.int-evry.fr/jvet/doc_end_user/current_document.php?id=10469" TargetMode="External"/><Relationship Id="rId94" Type="http://schemas.openxmlformats.org/officeDocument/2006/relationships/hyperlink" Target="http://wftp3.itu.int/av-arch/jctvc-site/2020_06_AN_Virtual/" TargetMode="External"/><Relationship Id="rId148" Type="http://schemas.openxmlformats.org/officeDocument/2006/relationships/hyperlink" Target="http://phenix.int-evry.fr/jvet/doc_end_user/current_document.php?id=10503" TargetMode="External"/><Relationship Id="rId169" Type="http://schemas.openxmlformats.org/officeDocument/2006/relationships/hyperlink" Target="http://phenix.it-sudparis.eu/jvet/doc_end_user/current_document.php?id=10444" TargetMode="External"/><Relationship Id="rId334" Type="http://schemas.openxmlformats.org/officeDocument/2006/relationships/hyperlink" Target="http://phenix.it-sudparis.eu/jvet/doc_end_user/current_document.php?id=10449" TargetMode="External"/><Relationship Id="rId355" Type="http://schemas.openxmlformats.org/officeDocument/2006/relationships/hyperlink" Target="http://phenix.it-sudparis.eu/jvet/doc_end_user/current_document.php?id=10471" TargetMode="External"/><Relationship Id="rId376" Type="http://schemas.openxmlformats.org/officeDocument/2006/relationships/hyperlink" Target="http://phenix.it-sudparis.eu/jvet/doc_end_user/current_document.php?id=10510" TargetMode="External"/><Relationship Id="rId397" Type="http://schemas.openxmlformats.org/officeDocument/2006/relationships/hyperlink" Target="http://phenix.it-sudparis.eu/jvet/doc_end_user/current_document.php?id=10538" TargetMode="External"/><Relationship Id="rId4" Type="http://schemas.openxmlformats.org/officeDocument/2006/relationships/customXml" Target="../customXml/item4.xml"/><Relationship Id="rId180" Type="http://schemas.openxmlformats.org/officeDocument/2006/relationships/hyperlink" Target="http://phenix.int-evry.fr/jvet/doc_end_user/current_document.php?id=10504" TargetMode="External"/><Relationship Id="rId215" Type="http://schemas.openxmlformats.org/officeDocument/2006/relationships/hyperlink" Target="http://phenix.it-sudparis.eu/jvet/doc_end_user/current_document.php?id=10428" TargetMode="External"/><Relationship Id="rId236" Type="http://schemas.openxmlformats.org/officeDocument/2006/relationships/hyperlink" Target="mailto:jvet@lists.rwth-aachen.de" TargetMode="External"/><Relationship Id="rId257" Type="http://schemas.openxmlformats.org/officeDocument/2006/relationships/hyperlink" Target="http://phenix.it-sudparis.eu/jct/doc_end_user/current_document.php?id=10572" TargetMode="External"/><Relationship Id="rId278" Type="http://schemas.openxmlformats.org/officeDocument/2006/relationships/hyperlink" Target="http://phenix.it-sudparis.eu/jvet/doc_end_user/current_document.php?id=9684" TargetMode="External"/><Relationship Id="rId401" Type="http://schemas.openxmlformats.org/officeDocument/2006/relationships/hyperlink" Target="http://phenix.it-sudparis.eu/jvet/doc_end_user/current_document.php?id=10542" TargetMode="External"/><Relationship Id="rId303" Type="http://schemas.openxmlformats.org/officeDocument/2006/relationships/hyperlink" Target="http://phenix.it-sudparis.eu/jvet/doc_end_user/current_document.php?id=10490" TargetMode="External"/><Relationship Id="rId42" Type="http://schemas.openxmlformats.org/officeDocument/2006/relationships/hyperlink" Target="ftp://jvet@ftp.ient.rwth-aachen.de" TargetMode="External"/><Relationship Id="rId84" Type="http://schemas.openxmlformats.org/officeDocument/2006/relationships/hyperlink" Target="http://phenix.int-evry.fr/jvet/doc_end_user/current_document.php?id=10500" TargetMode="External"/><Relationship Id="rId138" Type="http://schemas.openxmlformats.org/officeDocument/2006/relationships/hyperlink" Target="https://jvet.hhi.fraunhofer.de/trac/vvc/ticket/1388" TargetMode="External"/><Relationship Id="rId345" Type="http://schemas.openxmlformats.org/officeDocument/2006/relationships/hyperlink" Target="http://phenix.it-sudparis.eu/jvet/doc_end_user/current_document.php?id=10460" TargetMode="External"/><Relationship Id="rId387" Type="http://schemas.openxmlformats.org/officeDocument/2006/relationships/hyperlink" Target="http://phenix.it-sudparis.eu/jvet/doc_end_user/current_document.php?id=10522" TargetMode="External"/><Relationship Id="rId191" Type="http://schemas.openxmlformats.org/officeDocument/2006/relationships/hyperlink" Target="http://phenix.it-sudparis.eu/jvet/doc_end_user/current_document.php?id=10421" TargetMode="External"/><Relationship Id="rId205" Type="http://schemas.openxmlformats.org/officeDocument/2006/relationships/hyperlink" Target="http://phenix.it-sudparis.eu/jvet/doc_end_user/current_document.php?id=10471" TargetMode="External"/><Relationship Id="rId247" Type="http://schemas.openxmlformats.org/officeDocument/2006/relationships/hyperlink" Target="http://phenix.it-sudparis.eu/jvet/doc_end_user/current_document.php?id=10534" TargetMode="External"/><Relationship Id="rId412" Type="http://schemas.openxmlformats.org/officeDocument/2006/relationships/hyperlink" Target="http://phenix.it-sudparis.eu/jvet/doc_end_user/current_document.php?id=10550" TargetMode="External"/><Relationship Id="rId107" Type="http://schemas.openxmlformats.org/officeDocument/2006/relationships/hyperlink" Target="https://hevc.hhi.fraunhofer.de/trac/shvc/browser/SHVCSoftware/tags/SHM-12.4" TargetMode="External"/><Relationship Id="rId289" Type="http://schemas.openxmlformats.org/officeDocument/2006/relationships/hyperlink" Target="http://phenix.it-sudparis.eu/jvet/doc_end_user/current_document.php?id=10476" TargetMode="External"/><Relationship Id="rId11" Type="http://schemas.openxmlformats.org/officeDocument/2006/relationships/webSettings" Target="webSettings.xml"/><Relationship Id="rId53" Type="http://schemas.openxmlformats.org/officeDocument/2006/relationships/hyperlink" Target="http://phenix.it-sudparis.eu/jvet/doc_end_user/current_document.php?id=10479" TargetMode="External"/><Relationship Id="rId149" Type="http://schemas.openxmlformats.org/officeDocument/2006/relationships/hyperlink" Target="http://phenix.it-sudparis.eu/jvet/doc_end_user/current_document.php?id=10439" TargetMode="External"/><Relationship Id="rId314" Type="http://schemas.openxmlformats.org/officeDocument/2006/relationships/hyperlink" Target="http://phenix.it-sudparis.eu/jvet/doc_end_user/current_document.php?id=10429" TargetMode="External"/><Relationship Id="rId356" Type="http://schemas.openxmlformats.org/officeDocument/2006/relationships/hyperlink" Target="http://phenix.it-sudparis.eu/jvet/doc_end_user/current_document.php?id=10472" TargetMode="External"/><Relationship Id="rId398" Type="http://schemas.openxmlformats.org/officeDocument/2006/relationships/hyperlink" Target="http://phenix.it-sudparis.eu/jvet/doc_end_user/current_document.php?id=10539" TargetMode="External"/><Relationship Id="rId95" Type="http://schemas.openxmlformats.org/officeDocument/2006/relationships/hyperlink" Target="https://hevc.hhi.fraunhofer.de/trac/hevc" TargetMode="External"/><Relationship Id="rId160" Type="http://schemas.openxmlformats.org/officeDocument/2006/relationships/hyperlink" Target="http://phenix.it-sudparis.eu/jvet/doc_end_user/current_document.php?id=10496" TargetMode="External"/><Relationship Id="rId216" Type="http://schemas.openxmlformats.org/officeDocument/2006/relationships/image" Target="media/image11.png"/><Relationship Id="rId258" Type="http://schemas.openxmlformats.org/officeDocument/2006/relationships/hyperlink" Target="http://phenix.it-sudparis.eu/jct/doc_end_user/current_document.php?id=8511" TargetMode="External"/><Relationship Id="rId22" Type="http://schemas.openxmlformats.org/officeDocument/2006/relationships/hyperlink" Target="http://www.itu.int/ITU-T/ipr/index.html" TargetMode="External"/><Relationship Id="rId64" Type="http://schemas.openxmlformats.org/officeDocument/2006/relationships/hyperlink" Target="http://phenix.int-evry.fr/jvet/doc_end_user/current_document.php?id=10434" TargetMode="External"/><Relationship Id="rId118" Type="http://schemas.openxmlformats.org/officeDocument/2006/relationships/hyperlink" Target="http://phenix.it-sudparis.eu/jvet/doc_end_user/current_document.php?id=10429" TargetMode="External"/><Relationship Id="rId325" Type="http://schemas.openxmlformats.org/officeDocument/2006/relationships/hyperlink" Target="http://phenix.it-sudparis.eu/jvet/doc_end_user/current_document.php?id=10440" TargetMode="External"/><Relationship Id="rId367" Type="http://schemas.openxmlformats.org/officeDocument/2006/relationships/hyperlink" Target="http://phenix.it-sudparis.eu/jvet/doc_end_user/current_document.php?id=10501" TargetMode="External"/><Relationship Id="rId171" Type="http://schemas.openxmlformats.org/officeDocument/2006/relationships/hyperlink" Target="http://phenix.it-sudparis.eu/jvet/doc_end_user/current_document.php?id=10521" TargetMode="External"/><Relationship Id="rId227" Type="http://schemas.openxmlformats.org/officeDocument/2006/relationships/hyperlink" Target="http://phenix.it-sudparis.eu/jvet/doc_end_user/current_document.php?id=10445" TargetMode="External"/><Relationship Id="rId269" Type="http://schemas.openxmlformats.org/officeDocument/2006/relationships/hyperlink" Target="http://phenix.it-sudparis.eu/jvet/doc_end_user/current_document.php?id=10532" TargetMode="External"/><Relationship Id="rId33" Type="http://schemas.openxmlformats.org/officeDocument/2006/relationships/hyperlink" Target="http://phenix.it-sudparis.eu/jvet/doc_end_user/current_document.php?id=10475" TargetMode="External"/><Relationship Id="rId129" Type="http://schemas.openxmlformats.org/officeDocument/2006/relationships/hyperlink" Target="https://jvet.hhi.fraunhofer.de/trac/vvc/ticket/1367" TargetMode="External"/><Relationship Id="rId280" Type="http://schemas.openxmlformats.org/officeDocument/2006/relationships/hyperlink" Target="http://phenix.it-sudparis.eu/jvet/doc_end_user/current_document.php?id=10548" TargetMode="External"/><Relationship Id="rId336" Type="http://schemas.openxmlformats.org/officeDocument/2006/relationships/hyperlink" Target="http://phenix.it-sudparis.eu/jvet/doc_end_user/current_document.php?id=10451" TargetMode="External"/><Relationship Id="rId75" Type="http://schemas.openxmlformats.org/officeDocument/2006/relationships/hyperlink" Target="http://phenix.it-sudparis.eu/jvet/doc_end_user/current_document.php?id=10483" TargetMode="External"/><Relationship Id="rId140" Type="http://schemas.openxmlformats.org/officeDocument/2006/relationships/hyperlink" Target="https://jvet.hhi.fraunhofer.de/trac/vvc/ticket/1366" TargetMode="External"/><Relationship Id="rId182" Type="http://schemas.openxmlformats.org/officeDocument/2006/relationships/hyperlink" Target="http://phenix.int-evry.fr/jvet/doc_end_user/current_document.php?id=10505" TargetMode="External"/><Relationship Id="rId378" Type="http://schemas.openxmlformats.org/officeDocument/2006/relationships/hyperlink" Target="http://phenix.it-sudparis.eu/jvet/doc_end_user/current_document.php?id=10513" TargetMode="External"/><Relationship Id="rId403" Type="http://schemas.openxmlformats.org/officeDocument/2006/relationships/hyperlink" Target="http://phenix.it-sudparis.eu/jvet/doc_end_user/current_document.php?id=10543" TargetMode="External"/><Relationship Id="rId6" Type="http://schemas.openxmlformats.org/officeDocument/2006/relationships/customXml" Target="../customXml/item6.xml"/><Relationship Id="rId238" Type="http://schemas.openxmlformats.org/officeDocument/2006/relationships/hyperlink" Target="mailto:jvet@lists.rwth-aachen.de" TargetMode="External"/><Relationship Id="rId291" Type="http://schemas.openxmlformats.org/officeDocument/2006/relationships/hyperlink" Target="http://phenix.it-sudparis.eu/jvet/doc_end_user/current_document.php?id=10478" TargetMode="External"/><Relationship Id="rId305" Type="http://schemas.openxmlformats.org/officeDocument/2006/relationships/hyperlink" Target="http://phenix.it-sudparis.eu/jvet/doc_end_user/current_document.php?id=10420" TargetMode="External"/><Relationship Id="rId347" Type="http://schemas.openxmlformats.org/officeDocument/2006/relationships/hyperlink" Target="http://phenix.it-sudparis.eu/jvet/doc_end_user/current_document.php?id=10463" TargetMode="External"/><Relationship Id="rId44" Type="http://schemas.openxmlformats.org/officeDocument/2006/relationships/hyperlink" Target="mailto:jvet@lists.rwth-aachen.de" TargetMode="External"/><Relationship Id="rId86" Type="http://schemas.openxmlformats.org/officeDocument/2006/relationships/hyperlink" Target="http://phenix.it-sudparis.eu/jvet/doc_end_user/current_document.php?id=10485" TargetMode="External"/><Relationship Id="rId151" Type="http://schemas.openxmlformats.org/officeDocument/2006/relationships/hyperlink" Target="http://phenix.it-sudparis.eu/jvet/doc_end_user/current_document.php?id=10461" TargetMode="External"/><Relationship Id="rId389" Type="http://schemas.openxmlformats.org/officeDocument/2006/relationships/hyperlink" Target="http://phenix.it-sudparis.eu/jvet/doc_end_user/current_document.php?id=10525" TargetMode="External"/><Relationship Id="rId193" Type="http://schemas.openxmlformats.org/officeDocument/2006/relationships/hyperlink" Target="http://phenix.it-sudparis.eu/jvet/doc_end_user/current_document.php?id=10514" TargetMode="External"/><Relationship Id="rId207" Type="http://schemas.openxmlformats.org/officeDocument/2006/relationships/hyperlink" Target="http://phenix.it-sudparis.eu/jvet/doc_end_user/current_document.php?id=10518" TargetMode="External"/><Relationship Id="rId249" Type="http://schemas.openxmlformats.org/officeDocument/2006/relationships/hyperlink" Target="http://phenix.int-evry.fr/jct/doc_end_user/current_document.php?id=11000" TargetMode="External"/><Relationship Id="rId414" Type="http://schemas.openxmlformats.org/officeDocument/2006/relationships/hyperlink" Target="http://phenix.it-sudparis.eu/jvet/doc_end_user/current_document.php?id=10531" TargetMode="External"/><Relationship Id="rId13" Type="http://schemas.openxmlformats.org/officeDocument/2006/relationships/endnotes" Target="endnotes.xml"/><Relationship Id="rId109" Type="http://schemas.openxmlformats.org/officeDocument/2006/relationships/hyperlink" Target="https://vcgit.hhi.fraunhofer.de/jct-vc/JM/-/tags/JM-19.0" TargetMode="External"/><Relationship Id="rId260" Type="http://schemas.openxmlformats.org/officeDocument/2006/relationships/hyperlink" Target="http://phenix.it-sudparis.eu/mpeg/doc_end_user/current_document.php?id=54889&amp;id_meeting=166" TargetMode="External"/><Relationship Id="rId316" Type="http://schemas.openxmlformats.org/officeDocument/2006/relationships/hyperlink" Target="http://phenix.it-sudparis.eu/jvet/doc_end_user/current_document.php?id=10431" TargetMode="External"/><Relationship Id="rId55" Type="http://schemas.openxmlformats.org/officeDocument/2006/relationships/hyperlink" Target="http://phenix.it-sudparis.eu/jvet/doc_end_user/current_document.php?id=10481" TargetMode="External"/><Relationship Id="rId97" Type="http://schemas.openxmlformats.org/officeDocument/2006/relationships/hyperlink" Target="http://phenix.it-sudparis.eu/jvet/doc_end_user/current_document.php?id=10488" TargetMode="External"/><Relationship Id="rId120" Type="http://schemas.openxmlformats.org/officeDocument/2006/relationships/hyperlink" Target="http://phenix.it-sudparis.eu/jvet/doc_end_user/current_document.php?id=10431" TargetMode="External"/><Relationship Id="rId358" Type="http://schemas.openxmlformats.org/officeDocument/2006/relationships/hyperlink" Target="http://phenix.it-sudparis.eu/jvet/doc_end_user/current_document.php?id=10492" TargetMode="External"/><Relationship Id="rId162" Type="http://schemas.openxmlformats.org/officeDocument/2006/relationships/hyperlink" Target="http://phenix.int-evry.fr/jvet/doc_end_user/current_document.php?id=10500" TargetMode="External"/><Relationship Id="rId218" Type="http://schemas.openxmlformats.org/officeDocument/2006/relationships/image" Target="media/image13.png"/><Relationship Id="rId271" Type="http://schemas.openxmlformats.org/officeDocument/2006/relationships/hyperlink" Target="http://phenix.it-sudparis.eu/jvet/doc_end_user/current_document.php?id=10543" TargetMode="External"/><Relationship Id="rId24" Type="http://schemas.openxmlformats.org/officeDocument/2006/relationships/hyperlink" Target="http://www.itu.int/ITU-T/dbase/patent/index.html" TargetMode="External"/><Relationship Id="rId66" Type="http://schemas.openxmlformats.org/officeDocument/2006/relationships/hyperlink" Target="http://phenix.int-evry.fr/jvet/doc_end_user/current_document.php?id=10438" TargetMode="External"/><Relationship Id="rId131" Type="http://schemas.openxmlformats.org/officeDocument/2006/relationships/hyperlink" Target="https://jvet.hhi.fraunhofer.de/trac/vvc/ticket/1369" TargetMode="External"/><Relationship Id="rId327" Type="http://schemas.openxmlformats.org/officeDocument/2006/relationships/hyperlink" Target="http://phenix.it-sudparis.eu/jvet/doc_end_user/current_document.php?id=10442" TargetMode="External"/><Relationship Id="rId369" Type="http://schemas.openxmlformats.org/officeDocument/2006/relationships/hyperlink" Target="http://phenix.it-sudparis.eu/jvet/doc_end_user/current_document.php?id=10503" TargetMode="External"/><Relationship Id="rId173" Type="http://schemas.openxmlformats.org/officeDocument/2006/relationships/hyperlink" Target="http://phenix.int-evry.fr/jvet/doc_end_user/current_document.php?id=10501" TargetMode="External"/><Relationship Id="rId229" Type="http://schemas.openxmlformats.org/officeDocument/2006/relationships/hyperlink" Target="http://phenix.it-sudparis.eu/jvet/doc_end_user/current_document.php?id=10455" TargetMode="External"/><Relationship Id="rId380" Type="http://schemas.openxmlformats.org/officeDocument/2006/relationships/hyperlink" Target="http://phenix.it-sudparis.eu/jvet/doc_end_user/current_document.php?id=10515" TargetMode="External"/><Relationship Id="rId240" Type="http://schemas.openxmlformats.org/officeDocument/2006/relationships/hyperlink" Target="mailto:jvet@lists.rwth-aachen.de" TargetMode="External"/><Relationship Id="rId35" Type="http://schemas.openxmlformats.org/officeDocument/2006/relationships/hyperlink" Target="http://phenix.it-sudparis.eu/jvet/doc_end_user/current_document.php?id=10476" TargetMode="External"/><Relationship Id="rId77" Type="http://schemas.openxmlformats.org/officeDocument/2006/relationships/hyperlink" Target="http://phenix.int-evry.fr/jvet/doc_end_user/current_document.php?id=10442" TargetMode="External"/><Relationship Id="rId100" Type="http://schemas.openxmlformats.org/officeDocument/2006/relationships/hyperlink" Target="http://phenix.it-sudparis.eu/jvet/doc_end_user/current_document.php?id=10433" TargetMode="External"/><Relationship Id="rId282" Type="http://schemas.openxmlformats.org/officeDocument/2006/relationships/hyperlink" Target="http://phenix.it-sudparis.eu/jvet/doc_end_user/current_document.php?id=10549" TargetMode="External"/><Relationship Id="rId338" Type="http://schemas.openxmlformats.org/officeDocument/2006/relationships/hyperlink" Target="http://phenix.it-sudparis.eu/jvet/doc_end_user/current_document.php?id=10453"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10442" TargetMode="External"/><Relationship Id="rId184" Type="http://schemas.openxmlformats.org/officeDocument/2006/relationships/hyperlink" Target="http://phenix.int-evry.fr/jvet/doc_end_user/current_document.php?id=10498" TargetMode="External"/><Relationship Id="rId391" Type="http://schemas.openxmlformats.org/officeDocument/2006/relationships/hyperlink" Target="http://phenix.it-sudparis.eu/jvet/doc_end_user/current_document.php?id=10527" TargetMode="External"/><Relationship Id="rId405" Type="http://schemas.openxmlformats.org/officeDocument/2006/relationships/hyperlink" Target="http://phenix.it-sudparis.eu/jvet/doc_end_user/current_document.php?id=10545" TargetMode="External"/><Relationship Id="rId251" Type="http://schemas.openxmlformats.org/officeDocument/2006/relationships/hyperlink" Target="http://phenix.it-sudparis.eu/jvet/doc_end_user/current_document.php?id=10536" TargetMode="External"/><Relationship Id="rId46" Type="http://schemas.openxmlformats.org/officeDocument/2006/relationships/hyperlink" Target="http://phenix.int-evry.fr/jvet/doc_end_user/current_document.php?id=10497" TargetMode="External"/><Relationship Id="rId293" Type="http://schemas.openxmlformats.org/officeDocument/2006/relationships/hyperlink" Target="http://phenix.it-sudparis.eu/jvet/doc_end_user/current_document.php?id=10480" TargetMode="External"/><Relationship Id="rId307" Type="http://schemas.openxmlformats.org/officeDocument/2006/relationships/hyperlink" Target="http://phenix.it-sudparis.eu/jvet/doc_end_user/current_document.php?id=10422" TargetMode="External"/><Relationship Id="rId349" Type="http://schemas.openxmlformats.org/officeDocument/2006/relationships/hyperlink" Target="http://phenix.it-sudparis.eu/jvet/doc_end_user/current_document.php?id=10465" TargetMode="External"/><Relationship Id="rId88" Type="http://schemas.openxmlformats.org/officeDocument/2006/relationships/hyperlink" Target="https://hevc.hhi.fraunhofer.de/svn/svn_VVCTestConfig/branches/VTM-10.0/" TargetMode="External"/><Relationship Id="rId111" Type="http://schemas.openxmlformats.org/officeDocument/2006/relationships/hyperlink" Target="https://vcgit.hhi.fraunhofer.de/jct-vc/jmvc/-/tags/JMVC_8_5" TargetMode="External"/><Relationship Id="rId153" Type="http://schemas.openxmlformats.org/officeDocument/2006/relationships/hyperlink" Target="http://phenix.it-sudparis.eu/jvet/doc_end_user/current_document.php?id=10443" TargetMode="External"/><Relationship Id="rId195" Type="http://schemas.openxmlformats.org/officeDocument/2006/relationships/hyperlink" Target="http://phenix.it-sudparis.eu/jvet/doc_end_user/current_document.php?id=10527" TargetMode="External"/><Relationship Id="rId209" Type="http://schemas.openxmlformats.org/officeDocument/2006/relationships/hyperlink" Target="http://phenix.it-sudparis.eu/jvet/doc_end_user/current_document.php?id=10520" TargetMode="External"/><Relationship Id="rId360" Type="http://schemas.openxmlformats.org/officeDocument/2006/relationships/hyperlink" Target="http://phenix.it-sudparis.eu/jvet/doc_end_user/current_document.php?id=10494" TargetMode="External"/><Relationship Id="rId416" Type="http://schemas.openxmlformats.org/officeDocument/2006/relationships/footer" Target="footer1.xml"/><Relationship Id="rId220" Type="http://schemas.openxmlformats.org/officeDocument/2006/relationships/hyperlink" Target="http://phenix.it-sudparis.eu/jvet/doc_end_user/current_document.php?id=10432" TargetMode="External"/><Relationship Id="rId15" Type="http://schemas.openxmlformats.org/officeDocument/2006/relationships/image" Target="media/image2.png"/><Relationship Id="rId57" Type="http://schemas.openxmlformats.org/officeDocument/2006/relationships/hyperlink" Target="http://phenix.int-evry.fr/jvet/doc_end_user/current_document.php?id=10427" TargetMode="External"/><Relationship Id="rId262" Type="http://schemas.openxmlformats.org/officeDocument/2006/relationships/hyperlink" Target="http://phenix.it-sudparis.eu/jct/doc_end_user/current_document.php?id=10692" TargetMode="External"/><Relationship Id="rId318" Type="http://schemas.openxmlformats.org/officeDocument/2006/relationships/hyperlink" Target="http://phenix.it-sudparis.eu/jvet/doc_end_user/current_document.php?id=10433" TargetMode="External"/><Relationship Id="rId99" Type="http://schemas.openxmlformats.org/officeDocument/2006/relationships/hyperlink" Target="http://phenix.it-sudparis.eu/jct/doc_end_user/current_document.php?id=11030" TargetMode="External"/><Relationship Id="rId122" Type="http://schemas.openxmlformats.org/officeDocument/2006/relationships/hyperlink" Target="http://phenix.it-sudparis.eu/jvet/doc_end_user/current_document.php?id=10427" TargetMode="External"/><Relationship Id="rId164" Type="http://schemas.openxmlformats.org/officeDocument/2006/relationships/hyperlink" Target="https://gitlab.lms.tf.fau.de/LMS/vtm-analyzer" TargetMode="External"/><Relationship Id="rId371" Type="http://schemas.openxmlformats.org/officeDocument/2006/relationships/hyperlink" Target="http://phenix.it-sudparis.eu/jvet/doc_end_user/current_document.php?id=10505" TargetMode="External"/><Relationship Id="rId26" Type="http://schemas.openxmlformats.org/officeDocument/2006/relationships/hyperlink" Target="http://phenix.it-sudparis.eu/mpeg/doc_end_user/current_document.php?id=27881&amp;id_meeting=16" TargetMode="External"/><Relationship Id="rId231" Type="http://schemas.openxmlformats.org/officeDocument/2006/relationships/hyperlink" Target="http://phenix.it-sudparis.eu/jvet/doc_end_user/current_document.php?id=10471" TargetMode="External"/><Relationship Id="rId273" Type="http://schemas.openxmlformats.org/officeDocument/2006/relationships/hyperlink" Target="http://phenix.it-sudparis.eu/jvet/doc_end_user/current_document.php?id=10545" TargetMode="External"/><Relationship Id="rId329" Type="http://schemas.openxmlformats.org/officeDocument/2006/relationships/hyperlink" Target="http://phenix.it-sudparis.eu/jvet/doc_end_user/current_document.php?id=10444" TargetMode="External"/><Relationship Id="rId68" Type="http://schemas.openxmlformats.org/officeDocument/2006/relationships/hyperlink" Target="http://phenix.int-evry.fr/jvet/doc_end_user/current_document.php?id=10449" TargetMode="External"/><Relationship Id="rId133" Type="http://schemas.openxmlformats.org/officeDocument/2006/relationships/hyperlink" Target="https://jvet.hhi.fraunhofer.de/trac/vvc/ticket/1372" TargetMode="External"/><Relationship Id="rId175" Type="http://schemas.openxmlformats.org/officeDocument/2006/relationships/hyperlink" Target="http://phenix.it-sudparis.eu/jvet/doc_end_user/current_document.php?id=10465" TargetMode="External"/><Relationship Id="rId340" Type="http://schemas.openxmlformats.org/officeDocument/2006/relationships/hyperlink" Target="http://phenix.it-sudparis.eu/jvet/doc_end_user/current_document.php?id=10455" TargetMode="External"/><Relationship Id="rId200" Type="http://schemas.openxmlformats.org/officeDocument/2006/relationships/hyperlink" Target="http://phenix.it-sudparis.eu/jvet/doc_end_user/current_document.php?id=10436" TargetMode="External"/><Relationship Id="rId382" Type="http://schemas.openxmlformats.org/officeDocument/2006/relationships/hyperlink" Target="http://phenix.it-sudparis.eu/jvet/doc_end_user/current_document.php?id=10517" TargetMode="External"/><Relationship Id="rId242" Type="http://schemas.openxmlformats.org/officeDocument/2006/relationships/hyperlink" Target="mailto:jvet@lists.rwth-aachen.de" TargetMode="External"/><Relationship Id="rId284" Type="http://schemas.openxmlformats.org/officeDocument/2006/relationships/hyperlink" Target="http://phenix.it-sudparis.eu/jvet/doc_end_user/current_document.php?id=10551" TargetMode="External"/><Relationship Id="rId37" Type="http://schemas.openxmlformats.org/officeDocument/2006/relationships/hyperlink" Target="https://vcgit.hhi.fraunhofer.de/jvet/VVCSoftware_VTM/wikis/VVC-Software-Development-Workflow" TargetMode="External"/><Relationship Id="rId79" Type="http://schemas.openxmlformats.org/officeDocument/2006/relationships/hyperlink" Target="http://phenix.int-evry.fr/jvet/doc_end_user/current_document.php?id=10457" TargetMode="External"/><Relationship Id="rId102" Type="http://schemas.openxmlformats.org/officeDocument/2006/relationships/hyperlink" Target="http://phenix.it-sudparis.eu/jvet/doc_end_user/current_document.php?id=10489" TargetMode="External"/><Relationship Id="rId144" Type="http://schemas.openxmlformats.org/officeDocument/2006/relationships/hyperlink" Target="http://phenix.it-sudparis.eu/jvet/doc_end_user/current_document.php?id=10423" TargetMode="External"/><Relationship Id="rId90" Type="http://schemas.openxmlformats.org/officeDocument/2006/relationships/image" Target="media/image7.png"/><Relationship Id="rId186" Type="http://schemas.openxmlformats.org/officeDocument/2006/relationships/hyperlink" Target="http://phenix.int-evry.fr/jvet/doc_end_user/current_document.php?id=10499" TargetMode="External"/><Relationship Id="rId351" Type="http://schemas.openxmlformats.org/officeDocument/2006/relationships/hyperlink" Target="http://phenix.it-sudparis.eu/jvet/doc_end_user/current_document.php?id=10467" TargetMode="External"/><Relationship Id="rId393" Type="http://schemas.openxmlformats.org/officeDocument/2006/relationships/hyperlink" Target="http://phenix.it-sudparis.eu/jvet/doc_end_user/current_document.php?id=10534" TargetMode="External"/><Relationship Id="rId407" Type="http://schemas.openxmlformats.org/officeDocument/2006/relationships/hyperlink" Target="http://phenix.it-sudparis.eu/jvet/doc_end_user/current_document.php?id=10546" TargetMode="External"/><Relationship Id="rId211" Type="http://schemas.openxmlformats.org/officeDocument/2006/relationships/image" Target="media/image10.png"/><Relationship Id="rId253" Type="http://schemas.openxmlformats.org/officeDocument/2006/relationships/hyperlink" Target="http://phenix.it-sudparis.eu/jvet/doc_end_user/current_document.php?id=10538" TargetMode="External"/><Relationship Id="rId295" Type="http://schemas.openxmlformats.org/officeDocument/2006/relationships/hyperlink" Target="http://phenix.it-sudparis.eu/jvet/doc_end_user/current_document.php?id=10482" TargetMode="External"/><Relationship Id="rId309" Type="http://schemas.openxmlformats.org/officeDocument/2006/relationships/hyperlink" Target="http://phenix.it-sudparis.eu/jvet/doc_end_user/current_document.php?id=10424" TargetMode="External"/><Relationship Id="rId48" Type="http://schemas.openxmlformats.org/officeDocument/2006/relationships/hyperlink" Target="ftp://ftp3.itu.int/jvet-site/bitstream_exchange/VVC" TargetMode="External"/><Relationship Id="rId113" Type="http://schemas.openxmlformats.org/officeDocument/2006/relationships/hyperlink" Target="https://gitlab.com/standards/HDRTools/-/tags/v0.19.1" TargetMode="External"/><Relationship Id="rId320" Type="http://schemas.openxmlformats.org/officeDocument/2006/relationships/hyperlink" Target="http://phenix.it-sudparis.eu/jvet/doc_end_user/current_document.php?id=10435" TargetMode="External"/><Relationship Id="rId155" Type="http://schemas.openxmlformats.org/officeDocument/2006/relationships/hyperlink" Target="http://phenix.it-sudparis.eu/jvet/doc_end_user/current_document.php?id=10457" TargetMode="External"/><Relationship Id="rId197" Type="http://schemas.openxmlformats.org/officeDocument/2006/relationships/hyperlink" Target="http://phenix.it-sudparis.eu/jvet/doc_end_user/current_document.php?id=10437" TargetMode="External"/><Relationship Id="rId362" Type="http://schemas.openxmlformats.org/officeDocument/2006/relationships/hyperlink" Target="http://phenix.it-sudparis.eu/jvet/doc_end_user/current_document.php?id=10496" TargetMode="External"/><Relationship Id="rId418"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42D1D6-4E1F-4AF9-B0D7-4C6E1797277D}">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1E8C9411-1FB7-4A63-B1DD-0E77793B0B8A}">
  <ds:schemaRefs>
    <ds:schemaRef ds:uri="http://schemas.openxmlformats.org/officeDocument/2006/bibliography"/>
  </ds:schemaRefs>
</ds:datastoreItem>
</file>

<file path=customXml/itemProps5.xml><?xml version="1.0" encoding="utf-8"?>
<ds:datastoreItem xmlns:ds="http://schemas.openxmlformats.org/officeDocument/2006/customXml" ds:itemID="{B2A8BCF7-665F-4D76-85C6-D82EF2ABA5B0}">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60560DD0-5E6D-46C7-ADA2-E484A1562DF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3008</TotalTime>
  <Pages>154</Pages>
  <Words>65077</Words>
  <Characters>370943</Characters>
  <Application>Microsoft Office Word</Application>
  <DocSecurity>0</DocSecurity>
  <Lines>3091</Lines>
  <Paragraphs>8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3515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1</cp:revision>
  <dcterms:created xsi:type="dcterms:W3CDTF">2020-11-02T20:41:00Z</dcterms:created>
  <dcterms:modified xsi:type="dcterms:W3CDTF">2020-12-1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